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rawings/drawing1.xml" ContentType="application/vnd.openxmlformats-officedocument.drawingml.chartshapes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ppt/charts/chart21.xml" ContentType="application/vnd.openxmlformats-officedocument.drawingml.chart+xml"/>
  <Override PartName="/ppt/charts/style21.xml" ContentType="application/vnd.ms-office.chartstyle+xml"/>
  <Override PartName="/ppt/charts/colors21.xml" ContentType="application/vnd.ms-office.chartcolorstyle+xml"/>
  <Override PartName="/ppt/charts/chart22.xml" ContentType="application/vnd.openxmlformats-officedocument.drawingml.chart+xml"/>
  <Override PartName="/ppt/charts/style22.xml" ContentType="application/vnd.ms-office.chartstyle+xml"/>
  <Override PartName="/ppt/charts/colors22.xml" ContentType="application/vnd.ms-office.chartcolorstyle+xml"/>
  <Override PartName="/ppt/charts/chart23.xml" ContentType="application/vnd.openxmlformats-officedocument.drawingml.chart+xml"/>
  <Override PartName="/ppt/charts/style23.xml" ContentType="application/vnd.ms-office.chartstyle+xml"/>
  <Override PartName="/ppt/charts/colors23.xml" ContentType="application/vnd.ms-office.chartcolorstyle+xml"/>
  <Override PartName="/ppt/charts/chart24.xml" ContentType="application/vnd.openxmlformats-officedocument.drawingml.chart+xml"/>
  <Override PartName="/ppt/charts/style24.xml" ContentType="application/vnd.ms-office.chartstyle+xml"/>
  <Override PartName="/ppt/charts/colors24.xml" ContentType="application/vnd.ms-office.chartcolorstyle+xml"/>
  <Override PartName="/ppt/charts/chart25.xml" ContentType="application/vnd.openxmlformats-officedocument.drawingml.chart+xml"/>
  <Override PartName="/ppt/charts/style25.xml" ContentType="application/vnd.ms-office.chartstyle+xml"/>
  <Override PartName="/ppt/charts/colors25.xml" ContentType="application/vnd.ms-office.chartcolorstyle+xml"/>
  <Override PartName="/ppt/charts/chart26.xml" ContentType="application/vnd.openxmlformats-officedocument.drawingml.chart+xml"/>
  <Override PartName="/ppt/charts/style26.xml" ContentType="application/vnd.ms-office.chartstyle+xml"/>
  <Override PartName="/ppt/charts/colors26.xml" ContentType="application/vnd.ms-office.chartcolorstyle+xml"/>
  <Override PartName="/ppt/charts/chart27.xml" ContentType="application/vnd.openxmlformats-officedocument.drawingml.chart+xml"/>
  <Override PartName="/ppt/charts/style27.xml" ContentType="application/vnd.ms-office.chartstyle+xml"/>
  <Override PartName="/ppt/charts/colors27.xml" ContentType="application/vnd.ms-office.chartcolorstyle+xml"/>
  <Override PartName="/ppt/charts/chart28.xml" ContentType="application/vnd.openxmlformats-officedocument.drawingml.chart+xml"/>
  <Override PartName="/ppt/charts/style28.xml" ContentType="application/vnd.ms-office.chartstyle+xml"/>
  <Override PartName="/ppt/charts/colors28.xml" ContentType="application/vnd.ms-office.chartcolorstyle+xml"/>
  <Override PartName="/ppt/charts/chart29.xml" ContentType="application/vnd.openxmlformats-officedocument.drawingml.chart+xml"/>
  <Override PartName="/ppt/charts/style29.xml" ContentType="application/vnd.ms-office.chartstyle+xml"/>
  <Override PartName="/ppt/charts/colors29.xml" ContentType="application/vnd.ms-office.chartcolorstyle+xml"/>
  <Override PartName="/ppt/charts/chart30.xml" ContentType="application/vnd.openxmlformats-officedocument.drawingml.chart+xml"/>
  <Override PartName="/ppt/charts/style30.xml" ContentType="application/vnd.ms-office.chartstyle+xml"/>
  <Override PartName="/ppt/charts/colors30.xml" ContentType="application/vnd.ms-office.chartcolorstyle+xml"/>
  <Override PartName="/ppt/charts/chart31.xml" ContentType="application/vnd.openxmlformats-officedocument.drawingml.chart+xml"/>
  <Override PartName="/ppt/charts/style31.xml" ContentType="application/vnd.ms-office.chartstyle+xml"/>
  <Override PartName="/ppt/charts/colors31.xml" ContentType="application/vnd.ms-office.chartcolorstyle+xml"/>
  <Override PartName="/ppt/charts/chart32.xml" ContentType="application/vnd.openxmlformats-officedocument.drawingml.chart+xml"/>
  <Override PartName="/ppt/charts/style32.xml" ContentType="application/vnd.ms-office.chartstyle+xml"/>
  <Override PartName="/ppt/charts/colors32.xml" ContentType="application/vnd.ms-office.chartcolorstyle+xml"/>
  <Override PartName="/ppt/charts/chart33.xml" ContentType="application/vnd.openxmlformats-officedocument.drawingml.chart+xml"/>
  <Override PartName="/ppt/charts/style33.xml" ContentType="application/vnd.ms-office.chartstyle+xml"/>
  <Override PartName="/ppt/charts/colors33.xml" ContentType="application/vnd.ms-office.chartcolorstyle+xml"/>
  <Override PartName="/ppt/charts/chart34.xml" ContentType="application/vnd.openxmlformats-officedocument.drawingml.chart+xml"/>
  <Override PartName="/ppt/charts/style34.xml" ContentType="application/vnd.ms-office.chartstyle+xml"/>
  <Override PartName="/ppt/charts/colors34.xml" ContentType="application/vnd.ms-office.chartcolorstyle+xml"/>
  <Override PartName="/ppt/charts/chart35.xml" ContentType="application/vnd.openxmlformats-officedocument.drawingml.chart+xml"/>
  <Override PartName="/ppt/charts/style35.xml" ContentType="application/vnd.ms-office.chartstyle+xml"/>
  <Override PartName="/ppt/charts/colors35.xml" ContentType="application/vnd.ms-office.chartcolorstyle+xml"/>
  <Override PartName="/ppt/charts/chart36.xml" ContentType="application/vnd.openxmlformats-officedocument.drawingml.chart+xml"/>
  <Override PartName="/ppt/charts/style36.xml" ContentType="application/vnd.ms-office.chartstyle+xml"/>
  <Override PartName="/ppt/charts/colors36.xml" ContentType="application/vnd.ms-office.chartcolorstyle+xml"/>
  <Override PartName="/ppt/charts/chart37.xml" ContentType="application/vnd.openxmlformats-officedocument.drawingml.chart+xml"/>
  <Override PartName="/ppt/charts/style37.xml" ContentType="application/vnd.ms-office.chartstyle+xml"/>
  <Override PartName="/ppt/charts/colors37.xml" ContentType="application/vnd.ms-office.chartcolorstyle+xml"/>
  <Override PartName="/ppt/charts/chart38.xml" ContentType="application/vnd.openxmlformats-officedocument.drawingml.chart+xml"/>
  <Override PartName="/ppt/charts/style38.xml" ContentType="application/vnd.ms-office.chartstyle+xml"/>
  <Override PartName="/ppt/charts/colors38.xml" ContentType="application/vnd.ms-office.chartcolorstyle+xml"/>
  <Override PartName="/ppt/charts/chart39.xml" ContentType="application/vnd.openxmlformats-officedocument.drawingml.chart+xml"/>
  <Override PartName="/ppt/charts/style39.xml" ContentType="application/vnd.ms-office.chartstyle+xml"/>
  <Override PartName="/ppt/charts/colors39.xml" ContentType="application/vnd.ms-office.chartcolorstyle+xml"/>
  <Override PartName="/ppt/charts/chart40.xml" ContentType="application/vnd.openxmlformats-officedocument.drawingml.chart+xml"/>
  <Override PartName="/ppt/charts/style40.xml" ContentType="application/vnd.ms-office.chartstyle+xml"/>
  <Override PartName="/ppt/charts/colors40.xml" ContentType="application/vnd.ms-office.chartcolorstyle+xml"/>
  <Override PartName="/ppt/charts/chart41.xml" ContentType="application/vnd.openxmlformats-officedocument.drawingml.chart+xml"/>
  <Override PartName="/ppt/charts/style41.xml" ContentType="application/vnd.ms-office.chartstyle+xml"/>
  <Override PartName="/ppt/charts/colors41.xml" ContentType="application/vnd.ms-office.chartcolorstyle+xml"/>
  <Override PartName="/ppt/charts/chart42.xml" ContentType="application/vnd.openxmlformats-officedocument.drawingml.chart+xml"/>
  <Override PartName="/ppt/charts/style42.xml" ContentType="application/vnd.ms-office.chartstyle+xml"/>
  <Override PartName="/ppt/charts/colors42.xml" ContentType="application/vnd.ms-office.chartcolorstyle+xml"/>
  <Override PartName="/ppt/charts/chart43.xml" ContentType="application/vnd.openxmlformats-officedocument.drawingml.chart+xml"/>
  <Override PartName="/ppt/charts/style43.xml" ContentType="application/vnd.ms-office.chartstyle+xml"/>
  <Override PartName="/ppt/charts/colors43.xml" ContentType="application/vnd.ms-office.chartcolorstyle+xml"/>
  <Override PartName="/ppt/charts/chart44.xml" ContentType="application/vnd.openxmlformats-officedocument.drawingml.chart+xml"/>
  <Override PartName="/ppt/charts/style44.xml" ContentType="application/vnd.ms-office.chartstyle+xml"/>
  <Override PartName="/ppt/charts/colors44.xml" ContentType="application/vnd.ms-office.chartcolorstyle+xml"/>
  <Override PartName="/ppt/charts/chart45.xml" ContentType="application/vnd.openxmlformats-officedocument.drawingml.chart+xml"/>
  <Override PartName="/ppt/charts/style45.xml" ContentType="application/vnd.ms-office.chartstyle+xml"/>
  <Override PartName="/ppt/charts/colors45.xml" ContentType="application/vnd.ms-office.chartcolorstyle+xml"/>
  <Override PartName="/ppt/charts/chart46.xml" ContentType="application/vnd.openxmlformats-officedocument.drawingml.chart+xml"/>
  <Override PartName="/ppt/charts/style46.xml" ContentType="application/vnd.ms-office.chartstyle+xml"/>
  <Override PartName="/ppt/charts/colors46.xml" ContentType="application/vnd.ms-office.chartcolorstyle+xml"/>
  <Override PartName="/ppt/charts/chart47.xml" ContentType="application/vnd.openxmlformats-officedocument.drawingml.chart+xml"/>
  <Override PartName="/ppt/charts/style47.xml" ContentType="application/vnd.ms-office.chartstyle+xml"/>
  <Override PartName="/ppt/charts/colors47.xml" ContentType="application/vnd.ms-office.chartcolorstyle+xml"/>
  <Override PartName="/ppt/charts/chart48.xml" ContentType="application/vnd.openxmlformats-officedocument.drawingml.chart+xml"/>
  <Override PartName="/ppt/charts/style48.xml" ContentType="application/vnd.ms-office.chartstyle+xml"/>
  <Override PartName="/ppt/charts/colors48.xml" ContentType="application/vnd.ms-office.chartcolorstyle+xml"/>
  <Override PartName="/ppt/charts/chart49.xml" ContentType="application/vnd.openxmlformats-officedocument.drawingml.chart+xml"/>
  <Override PartName="/ppt/charts/style49.xml" ContentType="application/vnd.ms-office.chartstyle+xml"/>
  <Override PartName="/ppt/charts/colors49.xml" ContentType="application/vnd.ms-office.chartcolorstyle+xml"/>
  <Override PartName="/ppt/charts/chart50.xml" ContentType="application/vnd.openxmlformats-officedocument.drawingml.chart+xml"/>
  <Override PartName="/ppt/charts/style50.xml" ContentType="application/vnd.ms-office.chartstyle+xml"/>
  <Override PartName="/ppt/charts/colors50.xml" ContentType="application/vnd.ms-office.chartcolorstyle+xml"/>
  <Override PartName="/ppt/charts/chart51.xml" ContentType="application/vnd.openxmlformats-officedocument.drawingml.chart+xml"/>
  <Override PartName="/ppt/charts/style51.xml" ContentType="application/vnd.ms-office.chartstyle+xml"/>
  <Override PartName="/ppt/charts/colors51.xml" ContentType="application/vnd.ms-office.chartcolorstyle+xml"/>
  <Override PartName="/ppt/charts/chart52.xml" ContentType="application/vnd.openxmlformats-officedocument.drawingml.chart+xml"/>
  <Override PartName="/ppt/charts/style52.xml" ContentType="application/vnd.ms-office.chartstyle+xml"/>
  <Override PartName="/ppt/charts/colors52.xml" ContentType="application/vnd.ms-office.chartcolorstyle+xml"/>
  <Override PartName="/ppt/charts/chart53.xml" ContentType="application/vnd.openxmlformats-officedocument.drawingml.chart+xml"/>
  <Override PartName="/ppt/charts/style53.xml" ContentType="application/vnd.ms-office.chartstyle+xml"/>
  <Override PartName="/ppt/charts/colors53.xml" ContentType="application/vnd.ms-office.chartcolorstyle+xml"/>
  <Override PartName="/ppt/charts/chart54.xml" ContentType="application/vnd.openxmlformats-officedocument.drawingml.chart+xml"/>
  <Override PartName="/ppt/charts/style54.xml" ContentType="application/vnd.ms-office.chartstyle+xml"/>
  <Override PartName="/ppt/charts/colors54.xml" ContentType="application/vnd.ms-office.chartcolorstyle+xml"/>
  <Override PartName="/ppt/charts/chart55.xml" ContentType="application/vnd.openxmlformats-officedocument.drawingml.chart+xml"/>
  <Override PartName="/ppt/charts/style55.xml" ContentType="application/vnd.ms-office.chartstyle+xml"/>
  <Override PartName="/ppt/charts/colors55.xml" ContentType="application/vnd.ms-office.chartcolorstyle+xml"/>
  <Override PartName="/ppt/charts/chart56.xml" ContentType="application/vnd.openxmlformats-officedocument.drawingml.chart+xml"/>
  <Override PartName="/ppt/charts/style56.xml" ContentType="application/vnd.ms-office.chartstyle+xml"/>
  <Override PartName="/ppt/charts/colors56.xml" ContentType="application/vnd.ms-office.chartcolorstyle+xml"/>
  <Override PartName="/ppt/charts/chart57.xml" ContentType="application/vnd.openxmlformats-officedocument.drawingml.chart+xml"/>
  <Override PartName="/ppt/charts/style57.xml" ContentType="application/vnd.ms-office.chartstyle+xml"/>
  <Override PartName="/ppt/charts/colors57.xml" ContentType="application/vnd.ms-office.chartcolorstyle+xml"/>
  <Override PartName="/ppt/charts/chart58.xml" ContentType="application/vnd.openxmlformats-officedocument.drawingml.chart+xml"/>
  <Override PartName="/ppt/charts/style58.xml" ContentType="application/vnd.ms-office.chartstyle+xml"/>
  <Override PartName="/ppt/charts/colors58.xml" ContentType="application/vnd.ms-office.chartcolorstyle+xml"/>
  <Override PartName="/ppt/charts/chart59.xml" ContentType="application/vnd.openxmlformats-officedocument.drawingml.chart+xml"/>
  <Override PartName="/ppt/charts/style59.xml" ContentType="application/vnd.ms-office.chartstyle+xml"/>
  <Override PartName="/ppt/charts/colors59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9" r:id="rId24"/>
    <p:sldId id="280" r:id="rId25"/>
    <p:sldId id="281" r:id="rId26"/>
    <p:sldId id="282" r:id="rId27"/>
    <p:sldId id="283" r:id="rId28"/>
    <p:sldId id="284" r:id="rId29"/>
    <p:sldId id="285" r:id="rId30"/>
    <p:sldId id="286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F67EAAC-54CE-4385-BE4D-50FE3F1B1E03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6"/>
            <p14:sldId id="265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9"/>
            <p14:sldId id="280"/>
            <p14:sldId id="281"/>
            <p14:sldId id="282"/>
            <p14:sldId id="283"/>
            <p14:sldId id="284"/>
            <p14:sldId id="285"/>
            <p14:sldId id="286"/>
          </p14:sldIdLst>
        </p14:section>
        <p14:section name="无标题节" id="{24A0A9D7-2384-4037-88CA-7A7EFC231676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4242"/>
    <a:srgbClr val="3A3A3A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001" autoAdjust="0"/>
    <p:restoredTop sz="94660"/>
  </p:normalViewPr>
  <p:slideViewPr>
    <p:cSldViewPr snapToGrid="0">
      <p:cViewPr varScale="1">
        <p:scale>
          <a:sx n="66" d="100"/>
          <a:sy n="66" d="100"/>
        </p:scale>
        <p:origin x="59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9.xml"/><Relationship Id="rId1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0.xml"/><Relationship Id="rId1" Type="http://schemas.microsoft.com/office/2011/relationships/chartStyle" Target="style20.xml"/></Relationships>
</file>

<file path=ppt/charts/_rels/chart2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1.xml"/><Relationship Id="rId1" Type="http://schemas.microsoft.com/office/2011/relationships/chartStyle" Target="style21.xml"/></Relationships>
</file>

<file path=ppt/charts/_rels/chart2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2.xml"/><Relationship Id="rId1" Type="http://schemas.microsoft.com/office/2011/relationships/chartStyle" Target="style22.xml"/></Relationships>
</file>

<file path=ppt/charts/_rels/chart2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3.xml"/><Relationship Id="rId1" Type="http://schemas.microsoft.com/office/2011/relationships/chartStyle" Target="style23.xml"/></Relationships>
</file>

<file path=ppt/charts/_rels/chart2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4.xml"/><Relationship Id="rId1" Type="http://schemas.microsoft.com/office/2011/relationships/chartStyle" Target="style24.xml"/></Relationships>
</file>

<file path=ppt/charts/_rels/chart2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5.xml"/><Relationship Id="rId1" Type="http://schemas.microsoft.com/office/2011/relationships/chartStyle" Target="style25.xml"/></Relationships>
</file>

<file path=ppt/charts/_rels/chart2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6.xml"/><Relationship Id="rId1" Type="http://schemas.microsoft.com/office/2011/relationships/chartStyle" Target="style26.xml"/></Relationships>
</file>

<file path=ppt/charts/_rels/chart2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7.xml"/><Relationship Id="rId1" Type="http://schemas.microsoft.com/office/2011/relationships/chartStyle" Target="style27.xml"/></Relationships>
</file>

<file path=ppt/charts/_rels/chart2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8.xml"/><Relationship Id="rId1" Type="http://schemas.microsoft.com/office/2011/relationships/chartStyle" Target="style28.xml"/></Relationships>
</file>

<file path=ppt/charts/_rels/chart2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9.xml"/><Relationship Id="rId1" Type="http://schemas.microsoft.com/office/2011/relationships/chartStyle" Target="style29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3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0.xml"/><Relationship Id="rId1" Type="http://schemas.microsoft.com/office/2011/relationships/chartStyle" Target="style30.xml"/></Relationships>
</file>

<file path=ppt/charts/_rels/chart3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1.xml"/><Relationship Id="rId1" Type="http://schemas.microsoft.com/office/2011/relationships/chartStyle" Target="style31.xml"/></Relationships>
</file>

<file path=ppt/charts/_rels/chart3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2.xml"/><Relationship Id="rId1" Type="http://schemas.microsoft.com/office/2011/relationships/chartStyle" Target="style32.xml"/></Relationships>
</file>

<file path=ppt/charts/_rels/chart3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3.xml"/><Relationship Id="rId1" Type="http://schemas.microsoft.com/office/2011/relationships/chartStyle" Target="style33.xml"/></Relationships>
</file>

<file path=ppt/charts/_rels/chart3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4.xml"/><Relationship Id="rId1" Type="http://schemas.microsoft.com/office/2011/relationships/chartStyle" Target="style34.xml"/></Relationships>
</file>

<file path=ppt/charts/_rels/chart3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5.xml"/><Relationship Id="rId1" Type="http://schemas.microsoft.com/office/2011/relationships/chartStyle" Target="style35.xml"/></Relationships>
</file>

<file path=ppt/charts/_rels/chart3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6.xml"/><Relationship Id="rId1" Type="http://schemas.microsoft.com/office/2011/relationships/chartStyle" Target="style36.xml"/></Relationships>
</file>

<file path=ppt/charts/_rels/chart3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7.xml"/><Relationship Id="rId1" Type="http://schemas.microsoft.com/office/2011/relationships/chartStyle" Target="style37.xml"/></Relationships>
</file>

<file path=ppt/charts/_rels/chart3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8.xml"/><Relationship Id="rId1" Type="http://schemas.microsoft.com/office/2011/relationships/chartStyle" Target="style38.xml"/></Relationships>
</file>

<file path=ppt/charts/_rels/chart3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9.xml"/><Relationship Id="rId1" Type="http://schemas.microsoft.com/office/2011/relationships/chartStyle" Target="style39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1.xml"/></Relationships>
</file>

<file path=ppt/charts/_rels/chart4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40.xml"/><Relationship Id="rId1" Type="http://schemas.microsoft.com/office/2011/relationships/chartStyle" Target="style40.xml"/></Relationships>
</file>

<file path=ppt/charts/_rels/chart4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1.xml"/><Relationship Id="rId1" Type="http://schemas.microsoft.com/office/2011/relationships/chartStyle" Target="style41.xml"/></Relationships>
</file>

<file path=ppt/charts/_rels/chart4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2.xml"/><Relationship Id="rId1" Type="http://schemas.microsoft.com/office/2011/relationships/chartStyle" Target="style42.xml"/></Relationships>
</file>

<file path=ppt/charts/_rels/chart4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3.xml"/><Relationship Id="rId1" Type="http://schemas.microsoft.com/office/2011/relationships/chartStyle" Target="style43.xml"/></Relationships>
</file>

<file path=ppt/charts/_rels/chart4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4.xml"/><Relationship Id="rId1" Type="http://schemas.microsoft.com/office/2011/relationships/chartStyle" Target="style44.xml"/></Relationships>
</file>

<file path=ppt/charts/_rels/chart4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5.xml"/><Relationship Id="rId1" Type="http://schemas.microsoft.com/office/2011/relationships/chartStyle" Target="style45.xml"/></Relationships>
</file>

<file path=ppt/charts/_rels/chart4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6.xml"/><Relationship Id="rId1" Type="http://schemas.microsoft.com/office/2011/relationships/chartStyle" Target="style46.xml"/></Relationships>
</file>

<file path=ppt/charts/_rels/chart4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7.xml"/><Relationship Id="rId1" Type="http://schemas.microsoft.com/office/2011/relationships/chartStyle" Target="style47.xml"/></Relationships>
</file>

<file path=ppt/charts/_rels/chart4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8.xml"/><Relationship Id="rId1" Type="http://schemas.microsoft.com/office/2011/relationships/chartStyle" Target="style48.xml"/></Relationships>
</file>

<file path=ppt/charts/_rels/chart4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9.xml"/><Relationship Id="rId1" Type="http://schemas.microsoft.com/office/2011/relationships/chartStyle" Target="style49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5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0.xml"/><Relationship Id="rId1" Type="http://schemas.microsoft.com/office/2011/relationships/chartStyle" Target="style50.xml"/></Relationships>
</file>

<file path=ppt/charts/_rels/chart5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1.xml"/><Relationship Id="rId1" Type="http://schemas.microsoft.com/office/2011/relationships/chartStyle" Target="style51.xml"/></Relationships>
</file>

<file path=ppt/charts/_rels/chart5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2.xml"/><Relationship Id="rId1" Type="http://schemas.microsoft.com/office/2011/relationships/chartStyle" Target="style52.xml"/></Relationships>
</file>

<file path=ppt/charts/_rels/chart5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3.xml"/><Relationship Id="rId1" Type="http://schemas.microsoft.com/office/2011/relationships/chartStyle" Target="style53.xml"/></Relationships>
</file>

<file path=ppt/charts/_rels/chart5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4.xml"/><Relationship Id="rId1" Type="http://schemas.microsoft.com/office/2011/relationships/chartStyle" Target="style54.xml"/></Relationships>
</file>

<file path=ppt/charts/_rels/chart5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5.xml"/><Relationship Id="rId1" Type="http://schemas.microsoft.com/office/2011/relationships/chartStyle" Target="style55.xml"/></Relationships>
</file>

<file path=ppt/charts/_rels/chart5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6.xml"/><Relationship Id="rId1" Type="http://schemas.microsoft.com/office/2011/relationships/chartStyle" Target="style56.xml"/></Relationships>
</file>

<file path=ppt/charts/_rels/chart5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7.xml"/><Relationship Id="rId1" Type="http://schemas.microsoft.com/office/2011/relationships/chartStyle" Target="style57.xml"/></Relationships>
</file>

<file path=ppt/charts/_rels/chart5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8.xml"/><Relationship Id="rId1" Type="http://schemas.microsoft.com/office/2011/relationships/chartStyle" Target="style58.xml"/></Relationships>
</file>

<file path=ppt/charts/_rels/chart5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9.xml"/><Relationship Id="rId1" Type="http://schemas.microsoft.com/office/2011/relationships/chartStyle" Target="style59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1:$D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16674700000000001</c:v>
                </c:pt>
                <c:pt idx="2">
                  <c:v>0.143043</c:v>
                </c:pt>
                <c:pt idx="3">
                  <c:v>0.114066</c:v>
                </c:pt>
                <c:pt idx="4">
                  <c:v>9.1610200000000003E-2</c:v>
                </c:pt>
                <c:pt idx="5">
                  <c:v>7.54972E-2</c:v>
                </c:pt>
                <c:pt idx="6">
                  <c:v>5.9981100000000002E-2</c:v>
                </c:pt>
                <c:pt idx="7">
                  <c:v>5.3522599999999997E-2</c:v>
                </c:pt>
                <c:pt idx="8">
                  <c:v>5.1354700000000003E-2</c:v>
                </c:pt>
                <c:pt idx="9">
                  <c:v>4.7724200000000001E-2</c:v>
                </c:pt>
                <c:pt idx="10">
                  <c:v>4.3636000000000001E-2</c:v>
                </c:pt>
                <c:pt idx="11">
                  <c:v>4.1161200000000002E-2</c:v>
                </c:pt>
                <c:pt idx="12">
                  <c:v>4.12562E-2</c:v>
                </c:pt>
                <c:pt idx="13">
                  <c:v>4.4793100000000002E-2</c:v>
                </c:pt>
                <c:pt idx="14">
                  <c:v>4.9377600000000001E-2</c:v>
                </c:pt>
                <c:pt idx="15">
                  <c:v>5.8494299999999999E-2</c:v>
                </c:pt>
                <c:pt idx="16">
                  <c:v>6.7908399999999994E-2</c:v>
                </c:pt>
                <c:pt idx="17">
                  <c:v>7.5578400000000004E-2</c:v>
                </c:pt>
                <c:pt idx="18">
                  <c:v>8.4335199999999999E-2</c:v>
                </c:pt>
                <c:pt idx="19">
                  <c:v>9.1960500000000001E-2</c:v>
                </c:pt>
                <c:pt idx="20">
                  <c:v>0.10255</c:v>
                </c:pt>
                <c:pt idx="21">
                  <c:v>0.10865</c:v>
                </c:pt>
                <c:pt idx="22">
                  <c:v>0.125251</c:v>
                </c:pt>
                <c:pt idx="23">
                  <c:v>0.12978799999999999</c:v>
                </c:pt>
                <c:pt idx="24">
                  <c:v>0.130409</c:v>
                </c:pt>
                <c:pt idx="25">
                  <c:v>0.128834</c:v>
                </c:pt>
                <c:pt idx="26">
                  <c:v>0.122698</c:v>
                </c:pt>
                <c:pt idx="27">
                  <c:v>0.11935</c:v>
                </c:pt>
                <c:pt idx="28">
                  <c:v>0.117272</c:v>
                </c:pt>
                <c:pt idx="29">
                  <c:v>0.11805400000000001</c:v>
                </c:pt>
                <c:pt idx="30">
                  <c:v>0.119315</c:v>
                </c:pt>
                <c:pt idx="31">
                  <c:v>0.12095</c:v>
                </c:pt>
                <c:pt idx="32">
                  <c:v>0.117642</c:v>
                </c:pt>
                <c:pt idx="33">
                  <c:v>0.125807</c:v>
                </c:pt>
                <c:pt idx="34">
                  <c:v>0.13208</c:v>
                </c:pt>
                <c:pt idx="35">
                  <c:v>0.13559199999999999</c:v>
                </c:pt>
                <c:pt idx="36">
                  <c:v>0.13547000000000001</c:v>
                </c:pt>
                <c:pt idx="37">
                  <c:v>0.13314899999999999</c:v>
                </c:pt>
                <c:pt idx="38">
                  <c:v>0.12584600000000001</c:v>
                </c:pt>
                <c:pt idx="39">
                  <c:v>0.12092899999999999</c:v>
                </c:pt>
                <c:pt idx="40">
                  <c:v>0.11820700000000001</c:v>
                </c:pt>
                <c:pt idx="41">
                  <c:v>0.11508599999999999</c:v>
                </c:pt>
                <c:pt idx="42">
                  <c:v>0.112076</c:v>
                </c:pt>
                <c:pt idx="43">
                  <c:v>0.10875700000000001</c:v>
                </c:pt>
                <c:pt idx="44">
                  <c:v>9.2931E-2</c:v>
                </c:pt>
                <c:pt idx="45">
                  <c:v>4.9453200000000003E-2</c:v>
                </c:pt>
                <c:pt idx="46">
                  <c:v>-2.4063899999999999E-2</c:v>
                </c:pt>
                <c:pt idx="47">
                  <c:v>-0.120672</c:v>
                </c:pt>
                <c:pt idx="48">
                  <c:v>-0.237482</c:v>
                </c:pt>
                <c:pt idx="49">
                  <c:v>-0.34094600000000003</c:v>
                </c:pt>
                <c:pt idx="50">
                  <c:v>-0.44164300000000001</c:v>
                </c:pt>
                <c:pt idx="51">
                  <c:v>-0.55693300000000001</c:v>
                </c:pt>
                <c:pt idx="52">
                  <c:v>-0.68149599999999999</c:v>
                </c:pt>
                <c:pt idx="53">
                  <c:v>-0.76730699999999996</c:v>
                </c:pt>
                <c:pt idx="54">
                  <c:v>-0.86215299999999995</c:v>
                </c:pt>
                <c:pt idx="55">
                  <c:v>-0.94731100000000001</c:v>
                </c:pt>
                <c:pt idx="56">
                  <c:v>-1.0302500000000001</c:v>
                </c:pt>
                <c:pt idx="57">
                  <c:v>-1.0920300000000001</c:v>
                </c:pt>
                <c:pt idx="58">
                  <c:v>-1.1346499999999999</c:v>
                </c:pt>
                <c:pt idx="59">
                  <c:v>-1.18848</c:v>
                </c:pt>
                <c:pt idx="60">
                  <c:v>-1.2482599999999999</c:v>
                </c:pt>
                <c:pt idx="61">
                  <c:v>-1.24522</c:v>
                </c:pt>
                <c:pt idx="62">
                  <c:v>-1.20695</c:v>
                </c:pt>
                <c:pt idx="63">
                  <c:v>-1.1129100000000001</c:v>
                </c:pt>
                <c:pt idx="64">
                  <c:v>-0.98447099999999998</c:v>
                </c:pt>
                <c:pt idx="65">
                  <c:v>-0.874722</c:v>
                </c:pt>
                <c:pt idx="66">
                  <c:v>-0.70936500000000002</c:v>
                </c:pt>
                <c:pt idx="67">
                  <c:v>-0.55199299999999996</c:v>
                </c:pt>
                <c:pt idx="68">
                  <c:v>-0.420462</c:v>
                </c:pt>
                <c:pt idx="69">
                  <c:v>-0.35158499999999998</c:v>
                </c:pt>
                <c:pt idx="70">
                  <c:v>-0.350437</c:v>
                </c:pt>
                <c:pt idx="71">
                  <c:v>-0.39788000000000001</c:v>
                </c:pt>
                <c:pt idx="72">
                  <c:v>-0.46719100000000002</c:v>
                </c:pt>
                <c:pt idx="73">
                  <c:v>-0.57238199999999995</c:v>
                </c:pt>
                <c:pt idx="74">
                  <c:v>-0.68004399999999998</c:v>
                </c:pt>
                <c:pt idx="75">
                  <c:v>-0.77632400000000001</c:v>
                </c:pt>
                <c:pt idx="76">
                  <c:v>-0.87740099999999999</c:v>
                </c:pt>
                <c:pt idx="77">
                  <c:v>-0.97375900000000004</c:v>
                </c:pt>
                <c:pt idx="78">
                  <c:v>-1.0268900000000001</c:v>
                </c:pt>
                <c:pt idx="79">
                  <c:v>-1.0626599999999999</c:v>
                </c:pt>
                <c:pt idx="80">
                  <c:v>-1.0689900000000001</c:v>
                </c:pt>
                <c:pt idx="81">
                  <c:v>-1.0618399999999999</c:v>
                </c:pt>
                <c:pt idx="82">
                  <c:v>-1.01424</c:v>
                </c:pt>
                <c:pt idx="83">
                  <c:v>-0.95354700000000003</c:v>
                </c:pt>
                <c:pt idx="84">
                  <c:v>-0.86756699999999998</c:v>
                </c:pt>
                <c:pt idx="85">
                  <c:v>-0.78294200000000003</c:v>
                </c:pt>
                <c:pt idx="86">
                  <c:v>-0.69692500000000002</c:v>
                </c:pt>
                <c:pt idx="87">
                  <c:v>-0.62574700000000005</c:v>
                </c:pt>
                <c:pt idx="88">
                  <c:v>-0.56228699999999998</c:v>
                </c:pt>
                <c:pt idx="89">
                  <c:v>-0.51976100000000003</c:v>
                </c:pt>
                <c:pt idx="90">
                  <c:v>-0.528088</c:v>
                </c:pt>
                <c:pt idx="91">
                  <c:v>-0.58415899999999998</c:v>
                </c:pt>
                <c:pt idx="92">
                  <c:v>-0.67801400000000001</c:v>
                </c:pt>
                <c:pt idx="93">
                  <c:v>-0.77575499999999997</c:v>
                </c:pt>
                <c:pt idx="94">
                  <c:v>-0.870838</c:v>
                </c:pt>
                <c:pt idx="95">
                  <c:v>-0.938384</c:v>
                </c:pt>
                <c:pt idx="96">
                  <c:v>-0.96438100000000004</c:v>
                </c:pt>
                <c:pt idx="97">
                  <c:v>-0.931114</c:v>
                </c:pt>
                <c:pt idx="98">
                  <c:v>-0.86611400000000005</c:v>
                </c:pt>
                <c:pt idx="99">
                  <c:v>-0.77897899999999998</c:v>
                </c:pt>
                <c:pt idx="100">
                  <c:v>-0.67210099999999995</c:v>
                </c:pt>
                <c:pt idx="101">
                  <c:v>-0.55674800000000002</c:v>
                </c:pt>
                <c:pt idx="102">
                  <c:v>-0.432948</c:v>
                </c:pt>
                <c:pt idx="103">
                  <c:v>-0.32138499999999998</c:v>
                </c:pt>
                <c:pt idx="104">
                  <c:v>-0.23932500000000001</c:v>
                </c:pt>
                <c:pt idx="105">
                  <c:v>-0.17963899999999999</c:v>
                </c:pt>
                <c:pt idx="106">
                  <c:v>-0.128859</c:v>
                </c:pt>
                <c:pt idx="107">
                  <c:v>-8.3228499999999997E-2</c:v>
                </c:pt>
                <c:pt idx="108">
                  <c:v>-3.5125099999999999E-2</c:v>
                </c:pt>
                <c:pt idx="109">
                  <c:v>8.3587099999999997E-4</c:v>
                </c:pt>
                <c:pt idx="110">
                  <c:v>3.9249100000000002E-2</c:v>
                </c:pt>
                <c:pt idx="111">
                  <c:v>6.21998E-2</c:v>
                </c:pt>
                <c:pt idx="112">
                  <c:v>7.82495E-2</c:v>
                </c:pt>
                <c:pt idx="113">
                  <c:v>6.1090699999999998E-2</c:v>
                </c:pt>
                <c:pt idx="114">
                  <c:v>4.6786599999999998E-2</c:v>
                </c:pt>
                <c:pt idx="115">
                  <c:v>4.8948400000000003E-2</c:v>
                </c:pt>
                <c:pt idx="116">
                  <c:v>8.5745699999999994E-2</c:v>
                </c:pt>
                <c:pt idx="117">
                  <c:v>0.15390699999999999</c:v>
                </c:pt>
                <c:pt idx="118">
                  <c:v>0.21218500000000001</c:v>
                </c:pt>
                <c:pt idx="119">
                  <c:v>0.25049900000000003</c:v>
                </c:pt>
                <c:pt idx="120">
                  <c:v>0.24349699999999999</c:v>
                </c:pt>
                <c:pt idx="121">
                  <c:v>0.204591</c:v>
                </c:pt>
                <c:pt idx="122">
                  <c:v>0.15388199999999999</c:v>
                </c:pt>
                <c:pt idx="123">
                  <c:v>7.8117000000000006E-2</c:v>
                </c:pt>
                <c:pt idx="124">
                  <c:v>-2.6151600000000001E-2</c:v>
                </c:pt>
                <c:pt idx="125">
                  <c:v>-0.13234599999999999</c:v>
                </c:pt>
                <c:pt idx="126">
                  <c:v>-0.27355000000000002</c:v>
                </c:pt>
                <c:pt idx="127">
                  <c:v>-0.38517000000000001</c:v>
                </c:pt>
                <c:pt idx="128">
                  <c:v>-0.485738</c:v>
                </c:pt>
                <c:pt idx="129">
                  <c:v>-0.553315</c:v>
                </c:pt>
                <c:pt idx="130">
                  <c:v>-0.59454399999999996</c:v>
                </c:pt>
                <c:pt idx="131">
                  <c:v>-0.57827799999999996</c:v>
                </c:pt>
                <c:pt idx="132">
                  <c:v>-0.50020299999999995</c:v>
                </c:pt>
                <c:pt idx="133">
                  <c:v>-0.36738799999999999</c:v>
                </c:pt>
                <c:pt idx="134">
                  <c:v>-0.21773600000000001</c:v>
                </c:pt>
                <c:pt idx="135">
                  <c:v>-8.0356399999999994E-2</c:v>
                </c:pt>
                <c:pt idx="136">
                  <c:v>6.1774099999999998E-2</c:v>
                </c:pt>
                <c:pt idx="137">
                  <c:v>0.16442799999999999</c:v>
                </c:pt>
                <c:pt idx="138">
                  <c:v>0.23164799999999999</c:v>
                </c:pt>
                <c:pt idx="139">
                  <c:v>0.26114799999999999</c:v>
                </c:pt>
                <c:pt idx="140">
                  <c:v>0.238785</c:v>
                </c:pt>
                <c:pt idx="141">
                  <c:v>0.17702200000000001</c:v>
                </c:pt>
                <c:pt idx="142">
                  <c:v>9.3342700000000001E-2</c:v>
                </c:pt>
                <c:pt idx="143">
                  <c:v>-1.6499900000000001E-2</c:v>
                </c:pt>
                <c:pt idx="144">
                  <c:v>-0.113165</c:v>
                </c:pt>
                <c:pt idx="145">
                  <c:v>-0.20952100000000001</c:v>
                </c:pt>
                <c:pt idx="146">
                  <c:v>-0.27287099999999997</c:v>
                </c:pt>
                <c:pt idx="147">
                  <c:v>-0.31278099999999998</c:v>
                </c:pt>
                <c:pt idx="148">
                  <c:v>-0.31020900000000001</c:v>
                </c:pt>
                <c:pt idx="149">
                  <c:v>-0.29558800000000002</c:v>
                </c:pt>
                <c:pt idx="150">
                  <c:v>-0.249138</c:v>
                </c:pt>
                <c:pt idx="151">
                  <c:v>-0.183168</c:v>
                </c:pt>
                <c:pt idx="152">
                  <c:v>-7.5854099999999994E-2</c:v>
                </c:pt>
                <c:pt idx="153">
                  <c:v>7.9537499999999997E-2</c:v>
                </c:pt>
                <c:pt idx="154">
                  <c:v>0.32834999999999998</c:v>
                </c:pt>
                <c:pt idx="155">
                  <c:v>0.66546799999999995</c:v>
                </c:pt>
                <c:pt idx="156">
                  <c:v>0.99967200000000001</c:v>
                </c:pt>
                <c:pt idx="157">
                  <c:v>1.3181499999999999</c:v>
                </c:pt>
                <c:pt idx="158">
                  <c:v>1.5779000000000001</c:v>
                </c:pt>
                <c:pt idx="159">
                  <c:v>1.76607</c:v>
                </c:pt>
                <c:pt idx="160">
                  <c:v>1.8701099999999999</c:v>
                </c:pt>
                <c:pt idx="161">
                  <c:v>1.9035200000000001</c:v>
                </c:pt>
                <c:pt idx="162">
                  <c:v>1.8545499999999999</c:v>
                </c:pt>
                <c:pt idx="163">
                  <c:v>1.7414700000000001</c:v>
                </c:pt>
                <c:pt idx="164">
                  <c:v>1.6212500000000001</c:v>
                </c:pt>
                <c:pt idx="165">
                  <c:v>1.5244</c:v>
                </c:pt>
                <c:pt idx="166">
                  <c:v>1.4223300000000001</c:v>
                </c:pt>
                <c:pt idx="167">
                  <c:v>1.35554</c:v>
                </c:pt>
                <c:pt idx="168">
                  <c:v>1.2935700000000001</c:v>
                </c:pt>
                <c:pt idx="169">
                  <c:v>1.2355499999999999</c:v>
                </c:pt>
                <c:pt idx="170">
                  <c:v>1.17987</c:v>
                </c:pt>
                <c:pt idx="171">
                  <c:v>1.1473800000000001</c:v>
                </c:pt>
                <c:pt idx="172">
                  <c:v>1.13611</c:v>
                </c:pt>
                <c:pt idx="173">
                  <c:v>1.15099</c:v>
                </c:pt>
                <c:pt idx="174">
                  <c:v>1.1866699999999999</c:v>
                </c:pt>
                <c:pt idx="175">
                  <c:v>1.2724800000000001</c:v>
                </c:pt>
                <c:pt idx="176">
                  <c:v>1.39768</c:v>
                </c:pt>
                <c:pt idx="177">
                  <c:v>1.5198700000000001</c:v>
                </c:pt>
                <c:pt idx="178">
                  <c:v>1.64778</c:v>
                </c:pt>
                <c:pt idx="179">
                  <c:v>1.7283599999999999</c:v>
                </c:pt>
                <c:pt idx="180">
                  <c:v>1.76824</c:v>
                </c:pt>
                <c:pt idx="181">
                  <c:v>1.77159</c:v>
                </c:pt>
                <c:pt idx="182">
                  <c:v>1.74692</c:v>
                </c:pt>
                <c:pt idx="183">
                  <c:v>1.7298500000000001</c:v>
                </c:pt>
                <c:pt idx="184">
                  <c:v>1.7048099999999999</c:v>
                </c:pt>
                <c:pt idx="185">
                  <c:v>1.6954499999999999</c:v>
                </c:pt>
                <c:pt idx="186">
                  <c:v>1.69171</c:v>
                </c:pt>
                <c:pt idx="187">
                  <c:v>1.70947</c:v>
                </c:pt>
                <c:pt idx="188">
                  <c:v>1.7273799999999999</c:v>
                </c:pt>
                <c:pt idx="189">
                  <c:v>1.7538800000000001</c:v>
                </c:pt>
                <c:pt idx="190">
                  <c:v>1.76081</c:v>
                </c:pt>
                <c:pt idx="191">
                  <c:v>1.74448</c:v>
                </c:pt>
                <c:pt idx="192">
                  <c:v>1.71896</c:v>
                </c:pt>
                <c:pt idx="193">
                  <c:v>1.6716599999999999</c:v>
                </c:pt>
                <c:pt idx="194">
                  <c:v>1.6306099999999999</c:v>
                </c:pt>
                <c:pt idx="195">
                  <c:v>1.5995699999999999</c:v>
                </c:pt>
                <c:pt idx="196">
                  <c:v>1.5618300000000001</c:v>
                </c:pt>
                <c:pt idx="197">
                  <c:v>1.5238400000000001</c:v>
                </c:pt>
                <c:pt idx="198">
                  <c:v>1.4922899999999999</c:v>
                </c:pt>
                <c:pt idx="199">
                  <c:v>1.49214</c:v>
                </c:pt>
                <c:pt idx="200">
                  <c:v>1.4877100000000001</c:v>
                </c:pt>
                <c:pt idx="201">
                  <c:v>1.5034000000000001</c:v>
                </c:pt>
                <c:pt idx="202">
                  <c:v>1.54979</c:v>
                </c:pt>
                <c:pt idx="203">
                  <c:v>1.60134</c:v>
                </c:pt>
                <c:pt idx="204">
                  <c:v>1.69929</c:v>
                </c:pt>
                <c:pt idx="205">
                  <c:v>1.8024</c:v>
                </c:pt>
                <c:pt idx="206">
                  <c:v>1.91753</c:v>
                </c:pt>
                <c:pt idx="207">
                  <c:v>2.0327600000000001</c:v>
                </c:pt>
                <c:pt idx="208">
                  <c:v>2.1426799999999999</c:v>
                </c:pt>
                <c:pt idx="209">
                  <c:v>2.2362199999999999</c:v>
                </c:pt>
                <c:pt idx="210">
                  <c:v>2.2940999999999998</c:v>
                </c:pt>
                <c:pt idx="211">
                  <c:v>2.3197299999999998</c:v>
                </c:pt>
                <c:pt idx="212">
                  <c:v>2.3216100000000002</c:v>
                </c:pt>
                <c:pt idx="213">
                  <c:v>2.2976899999999998</c:v>
                </c:pt>
                <c:pt idx="214">
                  <c:v>2.2646600000000001</c:v>
                </c:pt>
                <c:pt idx="215">
                  <c:v>2.2387600000000001</c:v>
                </c:pt>
                <c:pt idx="216">
                  <c:v>2.2068599999999998</c:v>
                </c:pt>
                <c:pt idx="217">
                  <c:v>2.1739799999999998</c:v>
                </c:pt>
                <c:pt idx="218">
                  <c:v>2.1372</c:v>
                </c:pt>
                <c:pt idx="219">
                  <c:v>2.0916299999999999</c:v>
                </c:pt>
                <c:pt idx="220">
                  <c:v>2.0478299999999998</c:v>
                </c:pt>
                <c:pt idx="221">
                  <c:v>1.99732</c:v>
                </c:pt>
                <c:pt idx="222">
                  <c:v>1.9492499999999999</c:v>
                </c:pt>
                <c:pt idx="223">
                  <c:v>1.89575</c:v>
                </c:pt>
                <c:pt idx="224">
                  <c:v>1.8371599999999999</c:v>
                </c:pt>
                <c:pt idx="225">
                  <c:v>1.7829200000000001</c:v>
                </c:pt>
                <c:pt idx="226">
                  <c:v>1.7194799999999999</c:v>
                </c:pt>
                <c:pt idx="227">
                  <c:v>1.6415900000000001</c:v>
                </c:pt>
                <c:pt idx="228">
                  <c:v>1.5200100000000001</c:v>
                </c:pt>
                <c:pt idx="229">
                  <c:v>1.40794</c:v>
                </c:pt>
                <c:pt idx="230">
                  <c:v>1.2805599999999999</c:v>
                </c:pt>
                <c:pt idx="231">
                  <c:v>1.1497599999999999</c:v>
                </c:pt>
                <c:pt idx="232">
                  <c:v>1.00586</c:v>
                </c:pt>
                <c:pt idx="233">
                  <c:v>0.884961</c:v>
                </c:pt>
                <c:pt idx="234">
                  <c:v>0.77381</c:v>
                </c:pt>
                <c:pt idx="235">
                  <c:v>0.69283300000000003</c:v>
                </c:pt>
                <c:pt idx="236">
                  <c:v>0.64215800000000001</c:v>
                </c:pt>
                <c:pt idx="237">
                  <c:v>0.64480999999999999</c:v>
                </c:pt>
                <c:pt idx="238">
                  <c:v>0.70516999999999996</c:v>
                </c:pt>
                <c:pt idx="239">
                  <c:v>0.80932000000000004</c:v>
                </c:pt>
                <c:pt idx="240">
                  <c:v>0.95469300000000001</c:v>
                </c:pt>
                <c:pt idx="241">
                  <c:v>1.0930200000000001</c:v>
                </c:pt>
                <c:pt idx="242">
                  <c:v>1.2263999999999999</c:v>
                </c:pt>
                <c:pt idx="243">
                  <c:v>1.3548500000000001</c:v>
                </c:pt>
                <c:pt idx="244">
                  <c:v>1.4608000000000001</c:v>
                </c:pt>
                <c:pt idx="245">
                  <c:v>1.5450200000000001</c:v>
                </c:pt>
                <c:pt idx="246">
                  <c:v>1.5916399999999999</c:v>
                </c:pt>
                <c:pt idx="247">
                  <c:v>1.5921099999999999</c:v>
                </c:pt>
                <c:pt idx="248">
                  <c:v>1.5607599999999999</c:v>
                </c:pt>
                <c:pt idx="249">
                  <c:v>1.5032399999999999</c:v>
                </c:pt>
                <c:pt idx="250">
                  <c:v>1.42757</c:v>
                </c:pt>
                <c:pt idx="251">
                  <c:v>1.3473200000000001</c:v>
                </c:pt>
                <c:pt idx="252">
                  <c:v>1.29332</c:v>
                </c:pt>
                <c:pt idx="253">
                  <c:v>1.2853699999999999</c:v>
                </c:pt>
                <c:pt idx="254">
                  <c:v>1.34331</c:v>
                </c:pt>
                <c:pt idx="255">
                  <c:v>1.47898</c:v>
                </c:pt>
                <c:pt idx="256">
                  <c:v>1.6984600000000001</c:v>
                </c:pt>
                <c:pt idx="257">
                  <c:v>1.9321699999999999</c:v>
                </c:pt>
                <c:pt idx="258">
                  <c:v>2.1714099999999998</c:v>
                </c:pt>
                <c:pt idx="259">
                  <c:v>2.3689200000000001</c:v>
                </c:pt>
                <c:pt idx="260">
                  <c:v>2.52366</c:v>
                </c:pt>
                <c:pt idx="261">
                  <c:v>2.6669399999999999</c:v>
                </c:pt>
                <c:pt idx="262">
                  <c:v>2.7675900000000002</c:v>
                </c:pt>
                <c:pt idx="263">
                  <c:v>2.8397100000000002</c:v>
                </c:pt>
                <c:pt idx="264">
                  <c:v>2.89222</c:v>
                </c:pt>
                <c:pt idx="265">
                  <c:v>2.9111799999999999</c:v>
                </c:pt>
                <c:pt idx="266">
                  <c:v>2.92997</c:v>
                </c:pt>
                <c:pt idx="267">
                  <c:v>2.9771899999999998</c:v>
                </c:pt>
                <c:pt idx="268">
                  <c:v>3.0347400000000002</c:v>
                </c:pt>
                <c:pt idx="269">
                  <c:v>3.11198</c:v>
                </c:pt>
                <c:pt idx="270">
                  <c:v>3.1882799999999998</c:v>
                </c:pt>
                <c:pt idx="271">
                  <c:v>3.2470599999999998</c:v>
                </c:pt>
                <c:pt idx="272">
                  <c:v>3.2916799999999999</c:v>
                </c:pt>
                <c:pt idx="273">
                  <c:v>3.3292799999999998</c:v>
                </c:pt>
                <c:pt idx="274">
                  <c:v>3.33623</c:v>
                </c:pt>
                <c:pt idx="275">
                  <c:v>3.34043</c:v>
                </c:pt>
                <c:pt idx="276">
                  <c:v>3.3184900000000002</c:v>
                </c:pt>
                <c:pt idx="277">
                  <c:v>3.2942100000000001</c:v>
                </c:pt>
                <c:pt idx="278">
                  <c:v>3.2669600000000001</c:v>
                </c:pt>
                <c:pt idx="279">
                  <c:v>3.2433200000000002</c:v>
                </c:pt>
                <c:pt idx="280">
                  <c:v>3.21733</c:v>
                </c:pt>
                <c:pt idx="281">
                  <c:v>3.1999200000000001</c:v>
                </c:pt>
                <c:pt idx="282">
                  <c:v>3.1833999999999998</c:v>
                </c:pt>
                <c:pt idx="283">
                  <c:v>3.1734300000000002</c:v>
                </c:pt>
                <c:pt idx="284">
                  <c:v>3.1718799999999998</c:v>
                </c:pt>
                <c:pt idx="285">
                  <c:v>3.1843499999999998</c:v>
                </c:pt>
                <c:pt idx="286">
                  <c:v>3.1982499999999998</c:v>
                </c:pt>
                <c:pt idx="287">
                  <c:v>3.22296</c:v>
                </c:pt>
                <c:pt idx="288">
                  <c:v>3.2469399999999999</c:v>
                </c:pt>
                <c:pt idx="289">
                  <c:v>3.27278</c:v>
                </c:pt>
                <c:pt idx="290">
                  <c:v>3.2957700000000001</c:v>
                </c:pt>
                <c:pt idx="291">
                  <c:v>3.3277899999999998</c:v>
                </c:pt>
                <c:pt idx="292">
                  <c:v>3.3569399999999998</c:v>
                </c:pt>
                <c:pt idx="293">
                  <c:v>3.3816999999999999</c:v>
                </c:pt>
                <c:pt idx="294">
                  <c:v>3.4037000000000002</c:v>
                </c:pt>
                <c:pt idx="295">
                  <c:v>3.4182899999999998</c:v>
                </c:pt>
                <c:pt idx="296">
                  <c:v>3.4041399999999999</c:v>
                </c:pt>
                <c:pt idx="297">
                  <c:v>3.3779699999999999</c:v>
                </c:pt>
                <c:pt idx="298">
                  <c:v>3.3288000000000002</c:v>
                </c:pt>
                <c:pt idx="299">
                  <c:v>3.2951000000000001</c:v>
                </c:pt>
                <c:pt idx="300">
                  <c:v>3.2527900000000001</c:v>
                </c:pt>
                <c:pt idx="301">
                  <c:v>3.2158699999999998</c:v>
                </c:pt>
                <c:pt idx="302">
                  <c:v>3.1651899999999999</c:v>
                </c:pt>
                <c:pt idx="303">
                  <c:v>3.1229100000000001</c:v>
                </c:pt>
                <c:pt idx="304">
                  <c:v>3.0603099999999999</c:v>
                </c:pt>
                <c:pt idx="305">
                  <c:v>3.0129000000000001</c:v>
                </c:pt>
                <c:pt idx="306">
                  <c:v>2.9616400000000001</c:v>
                </c:pt>
                <c:pt idx="307">
                  <c:v>2.9210199999999999</c:v>
                </c:pt>
                <c:pt idx="308">
                  <c:v>2.8791600000000002</c:v>
                </c:pt>
                <c:pt idx="309">
                  <c:v>2.8429199999999999</c:v>
                </c:pt>
                <c:pt idx="310">
                  <c:v>2.8166799999999999</c:v>
                </c:pt>
                <c:pt idx="311">
                  <c:v>2.7951700000000002</c:v>
                </c:pt>
                <c:pt idx="312">
                  <c:v>2.7810600000000001</c:v>
                </c:pt>
                <c:pt idx="313">
                  <c:v>2.8013499999999998</c:v>
                </c:pt>
                <c:pt idx="314">
                  <c:v>2.8237000000000001</c:v>
                </c:pt>
                <c:pt idx="315">
                  <c:v>2.8654500000000001</c:v>
                </c:pt>
                <c:pt idx="316">
                  <c:v>2.9158599999999999</c:v>
                </c:pt>
                <c:pt idx="317">
                  <c:v>2.9778899999999999</c:v>
                </c:pt>
                <c:pt idx="318">
                  <c:v>3.0238900000000002</c:v>
                </c:pt>
                <c:pt idx="319">
                  <c:v>3.06555</c:v>
                </c:pt>
                <c:pt idx="320">
                  <c:v>3.0869499999999999</c:v>
                </c:pt>
                <c:pt idx="321">
                  <c:v>3.0959300000000001</c:v>
                </c:pt>
                <c:pt idx="322">
                  <c:v>3.0858699999999999</c:v>
                </c:pt>
                <c:pt idx="323">
                  <c:v>3.06271</c:v>
                </c:pt>
                <c:pt idx="324">
                  <c:v>3.0328200000000001</c:v>
                </c:pt>
                <c:pt idx="325">
                  <c:v>2.9790899999999998</c:v>
                </c:pt>
                <c:pt idx="326">
                  <c:v>2.9247200000000002</c:v>
                </c:pt>
                <c:pt idx="327">
                  <c:v>2.8581799999999999</c:v>
                </c:pt>
                <c:pt idx="328">
                  <c:v>2.7840799999999999</c:v>
                </c:pt>
                <c:pt idx="329">
                  <c:v>2.7238699999999998</c:v>
                </c:pt>
                <c:pt idx="330">
                  <c:v>2.6524700000000001</c:v>
                </c:pt>
                <c:pt idx="331">
                  <c:v>2.6007799999999999</c:v>
                </c:pt>
                <c:pt idx="332">
                  <c:v>2.5410200000000001</c:v>
                </c:pt>
                <c:pt idx="333">
                  <c:v>2.49403</c:v>
                </c:pt>
                <c:pt idx="334">
                  <c:v>2.4671799999999999</c:v>
                </c:pt>
                <c:pt idx="335">
                  <c:v>2.4580199999999999</c:v>
                </c:pt>
                <c:pt idx="336">
                  <c:v>2.4567100000000002</c:v>
                </c:pt>
                <c:pt idx="337">
                  <c:v>2.4563299999999999</c:v>
                </c:pt>
                <c:pt idx="338">
                  <c:v>2.4635099999999999</c:v>
                </c:pt>
                <c:pt idx="339">
                  <c:v>2.47045</c:v>
                </c:pt>
                <c:pt idx="340">
                  <c:v>2.4735399999999998</c:v>
                </c:pt>
                <c:pt idx="341">
                  <c:v>2.4802</c:v>
                </c:pt>
                <c:pt idx="342">
                  <c:v>2.4736799999999999</c:v>
                </c:pt>
                <c:pt idx="343">
                  <c:v>2.4733700000000001</c:v>
                </c:pt>
                <c:pt idx="344">
                  <c:v>2.4577499999999999</c:v>
                </c:pt>
                <c:pt idx="345">
                  <c:v>2.43832</c:v>
                </c:pt>
                <c:pt idx="346">
                  <c:v>2.4119199999999998</c:v>
                </c:pt>
                <c:pt idx="347">
                  <c:v>2.4106200000000002</c:v>
                </c:pt>
                <c:pt idx="348">
                  <c:v>2.45289</c:v>
                </c:pt>
                <c:pt idx="349">
                  <c:v>2.5230600000000001</c:v>
                </c:pt>
                <c:pt idx="350">
                  <c:v>2.6046399999999998</c:v>
                </c:pt>
                <c:pt idx="351">
                  <c:v>2.6748599999999998</c:v>
                </c:pt>
                <c:pt idx="352">
                  <c:v>2.74559</c:v>
                </c:pt>
                <c:pt idx="353">
                  <c:v>2.82863</c:v>
                </c:pt>
                <c:pt idx="354">
                  <c:v>2.9059599999999999</c:v>
                </c:pt>
                <c:pt idx="355">
                  <c:v>2.9819499999999999</c:v>
                </c:pt>
                <c:pt idx="356">
                  <c:v>3.04501</c:v>
                </c:pt>
                <c:pt idx="357">
                  <c:v>3.1027900000000002</c:v>
                </c:pt>
                <c:pt idx="358">
                  <c:v>3.1613199999999999</c:v>
                </c:pt>
                <c:pt idx="359">
                  <c:v>3.1951700000000001</c:v>
                </c:pt>
                <c:pt idx="360">
                  <c:v>3.21116</c:v>
                </c:pt>
                <c:pt idx="361">
                  <c:v>3.21889</c:v>
                </c:pt>
                <c:pt idx="362">
                  <c:v>3.2243400000000002</c:v>
                </c:pt>
                <c:pt idx="363">
                  <c:v>3.2346300000000001</c:v>
                </c:pt>
                <c:pt idx="364">
                  <c:v>3.2688100000000002</c:v>
                </c:pt>
                <c:pt idx="365">
                  <c:v>3.3340900000000002</c:v>
                </c:pt>
                <c:pt idx="366">
                  <c:v>3.44983</c:v>
                </c:pt>
                <c:pt idx="367">
                  <c:v>3.6010800000000001</c:v>
                </c:pt>
                <c:pt idx="368">
                  <c:v>3.8059699999999999</c:v>
                </c:pt>
                <c:pt idx="369">
                  <c:v>3.9862600000000001</c:v>
                </c:pt>
                <c:pt idx="370">
                  <c:v>4.1846399999999999</c:v>
                </c:pt>
                <c:pt idx="371">
                  <c:v>4.3513500000000001</c:v>
                </c:pt>
                <c:pt idx="372">
                  <c:v>4.5281700000000003</c:v>
                </c:pt>
                <c:pt idx="373">
                  <c:v>4.6306399999999996</c:v>
                </c:pt>
                <c:pt idx="374">
                  <c:v>4.6554700000000002</c:v>
                </c:pt>
                <c:pt idx="375">
                  <c:v>4.61876</c:v>
                </c:pt>
                <c:pt idx="376">
                  <c:v>4.5388400000000004</c:v>
                </c:pt>
                <c:pt idx="377">
                  <c:v>4.3917999999999999</c:v>
                </c:pt>
                <c:pt idx="378">
                  <c:v>4.23956</c:v>
                </c:pt>
                <c:pt idx="379">
                  <c:v>4.0475700000000003</c:v>
                </c:pt>
                <c:pt idx="380">
                  <c:v>3.8209599999999999</c:v>
                </c:pt>
                <c:pt idx="381">
                  <c:v>3.61165</c:v>
                </c:pt>
                <c:pt idx="382">
                  <c:v>3.4420700000000002</c:v>
                </c:pt>
                <c:pt idx="383">
                  <c:v>3.3080500000000002</c:v>
                </c:pt>
                <c:pt idx="384">
                  <c:v>3.2326600000000001</c:v>
                </c:pt>
                <c:pt idx="385">
                  <c:v>3.2246299999999999</c:v>
                </c:pt>
                <c:pt idx="386">
                  <c:v>3.2646500000000001</c:v>
                </c:pt>
                <c:pt idx="387">
                  <c:v>3.33311</c:v>
                </c:pt>
                <c:pt idx="388">
                  <c:v>3.47437</c:v>
                </c:pt>
                <c:pt idx="389">
                  <c:v>3.6415799999999998</c:v>
                </c:pt>
                <c:pt idx="390">
                  <c:v>3.8543400000000001</c:v>
                </c:pt>
                <c:pt idx="391">
                  <c:v>4.0429399999999998</c:v>
                </c:pt>
                <c:pt idx="392">
                  <c:v>4.2023299999999999</c:v>
                </c:pt>
                <c:pt idx="393">
                  <c:v>4.30647</c:v>
                </c:pt>
                <c:pt idx="394">
                  <c:v>4.3562200000000004</c:v>
                </c:pt>
                <c:pt idx="395">
                  <c:v>4.3635299999999999</c:v>
                </c:pt>
                <c:pt idx="396">
                  <c:v>4.3086500000000001</c:v>
                </c:pt>
                <c:pt idx="397">
                  <c:v>4.1747300000000003</c:v>
                </c:pt>
                <c:pt idx="398">
                  <c:v>3.99926</c:v>
                </c:pt>
                <c:pt idx="399">
                  <c:v>3.8261099999999999</c:v>
                </c:pt>
                <c:pt idx="400">
                  <c:v>3.6307299999999998</c:v>
                </c:pt>
                <c:pt idx="401">
                  <c:v>3.46658</c:v>
                </c:pt>
                <c:pt idx="402">
                  <c:v>3.33846</c:v>
                </c:pt>
                <c:pt idx="403">
                  <c:v>3.2672099999999999</c:v>
                </c:pt>
                <c:pt idx="404">
                  <c:v>3.2411599999999998</c:v>
                </c:pt>
                <c:pt idx="405">
                  <c:v>3.2780300000000002</c:v>
                </c:pt>
                <c:pt idx="406">
                  <c:v>3.3695200000000001</c:v>
                </c:pt>
                <c:pt idx="407">
                  <c:v>3.4885299999999999</c:v>
                </c:pt>
                <c:pt idx="408">
                  <c:v>3.6152000000000002</c:v>
                </c:pt>
                <c:pt idx="409">
                  <c:v>3.78138</c:v>
                </c:pt>
                <c:pt idx="410">
                  <c:v>3.93337</c:v>
                </c:pt>
                <c:pt idx="411">
                  <c:v>4.0426000000000002</c:v>
                </c:pt>
                <c:pt idx="412">
                  <c:v>4.0986599999999997</c:v>
                </c:pt>
                <c:pt idx="413">
                  <c:v>4.09842</c:v>
                </c:pt>
                <c:pt idx="414">
                  <c:v>4.0632900000000003</c:v>
                </c:pt>
                <c:pt idx="415">
                  <c:v>4.0215199999999998</c:v>
                </c:pt>
                <c:pt idx="416">
                  <c:v>3.9857</c:v>
                </c:pt>
                <c:pt idx="417">
                  <c:v>3.9626700000000001</c:v>
                </c:pt>
                <c:pt idx="418">
                  <c:v>3.9507099999999999</c:v>
                </c:pt>
                <c:pt idx="419">
                  <c:v>3.9545400000000002</c:v>
                </c:pt>
                <c:pt idx="420">
                  <c:v>3.9670899999999998</c:v>
                </c:pt>
                <c:pt idx="421">
                  <c:v>3.97689</c:v>
                </c:pt>
                <c:pt idx="422">
                  <c:v>3.98712</c:v>
                </c:pt>
                <c:pt idx="423">
                  <c:v>3.9867400000000002</c:v>
                </c:pt>
                <c:pt idx="424">
                  <c:v>3.9769899999999998</c:v>
                </c:pt>
                <c:pt idx="425">
                  <c:v>3.95763</c:v>
                </c:pt>
                <c:pt idx="426">
                  <c:v>3.9230900000000002</c:v>
                </c:pt>
                <c:pt idx="427">
                  <c:v>3.8703400000000001</c:v>
                </c:pt>
                <c:pt idx="428">
                  <c:v>3.8384800000000001</c:v>
                </c:pt>
                <c:pt idx="429">
                  <c:v>3.83771</c:v>
                </c:pt>
                <c:pt idx="430">
                  <c:v>3.8543099999999999</c:v>
                </c:pt>
                <c:pt idx="431">
                  <c:v>3.89588</c:v>
                </c:pt>
                <c:pt idx="432">
                  <c:v>3.9719099999999998</c:v>
                </c:pt>
                <c:pt idx="433">
                  <c:v>4.0521000000000003</c:v>
                </c:pt>
                <c:pt idx="434">
                  <c:v>4.1429900000000002</c:v>
                </c:pt>
                <c:pt idx="435">
                  <c:v>4.2111900000000002</c:v>
                </c:pt>
                <c:pt idx="436">
                  <c:v>4.23109</c:v>
                </c:pt>
                <c:pt idx="437">
                  <c:v>4.2129899999999996</c:v>
                </c:pt>
                <c:pt idx="438">
                  <c:v>4.1341200000000002</c:v>
                </c:pt>
                <c:pt idx="439">
                  <c:v>4.0531499999999996</c:v>
                </c:pt>
                <c:pt idx="440">
                  <c:v>3.9584600000000001</c:v>
                </c:pt>
                <c:pt idx="441">
                  <c:v>3.8698100000000002</c:v>
                </c:pt>
                <c:pt idx="442">
                  <c:v>3.8150900000000001</c:v>
                </c:pt>
                <c:pt idx="443">
                  <c:v>3.8189099999999998</c:v>
                </c:pt>
                <c:pt idx="444">
                  <c:v>3.9035299999999999</c:v>
                </c:pt>
                <c:pt idx="445">
                  <c:v>4.0972299999999997</c:v>
                </c:pt>
                <c:pt idx="446">
                  <c:v>4.39574</c:v>
                </c:pt>
                <c:pt idx="447">
                  <c:v>4.7692800000000002</c:v>
                </c:pt>
                <c:pt idx="448">
                  <c:v>5.1839899999999997</c:v>
                </c:pt>
                <c:pt idx="449">
                  <c:v>5.5484499999999999</c:v>
                </c:pt>
                <c:pt idx="450">
                  <c:v>5.9521199999999999</c:v>
                </c:pt>
                <c:pt idx="451">
                  <c:v>6.1768000000000001</c:v>
                </c:pt>
                <c:pt idx="452">
                  <c:v>6.3108399999999998</c:v>
                </c:pt>
                <c:pt idx="453">
                  <c:v>6.32864</c:v>
                </c:pt>
                <c:pt idx="454">
                  <c:v>6.2608699999999997</c:v>
                </c:pt>
                <c:pt idx="455">
                  <c:v>6.1649900000000004</c:v>
                </c:pt>
                <c:pt idx="456">
                  <c:v>6.0696099999999999</c:v>
                </c:pt>
                <c:pt idx="457">
                  <c:v>5.9805799999999998</c:v>
                </c:pt>
                <c:pt idx="458">
                  <c:v>5.95479</c:v>
                </c:pt>
                <c:pt idx="459">
                  <c:v>5.9622299999999999</c:v>
                </c:pt>
                <c:pt idx="460">
                  <c:v>6.0028300000000003</c:v>
                </c:pt>
                <c:pt idx="461">
                  <c:v>6.0558500000000004</c:v>
                </c:pt>
                <c:pt idx="462">
                  <c:v>6.0991900000000001</c:v>
                </c:pt>
                <c:pt idx="463">
                  <c:v>6.1528099999999997</c:v>
                </c:pt>
                <c:pt idx="464">
                  <c:v>6.1741299999999999</c:v>
                </c:pt>
                <c:pt idx="465">
                  <c:v>6.1885199999999996</c:v>
                </c:pt>
                <c:pt idx="466">
                  <c:v>6.1670100000000003</c:v>
                </c:pt>
                <c:pt idx="467">
                  <c:v>6.1566299999999998</c:v>
                </c:pt>
                <c:pt idx="468">
                  <c:v>6.1197900000000001</c:v>
                </c:pt>
                <c:pt idx="469">
                  <c:v>6.0891000000000002</c:v>
                </c:pt>
                <c:pt idx="470">
                  <c:v>6.0717100000000004</c:v>
                </c:pt>
                <c:pt idx="471">
                  <c:v>6.0984299999999996</c:v>
                </c:pt>
                <c:pt idx="472">
                  <c:v>6.1481700000000004</c:v>
                </c:pt>
                <c:pt idx="473">
                  <c:v>6.1896500000000003</c:v>
                </c:pt>
                <c:pt idx="474">
                  <c:v>6.2270099999999999</c:v>
                </c:pt>
                <c:pt idx="475">
                  <c:v>6.2428699999999999</c:v>
                </c:pt>
                <c:pt idx="476">
                  <c:v>6.2540699999999996</c:v>
                </c:pt>
                <c:pt idx="477">
                  <c:v>6.2703899999999999</c:v>
                </c:pt>
                <c:pt idx="478">
                  <c:v>6.2904499999999999</c:v>
                </c:pt>
                <c:pt idx="479">
                  <c:v>6.3164300000000004</c:v>
                </c:pt>
                <c:pt idx="480">
                  <c:v>6.3566099999999999</c:v>
                </c:pt>
                <c:pt idx="481">
                  <c:v>6.3994499999999999</c:v>
                </c:pt>
                <c:pt idx="482">
                  <c:v>6.4275200000000003</c:v>
                </c:pt>
                <c:pt idx="483">
                  <c:v>6.43614</c:v>
                </c:pt>
                <c:pt idx="484">
                  <c:v>6.4267000000000003</c:v>
                </c:pt>
                <c:pt idx="485">
                  <c:v>6.4008799999999999</c:v>
                </c:pt>
                <c:pt idx="486">
                  <c:v>6.3587699999999998</c:v>
                </c:pt>
                <c:pt idx="487">
                  <c:v>6.3510999999999997</c:v>
                </c:pt>
                <c:pt idx="488">
                  <c:v>6.3631399999999996</c:v>
                </c:pt>
                <c:pt idx="489">
                  <c:v>6.3991600000000002</c:v>
                </c:pt>
                <c:pt idx="490">
                  <c:v>6.4647500000000004</c:v>
                </c:pt>
                <c:pt idx="491">
                  <c:v>6.5273199999999996</c:v>
                </c:pt>
                <c:pt idx="492">
                  <c:v>6.5793900000000001</c:v>
                </c:pt>
                <c:pt idx="493">
                  <c:v>6.6225399999999999</c:v>
                </c:pt>
                <c:pt idx="494">
                  <c:v>6.6537600000000001</c:v>
                </c:pt>
                <c:pt idx="495">
                  <c:v>6.6700499999999998</c:v>
                </c:pt>
                <c:pt idx="496">
                  <c:v>6.6560300000000003</c:v>
                </c:pt>
                <c:pt idx="497">
                  <c:v>6.6207799999999999</c:v>
                </c:pt>
                <c:pt idx="498">
                  <c:v>6.5602900000000002</c:v>
                </c:pt>
                <c:pt idx="499">
                  <c:v>6.48719</c:v>
                </c:pt>
                <c:pt idx="500">
                  <c:v>6.4019300000000001</c:v>
                </c:pt>
                <c:pt idx="501">
                  <c:v>6.30863</c:v>
                </c:pt>
                <c:pt idx="502">
                  <c:v>6.2523799999999996</c:v>
                </c:pt>
                <c:pt idx="503">
                  <c:v>6.2138099999999996</c:v>
                </c:pt>
                <c:pt idx="504">
                  <c:v>6.1912200000000004</c:v>
                </c:pt>
                <c:pt idx="505">
                  <c:v>6.1871099999999997</c:v>
                </c:pt>
                <c:pt idx="506">
                  <c:v>6.1994400000000001</c:v>
                </c:pt>
                <c:pt idx="507">
                  <c:v>6.2206799999999998</c:v>
                </c:pt>
                <c:pt idx="508">
                  <c:v>6.2187299999999999</c:v>
                </c:pt>
                <c:pt idx="509">
                  <c:v>6.2086899999999998</c:v>
                </c:pt>
                <c:pt idx="510">
                  <c:v>6.1939200000000003</c:v>
                </c:pt>
                <c:pt idx="511">
                  <c:v>6.1763300000000001</c:v>
                </c:pt>
                <c:pt idx="512">
                  <c:v>6.1559999999999997</c:v>
                </c:pt>
                <c:pt idx="513">
                  <c:v>6.1436200000000003</c:v>
                </c:pt>
                <c:pt idx="514">
                  <c:v>6.1198800000000002</c:v>
                </c:pt>
                <c:pt idx="515">
                  <c:v>6.10304</c:v>
                </c:pt>
                <c:pt idx="516">
                  <c:v>6.0973100000000002</c:v>
                </c:pt>
                <c:pt idx="517">
                  <c:v>6.1114600000000001</c:v>
                </c:pt>
                <c:pt idx="518">
                  <c:v>6.1220499999999998</c:v>
                </c:pt>
                <c:pt idx="519">
                  <c:v>6.1478799999999998</c:v>
                </c:pt>
                <c:pt idx="520">
                  <c:v>6.2024600000000003</c:v>
                </c:pt>
                <c:pt idx="521">
                  <c:v>6.25223</c:v>
                </c:pt>
                <c:pt idx="522">
                  <c:v>6.31867</c:v>
                </c:pt>
                <c:pt idx="523">
                  <c:v>6.3942699999999997</c:v>
                </c:pt>
                <c:pt idx="524">
                  <c:v>6.46577</c:v>
                </c:pt>
                <c:pt idx="525">
                  <c:v>6.5112300000000003</c:v>
                </c:pt>
                <c:pt idx="526">
                  <c:v>6.55091</c:v>
                </c:pt>
                <c:pt idx="527">
                  <c:v>6.5893899999999999</c:v>
                </c:pt>
                <c:pt idx="528">
                  <c:v>6.5938299999999996</c:v>
                </c:pt>
                <c:pt idx="529">
                  <c:v>6.6084899999999998</c:v>
                </c:pt>
                <c:pt idx="530">
                  <c:v>6.6231099999999996</c:v>
                </c:pt>
                <c:pt idx="531">
                  <c:v>6.6223099999999997</c:v>
                </c:pt>
                <c:pt idx="532">
                  <c:v>6.6161399999999997</c:v>
                </c:pt>
                <c:pt idx="533">
                  <c:v>6.6036700000000002</c:v>
                </c:pt>
                <c:pt idx="534">
                  <c:v>6.5759999999999996</c:v>
                </c:pt>
                <c:pt idx="535">
                  <c:v>6.5499299999999998</c:v>
                </c:pt>
                <c:pt idx="536">
                  <c:v>6.5138400000000001</c:v>
                </c:pt>
                <c:pt idx="537">
                  <c:v>6.4788399999999999</c:v>
                </c:pt>
                <c:pt idx="538">
                  <c:v>6.4353199999999999</c:v>
                </c:pt>
                <c:pt idx="539">
                  <c:v>6.3951500000000001</c:v>
                </c:pt>
                <c:pt idx="540">
                  <c:v>6.3623099999999999</c:v>
                </c:pt>
                <c:pt idx="541">
                  <c:v>6.3375500000000002</c:v>
                </c:pt>
                <c:pt idx="542">
                  <c:v>6.3268800000000001</c:v>
                </c:pt>
                <c:pt idx="543">
                  <c:v>6.3172499999999996</c:v>
                </c:pt>
                <c:pt idx="544">
                  <c:v>6.3352500000000003</c:v>
                </c:pt>
                <c:pt idx="545">
                  <c:v>6.3954000000000004</c:v>
                </c:pt>
                <c:pt idx="546">
                  <c:v>6.4868800000000002</c:v>
                </c:pt>
                <c:pt idx="547">
                  <c:v>6.6344900000000004</c:v>
                </c:pt>
                <c:pt idx="548">
                  <c:v>6.8311799999999998</c:v>
                </c:pt>
                <c:pt idx="549">
                  <c:v>7.0335599999999996</c:v>
                </c:pt>
                <c:pt idx="550">
                  <c:v>7.2502199999999997</c:v>
                </c:pt>
                <c:pt idx="551">
                  <c:v>7.4560899999999997</c:v>
                </c:pt>
                <c:pt idx="552">
                  <c:v>7.6282699999999997</c:v>
                </c:pt>
                <c:pt idx="553">
                  <c:v>7.7577699999999998</c:v>
                </c:pt>
                <c:pt idx="554">
                  <c:v>7.87113</c:v>
                </c:pt>
                <c:pt idx="555">
                  <c:v>7.9576799999999999</c:v>
                </c:pt>
                <c:pt idx="556">
                  <c:v>8.0068999999999999</c:v>
                </c:pt>
                <c:pt idx="557">
                  <c:v>8.0312400000000004</c:v>
                </c:pt>
                <c:pt idx="558">
                  <c:v>8.0408299999999997</c:v>
                </c:pt>
                <c:pt idx="559">
                  <c:v>8.0278100000000006</c:v>
                </c:pt>
                <c:pt idx="560">
                  <c:v>8.0203799999999994</c:v>
                </c:pt>
                <c:pt idx="561">
                  <c:v>8.0131200000000007</c:v>
                </c:pt>
                <c:pt idx="562">
                  <c:v>8.0201100000000007</c:v>
                </c:pt>
                <c:pt idx="563">
                  <c:v>8.0346600000000006</c:v>
                </c:pt>
                <c:pt idx="564">
                  <c:v>8.0553600000000003</c:v>
                </c:pt>
                <c:pt idx="565">
                  <c:v>8.0898099999999999</c:v>
                </c:pt>
                <c:pt idx="566">
                  <c:v>8.12378</c:v>
                </c:pt>
                <c:pt idx="567">
                  <c:v>8.1621400000000008</c:v>
                </c:pt>
                <c:pt idx="568">
                  <c:v>8.2056799999999992</c:v>
                </c:pt>
                <c:pt idx="569">
                  <c:v>8.2471300000000003</c:v>
                </c:pt>
                <c:pt idx="570">
                  <c:v>8.2754499999999993</c:v>
                </c:pt>
                <c:pt idx="571">
                  <c:v>8.2918699999999994</c:v>
                </c:pt>
                <c:pt idx="572">
                  <c:v>8.3025300000000009</c:v>
                </c:pt>
                <c:pt idx="573">
                  <c:v>8.3068399999999993</c:v>
                </c:pt>
                <c:pt idx="574">
                  <c:v>8.3152399999999993</c:v>
                </c:pt>
                <c:pt idx="575">
                  <c:v>8.3235499999999991</c:v>
                </c:pt>
                <c:pt idx="576">
                  <c:v>8.3349600000000006</c:v>
                </c:pt>
                <c:pt idx="577">
                  <c:v>8.3524600000000007</c:v>
                </c:pt>
                <c:pt idx="578">
                  <c:v>8.3707200000000004</c:v>
                </c:pt>
                <c:pt idx="579">
                  <c:v>8.4182900000000007</c:v>
                </c:pt>
                <c:pt idx="580">
                  <c:v>8.5026200000000003</c:v>
                </c:pt>
                <c:pt idx="581">
                  <c:v>8.5988699999999998</c:v>
                </c:pt>
                <c:pt idx="582">
                  <c:v>8.7276500000000006</c:v>
                </c:pt>
                <c:pt idx="583">
                  <c:v>8.8468199999999992</c:v>
                </c:pt>
                <c:pt idx="584">
                  <c:v>8.9146800000000006</c:v>
                </c:pt>
                <c:pt idx="585">
                  <c:v>8.9388900000000007</c:v>
                </c:pt>
                <c:pt idx="586">
                  <c:v>8.9294100000000007</c:v>
                </c:pt>
                <c:pt idx="587">
                  <c:v>8.8886500000000002</c:v>
                </c:pt>
                <c:pt idx="588">
                  <c:v>8.8350100000000005</c:v>
                </c:pt>
                <c:pt idx="589">
                  <c:v>8.7784200000000006</c:v>
                </c:pt>
                <c:pt idx="590">
                  <c:v>8.7384400000000007</c:v>
                </c:pt>
                <c:pt idx="591">
                  <c:v>8.7114200000000004</c:v>
                </c:pt>
                <c:pt idx="592">
                  <c:v>8.7100799999999996</c:v>
                </c:pt>
                <c:pt idx="593">
                  <c:v>8.7167100000000008</c:v>
                </c:pt>
                <c:pt idx="594">
                  <c:v>8.7396799999999999</c:v>
                </c:pt>
                <c:pt idx="595">
                  <c:v>8.7715800000000002</c:v>
                </c:pt>
                <c:pt idx="596">
                  <c:v>8.7986699999999995</c:v>
                </c:pt>
                <c:pt idx="597">
                  <c:v>8.81569</c:v>
                </c:pt>
                <c:pt idx="598">
                  <c:v>8.8134599999999992</c:v>
                </c:pt>
                <c:pt idx="599">
                  <c:v>8.7936300000000003</c:v>
                </c:pt>
                <c:pt idx="600">
                  <c:v>8.7561999999999998</c:v>
                </c:pt>
                <c:pt idx="601">
                  <c:v>8.7100100000000005</c:v>
                </c:pt>
                <c:pt idx="602">
                  <c:v>8.6408799999999992</c:v>
                </c:pt>
                <c:pt idx="603">
                  <c:v>8.5694199999999991</c:v>
                </c:pt>
                <c:pt idx="604">
                  <c:v>8.4970599999999994</c:v>
                </c:pt>
                <c:pt idx="605">
                  <c:v>8.4261900000000001</c:v>
                </c:pt>
                <c:pt idx="606">
                  <c:v>8.3653700000000004</c:v>
                </c:pt>
                <c:pt idx="607">
                  <c:v>8.3064199999999992</c:v>
                </c:pt>
                <c:pt idx="608">
                  <c:v>8.2332300000000007</c:v>
                </c:pt>
                <c:pt idx="609">
                  <c:v>8.1460399999999993</c:v>
                </c:pt>
                <c:pt idx="610">
                  <c:v>8.0625099999999996</c:v>
                </c:pt>
                <c:pt idx="611">
                  <c:v>7.9697199999999997</c:v>
                </c:pt>
                <c:pt idx="612">
                  <c:v>7.8835199999999999</c:v>
                </c:pt>
                <c:pt idx="613">
                  <c:v>7.8074199999999996</c:v>
                </c:pt>
                <c:pt idx="614">
                  <c:v>7.7561600000000004</c:v>
                </c:pt>
                <c:pt idx="615">
                  <c:v>7.7387199999999998</c:v>
                </c:pt>
                <c:pt idx="616">
                  <c:v>7.7592999999999996</c:v>
                </c:pt>
                <c:pt idx="617">
                  <c:v>7.8095699999999999</c:v>
                </c:pt>
                <c:pt idx="618">
                  <c:v>7.8791000000000002</c:v>
                </c:pt>
                <c:pt idx="619">
                  <c:v>7.9577499999999999</c:v>
                </c:pt>
                <c:pt idx="620">
                  <c:v>8.0568299999999997</c:v>
                </c:pt>
                <c:pt idx="621">
                  <c:v>8.1501199999999994</c:v>
                </c:pt>
                <c:pt idx="622">
                  <c:v>8.2355900000000002</c:v>
                </c:pt>
                <c:pt idx="623">
                  <c:v>8.31142</c:v>
                </c:pt>
                <c:pt idx="624">
                  <c:v>8.3706300000000002</c:v>
                </c:pt>
                <c:pt idx="625">
                  <c:v>8.4103399999999997</c:v>
                </c:pt>
                <c:pt idx="626">
                  <c:v>8.4294499999999992</c:v>
                </c:pt>
                <c:pt idx="627">
                  <c:v>8.42239</c:v>
                </c:pt>
                <c:pt idx="628">
                  <c:v>8.3932800000000007</c:v>
                </c:pt>
                <c:pt idx="629">
                  <c:v>8.3516899999999996</c:v>
                </c:pt>
                <c:pt idx="630">
                  <c:v>8.2826900000000006</c:v>
                </c:pt>
                <c:pt idx="631">
                  <c:v>8.21265</c:v>
                </c:pt>
                <c:pt idx="632">
                  <c:v>8.1361799999999995</c:v>
                </c:pt>
                <c:pt idx="633">
                  <c:v>8.0545000000000009</c:v>
                </c:pt>
                <c:pt idx="634">
                  <c:v>7.97281</c:v>
                </c:pt>
                <c:pt idx="635">
                  <c:v>7.8994799999999996</c:v>
                </c:pt>
                <c:pt idx="636">
                  <c:v>7.8377100000000004</c:v>
                </c:pt>
                <c:pt idx="637">
                  <c:v>7.7756499999999997</c:v>
                </c:pt>
                <c:pt idx="638">
                  <c:v>7.7372100000000001</c:v>
                </c:pt>
                <c:pt idx="639">
                  <c:v>7.7016400000000003</c:v>
                </c:pt>
                <c:pt idx="640">
                  <c:v>7.7058999999999997</c:v>
                </c:pt>
                <c:pt idx="641">
                  <c:v>7.7409699999999999</c:v>
                </c:pt>
                <c:pt idx="642">
                  <c:v>7.8219000000000003</c:v>
                </c:pt>
                <c:pt idx="643">
                  <c:v>7.9698000000000002</c:v>
                </c:pt>
                <c:pt idx="644">
                  <c:v>8.1544000000000008</c:v>
                </c:pt>
                <c:pt idx="645">
                  <c:v>8.4326799999999995</c:v>
                </c:pt>
                <c:pt idx="646">
                  <c:v>8.7145499999999991</c:v>
                </c:pt>
                <c:pt idx="647">
                  <c:v>8.9546299999999999</c:v>
                </c:pt>
                <c:pt idx="648">
                  <c:v>9.2041799999999991</c:v>
                </c:pt>
                <c:pt idx="649">
                  <c:v>9.3932900000000004</c:v>
                </c:pt>
                <c:pt idx="650">
                  <c:v>9.4873499999999993</c:v>
                </c:pt>
                <c:pt idx="651">
                  <c:v>9.5338899999999995</c:v>
                </c:pt>
                <c:pt idx="652">
                  <c:v>9.5325100000000003</c:v>
                </c:pt>
                <c:pt idx="653">
                  <c:v>9.4838400000000007</c:v>
                </c:pt>
                <c:pt idx="654">
                  <c:v>9.4036899999999992</c:v>
                </c:pt>
                <c:pt idx="655">
                  <c:v>9.2698499999999999</c:v>
                </c:pt>
                <c:pt idx="656">
                  <c:v>9.1693099999999994</c:v>
                </c:pt>
                <c:pt idx="657">
                  <c:v>9.0814599999999999</c:v>
                </c:pt>
                <c:pt idx="658">
                  <c:v>9.0358199999999993</c:v>
                </c:pt>
                <c:pt idx="659">
                  <c:v>9.0365599999999997</c:v>
                </c:pt>
                <c:pt idx="660">
                  <c:v>9.0818100000000008</c:v>
                </c:pt>
                <c:pt idx="661">
                  <c:v>9.1681399999999993</c:v>
                </c:pt>
                <c:pt idx="662">
                  <c:v>9.2970100000000002</c:v>
                </c:pt>
                <c:pt idx="663">
                  <c:v>9.4316300000000002</c:v>
                </c:pt>
                <c:pt idx="664">
                  <c:v>9.5746400000000005</c:v>
                </c:pt>
                <c:pt idx="665">
                  <c:v>9.7220899999999997</c:v>
                </c:pt>
                <c:pt idx="666">
                  <c:v>9.8634699999999995</c:v>
                </c:pt>
                <c:pt idx="667">
                  <c:v>9.9907599999999999</c:v>
                </c:pt>
                <c:pt idx="668">
                  <c:v>10.0946</c:v>
                </c:pt>
                <c:pt idx="669">
                  <c:v>10.178100000000001</c:v>
                </c:pt>
                <c:pt idx="670">
                  <c:v>10.2197</c:v>
                </c:pt>
                <c:pt idx="671">
                  <c:v>10.2141</c:v>
                </c:pt>
                <c:pt idx="672">
                  <c:v>10.188800000000001</c:v>
                </c:pt>
                <c:pt idx="673">
                  <c:v>10.170400000000001</c:v>
                </c:pt>
                <c:pt idx="674">
                  <c:v>10.14</c:v>
                </c:pt>
                <c:pt idx="675">
                  <c:v>10.132999999999999</c:v>
                </c:pt>
                <c:pt idx="676">
                  <c:v>10.115</c:v>
                </c:pt>
                <c:pt idx="677">
                  <c:v>10.1119</c:v>
                </c:pt>
                <c:pt idx="678">
                  <c:v>10.1114</c:v>
                </c:pt>
                <c:pt idx="679">
                  <c:v>10.1229</c:v>
                </c:pt>
                <c:pt idx="680">
                  <c:v>10.1273</c:v>
                </c:pt>
                <c:pt idx="681">
                  <c:v>10.126899999999999</c:v>
                </c:pt>
                <c:pt idx="682">
                  <c:v>10.136699999999999</c:v>
                </c:pt>
                <c:pt idx="683">
                  <c:v>10.1303</c:v>
                </c:pt>
                <c:pt idx="684">
                  <c:v>10.107100000000001</c:v>
                </c:pt>
                <c:pt idx="685">
                  <c:v>10.0822</c:v>
                </c:pt>
                <c:pt idx="686">
                  <c:v>10.0395</c:v>
                </c:pt>
                <c:pt idx="687">
                  <c:v>10.0067</c:v>
                </c:pt>
                <c:pt idx="688">
                  <c:v>10.0047</c:v>
                </c:pt>
                <c:pt idx="689">
                  <c:v>10.024900000000001</c:v>
                </c:pt>
                <c:pt idx="690">
                  <c:v>10.0328</c:v>
                </c:pt>
                <c:pt idx="691">
                  <c:v>10.038399999999999</c:v>
                </c:pt>
                <c:pt idx="692">
                  <c:v>10.0474</c:v>
                </c:pt>
                <c:pt idx="693">
                  <c:v>10.036</c:v>
                </c:pt>
                <c:pt idx="694">
                  <c:v>10.010899999999999</c:v>
                </c:pt>
                <c:pt idx="695">
                  <c:v>9.9776500000000006</c:v>
                </c:pt>
                <c:pt idx="696">
                  <c:v>9.9280500000000007</c:v>
                </c:pt>
                <c:pt idx="697">
                  <c:v>9.8706300000000002</c:v>
                </c:pt>
                <c:pt idx="698">
                  <c:v>9.8041300000000007</c:v>
                </c:pt>
                <c:pt idx="699">
                  <c:v>9.7280099999999994</c:v>
                </c:pt>
                <c:pt idx="700">
                  <c:v>9.6478900000000003</c:v>
                </c:pt>
                <c:pt idx="701">
                  <c:v>9.5830800000000007</c:v>
                </c:pt>
                <c:pt idx="702">
                  <c:v>9.5160599999999995</c:v>
                </c:pt>
                <c:pt idx="703">
                  <c:v>9.4636999999999993</c:v>
                </c:pt>
                <c:pt idx="704">
                  <c:v>9.4352900000000002</c:v>
                </c:pt>
                <c:pt idx="705">
                  <c:v>9.4293200000000006</c:v>
                </c:pt>
                <c:pt idx="706">
                  <c:v>9.4550699999999992</c:v>
                </c:pt>
                <c:pt idx="707">
                  <c:v>9.4949499999999993</c:v>
                </c:pt>
                <c:pt idx="708">
                  <c:v>9.5526</c:v>
                </c:pt>
                <c:pt idx="709">
                  <c:v>9.6194100000000002</c:v>
                </c:pt>
                <c:pt idx="710">
                  <c:v>9.6712900000000008</c:v>
                </c:pt>
                <c:pt idx="711">
                  <c:v>9.7204700000000006</c:v>
                </c:pt>
                <c:pt idx="712">
                  <c:v>9.7720099999999999</c:v>
                </c:pt>
                <c:pt idx="713">
                  <c:v>9.8064599999999995</c:v>
                </c:pt>
                <c:pt idx="714">
                  <c:v>9.8234899999999996</c:v>
                </c:pt>
                <c:pt idx="715">
                  <c:v>9.8195399999999999</c:v>
                </c:pt>
                <c:pt idx="716">
                  <c:v>9.8028999999999993</c:v>
                </c:pt>
                <c:pt idx="717">
                  <c:v>9.8007200000000001</c:v>
                </c:pt>
                <c:pt idx="718">
                  <c:v>9.8208599999999997</c:v>
                </c:pt>
                <c:pt idx="719">
                  <c:v>9.86463</c:v>
                </c:pt>
                <c:pt idx="720">
                  <c:v>9.9387299999999996</c:v>
                </c:pt>
                <c:pt idx="721">
                  <c:v>10.008800000000001</c:v>
                </c:pt>
                <c:pt idx="722">
                  <c:v>10.072800000000001</c:v>
                </c:pt>
                <c:pt idx="723">
                  <c:v>10.125</c:v>
                </c:pt>
                <c:pt idx="724">
                  <c:v>10.1532</c:v>
                </c:pt>
                <c:pt idx="725">
                  <c:v>10.1777</c:v>
                </c:pt>
                <c:pt idx="726">
                  <c:v>10.1928</c:v>
                </c:pt>
                <c:pt idx="727">
                  <c:v>10.193</c:v>
                </c:pt>
                <c:pt idx="728">
                  <c:v>10.1768</c:v>
                </c:pt>
                <c:pt idx="729">
                  <c:v>10.1456</c:v>
                </c:pt>
                <c:pt idx="730">
                  <c:v>10.111700000000001</c:v>
                </c:pt>
                <c:pt idx="731">
                  <c:v>10.069100000000001</c:v>
                </c:pt>
                <c:pt idx="732">
                  <c:v>10.029500000000001</c:v>
                </c:pt>
                <c:pt idx="733">
                  <c:v>9.9903300000000002</c:v>
                </c:pt>
                <c:pt idx="734">
                  <c:v>9.9750999999999994</c:v>
                </c:pt>
                <c:pt idx="735">
                  <c:v>9.9839300000000009</c:v>
                </c:pt>
                <c:pt idx="736">
                  <c:v>10.0017</c:v>
                </c:pt>
                <c:pt idx="737">
                  <c:v>10.034000000000001</c:v>
                </c:pt>
                <c:pt idx="738">
                  <c:v>10.0738</c:v>
                </c:pt>
                <c:pt idx="739">
                  <c:v>10.1084</c:v>
                </c:pt>
                <c:pt idx="740">
                  <c:v>10.1601</c:v>
                </c:pt>
                <c:pt idx="741">
                  <c:v>10.2377</c:v>
                </c:pt>
                <c:pt idx="742">
                  <c:v>10.3317</c:v>
                </c:pt>
                <c:pt idx="743">
                  <c:v>10.4331</c:v>
                </c:pt>
                <c:pt idx="744">
                  <c:v>10.5366</c:v>
                </c:pt>
                <c:pt idx="745">
                  <c:v>10.6511</c:v>
                </c:pt>
                <c:pt idx="746">
                  <c:v>10.767899999999999</c:v>
                </c:pt>
                <c:pt idx="747">
                  <c:v>10.8847</c:v>
                </c:pt>
                <c:pt idx="748">
                  <c:v>10.9916</c:v>
                </c:pt>
                <c:pt idx="749">
                  <c:v>11.0783</c:v>
                </c:pt>
                <c:pt idx="750">
                  <c:v>11.151199999999999</c:v>
                </c:pt>
                <c:pt idx="751">
                  <c:v>11.190099999999999</c:v>
                </c:pt>
                <c:pt idx="752">
                  <c:v>11.1889</c:v>
                </c:pt>
                <c:pt idx="753">
                  <c:v>11.159000000000001</c:v>
                </c:pt>
                <c:pt idx="754">
                  <c:v>11.0779</c:v>
                </c:pt>
                <c:pt idx="755">
                  <c:v>10.9849</c:v>
                </c:pt>
                <c:pt idx="756">
                  <c:v>10.8866</c:v>
                </c:pt>
                <c:pt idx="757">
                  <c:v>10.7799</c:v>
                </c:pt>
                <c:pt idx="758">
                  <c:v>10.695399999999999</c:v>
                </c:pt>
                <c:pt idx="759">
                  <c:v>10.626200000000001</c:v>
                </c:pt>
                <c:pt idx="760">
                  <c:v>10.5686</c:v>
                </c:pt>
                <c:pt idx="761">
                  <c:v>10.5444</c:v>
                </c:pt>
                <c:pt idx="762">
                  <c:v>10.5359</c:v>
                </c:pt>
                <c:pt idx="763">
                  <c:v>10.547000000000001</c:v>
                </c:pt>
                <c:pt idx="764">
                  <c:v>10.574199999999999</c:v>
                </c:pt>
                <c:pt idx="765">
                  <c:v>10.6037</c:v>
                </c:pt>
                <c:pt idx="766">
                  <c:v>10.639699999999999</c:v>
                </c:pt>
                <c:pt idx="767">
                  <c:v>10.620900000000001</c:v>
                </c:pt>
                <c:pt idx="768">
                  <c:v>10.556100000000001</c:v>
                </c:pt>
                <c:pt idx="769">
                  <c:v>10.432399999999999</c:v>
                </c:pt>
                <c:pt idx="770">
                  <c:v>10.2743</c:v>
                </c:pt>
                <c:pt idx="771">
                  <c:v>10.0642</c:v>
                </c:pt>
                <c:pt idx="772">
                  <c:v>9.8247800000000005</c:v>
                </c:pt>
                <c:pt idx="773">
                  <c:v>9.5766100000000005</c:v>
                </c:pt>
                <c:pt idx="774">
                  <c:v>9.3282500000000006</c:v>
                </c:pt>
                <c:pt idx="775">
                  <c:v>9.0883400000000005</c:v>
                </c:pt>
                <c:pt idx="776">
                  <c:v>8.8378899999999998</c:v>
                </c:pt>
                <c:pt idx="777">
                  <c:v>8.6281700000000008</c:v>
                </c:pt>
                <c:pt idx="778">
                  <c:v>8.4337400000000002</c:v>
                </c:pt>
                <c:pt idx="779">
                  <c:v>8.2459399999999992</c:v>
                </c:pt>
                <c:pt idx="780">
                  <c:v>8.0492000000000008</c:v>
                </c:pt>
                <c:pt idx="781">
                  <c:v>7.8565399999999999</c:v>
                </c:pt>
                <c:pt idx="782">
                  <c:v>7.62798</c:v>
                </c:pt>
                <c:pt idx="783">
                  <c:v>7.3817899999999996</c:v>
                </c:pt>
                <c:pt idx="784">
                  <c:v>7.1181900000000002</c:v>
                </c:pt>
                <c:pt idx="785">
                  <c:v>6.84802</c:v>
                </c:pt>
                <c:pt idx="786">
                  <c:v>6.5674799999999998</c:v>
                </c:pt>
                <c:pt idx="787">
                  <c:v>6.3152600000000003</c:v>
                </c:pt>
                <c:pt idx="788">
                  <c:v>6.0689299999999999</c:v>
                </c:pt>
                <c:pt idx="789">
                  <c:v>5.8274900000000001</c:v>
                </c:pt>
                <c:pt idx="790">
                  <c:v>5.5660400000000001</c:v>
                </c:pt>
                <c:pt idx="791">
                  <c:v>5.3401500000000004</c:v>
                </c:pt>
                <c:pt idx="792">
                  <c:v>5.1180500000000002</c:v>
                </c:pt>
                <c:pt idx="793">
                  <c:v>4.8625800000000003</c:v>
                </c:pt>
                <c:pt idx="794">
                  <c:v>4.5607699999999998</c:v>
                </c:pt>
                <c:pt idx="795">
                  <c:v>4.2761699999999996</c:v>
                </c:pt>
                <c:pt idx="796">
                  <c:v>3.9933900000000002</c:v>
                </c:pt>
                <c:pt idx="797">
                  <c:v>3.7258</c:v>
                </c:pt>
                <c:pt idx="798">
                  <c:v>3.4155899999999999</c:v>
                </c:pt>
                <c:pt idx="799">
                  <c:v>3.1519300000000001</c:v>
                </c:pt>
                <c:pt idx="800">
                  <c:v>2.9037299999999999</c:v>
                </c:pt>
                <c:pt idx="801">
                  <c:v>2.6660200000000001</c:v>
                </c:pt>
                <c:pt idx="802">
                  <c:v>2.4313500000000001</c:v>
                </c:pt>
                <c:pt idx="803">
                  <c:v>2.2109000000000001</c:v>
                </c:pt>
                <c:pt idx="804">
                  <c:v>1.9800500000000001</c:v>
                </c:pt>
                <c:pt idx="805">
                  <c:v>1.72661</c:v>
                </c:pt>
                <c:pt idx="806">
                  <c:v>1.5045299999999999</c:v>
                </c:pt>
                <c:pt idx="807">
                  <c:v>1.2893399999999999</c:v>
                </c:pt>
                <c:pt idx="808">
                  <c:v>1.0808599999999999</c:v>
                </c:pt>
                <c:pt idx="809">
                  <c:v>0.87822599999999995</c:v>
                </c:pt>
                <c:pt idx="810">
                  <c:v>0.68018199999999995</c:v>
                </c:pt>
                <c:pt idx="811">
                  <c:v>0.50153300000000001</c:v>
                </c:pt>
                <c:pt idx="812">
                  <c:v>0.306786</c:v>
                </c:pt>
                <c:pt idx="813">
                  <c:v>0.17058000000000001</c:v>
                </c:pt>
                <c:pt idx="814">
                  <c:v>7.4711600000000003E-2</c:v>
                </c:pt>
                <c:pt idx="815">
                  <c:v>5.4218299999999999E-3</c:v>
                </c:pt>
                <c:pt idx="816">
                  <c:v>-2.59473E-2</c:v>
                </c:pt>
                <c:pt idx="817">
                  <c:v>-2.5533699999999999E-2</c:v>
                </c:pt>
                <c:pt idx="818">
                  <c:v>-6.7063599999999998E-3</c:v>
                </c:pt>
                <c:pt idx="819">
                  <c:v>2.01999E-2</c:v>
                </c:pt>
                <c:pt idx="820">
                  <c:v>5.7817E-2</c:v>
                </c:pt>
                <c:pt idx="821">
                  <c:v>8.2702999999999999E-2</c:v>
                </c:pt>
                <c:pt idx="822">
                  <c:v>0.100052</c:v>
                </c:pt>
                <c:pt idx="823">
                  <c:v>0.10526000000000001</c:v>
                </c:pt>
                <c:pt idx="824">
                  <c:v>0.100205</c:v>
                </c:pt>
                <c:pt idx="825">
                  <c:v>8.2299800000000006E-2</c:v>
                </c:pt>
                <c:pt idx="826">
                  <c:v>5.5470800000000001E-2</c:v>
                </c:pt>
                <c:pt idx="827">
                  <c:v>2.55897E-2</c:v>
                </c:pt>
                <c:pt idx="828">
                  <c:v>-1.64102E-2</c:v>
                </c:pt>
                <c:pt idx="829">
                  <c:v>-6.2769500000000006E-2</c:v>
                </c:pt>
                <c:pt idx="830">
                  <c:v>-0.118421</c:v>
                </c:pt>
                <c:pt idx="831">
                  <c:v>-0.17865400000000001</c:v>
                </c:pt>
                <c:pt idx="832">
                  <c:v>-0.23922599999999999</c:v>
                </c:pt>
                <c:pt idx="833">
                  <c:v>-0.29476200000000002</c:v>
                </c:pt>
                <c:pt idx="834">
                  <c:v>-0.34867799999999999</c:v>
                </c:pt>
                <c:pt idx="835">
                  <c:v>-0.39388099999999998</c:v>
                </c:pt>
                <c:pt idx="836">
                  <c:v>-0.43299300000000002</c:v>
                </c:pt>
                <c:pt idx="837">
                  <c:v>-0.46889399999999998</c:v>
                </c:pt>
                <c:pt idx="838">
                  <c:v>-0.48458499999999999</c:v>
                </c:pt>
                <c:pt idx="839">
                  <c:v>-0.489707</c:v>
                </c:pt>
                <c:pt idx="840">
                  <c:v>-0.48957699999999998</c:v>
                </c:pt>
                <c:pt idx="841">
                  <c:v>-0.48494199999999998</c:v>
                </c:pt>
                <c:pt idx="842">
                  <c:v>-0.48067100000000001</c:v>
                </c:pt>
                <c:pt idx="843">
                  <c:v>-0.45990399999999998</c:v>
                </c:pt>
                <c:pt idx="844">
                  <c:v>-0.42860100000000001</c:v>
                </c:pt>
                <c:pt idx="845">
                  <c:v>-0.395536</c:v>
                </c:pt>
                <c:pt idx="846">
                  <c:v>-0.35696</c:v>
                </c:pt>
                <c:pt idx="847">
                  <c:v>-0.31585400000000002</c:v>
                </c:pt>
                <c:pt idx="848">
                  <c:v>-0.27765899999999999</c:v>
                </c:pt>
                <c:pt idx="849">
                  <c:v>-0.24407400000000001</c:v>
                </c:pt>
                <c:pt idx="850">
                  <c:v>-0.21332699999999999</c:v>
                </c:pt>
                <c:pt idx="851">
                  <c:v>-0.18882499999999999</c:v>
                </c:pt>
                <c:pt idx="852">
                  <c:v>-0.17293500000000001</c:v>
                </c:pt>
                <c:pt idx="853">
                  <c:v>-0.17250399999999999</c:v>
                </c:pt>
                <c:pt idx="854">
                  <c:v>-0.18135999999999999</c:v>
                </c:pt>
                <c:pt idx="855">
                  <c:v>-0.20522599999999999</c:v>
                </c:pt>
                <c:pt idx="856">
                  <c:v>-0.23683399999999999</c:v>
                </c:pt>
                <c:pt idx="857">
                  <c:v>-0.27385599999999999</c:v>
                </c:pt>
                <c:pt idx="858">
                  <c:v>-0.31865900000000003</c:v>
                </c:pt>
                <c:pt idx="859">
                  <c:v>-0.36931000000000003</c:v>
                </c:pt>
                <c:pt idx="860">
                  <c:v>-0.41614499999999999</c:v>
                </c:pt>
                <c:pt idx="861">
                  <c:v>-0.456928</c:v>
                </c:pt>
                <c:pt idx="862">
                  <c:v>-0.49771799999999999</c:v>
                </c:pt>
                <c:pt idx="863">
                  <c:v>-0.51919899999999997</c:v>
                </c:pt>
                <c:pt idx="864">
                  <c:v>-0.53694600000000003</c:v>
                </c:pt>
                <c:pt idx="865">
                  <c:v>-0.56056700000000004</c:v>
                </c:pt>
                <c:pt idx="866">
                  <c:v>-0.58897500000000003</c:v>
                </c:pt>
                <c:pt idx="867">
                  <c:v>-0.60864799999999997</c:v>
                </c:pt>
                <c:pt idx="868">
                  <c:v>-0.622583</c:v>
                </c:pt>
                <c:pt idx="869">
                  <c:v>-0.63364399999999999</c:v>
                </c:pt>
                <c:pt idx="870">
                  <c:v>-0.64296900000000001</c:v>
                </c:pt>
                <c:pt idx="871">
                  <c:v>-0.65041899999999997</c:v>
                </c:pt>
                <c:pt idx="872">
                  <c:v>-0.65033600000000003</c:v>
                </c:pt>
                <c:pt idx="873">
                  <c:v>-0.63465800000000006</c:v>
                </c:pt>
                <c:pt idx="874">
                  <c:v>-0.61830600000000002</c:v>
                </c:pt>
                <c:pt idx="875">
                  <c:v>-0.60438199999999997</c:v>
                </c:pt>
                <c:pt idx="876">
                  <c:v>-0.58593700000000004</c:v>
                </c:pt>
                <c:pt idx="877">
                  <c:v>-0.561608</c:v>
                </c:pt>
                <c:pt idx="878">
                  <c:v>-0.52870899999999998</c:v>
                </c:pt>
                <c:pt idx="879">
                  <c:v>-0.489402</c:v>
                </c:pt>
                <c:pt idx="880">
                  <c:v>-0.439058</c:v>
                </c:pt>
                <c:pt idx="881">
                  <c:v>-0.37739299999999998</c:v>
                </c:pt>
                <c:pt idx="882">
                  <c:v>-0.31004500000000002</c:v>
                </c:pt>
                <c:pt idx="883">
                  <c:v>-0.23508200000000001</c:v>
                </c:pt>
                <c:pt idx="884">
                  <c:v>-0.15751599999999999</c:v>
                </c:pt>
                <c:pt idx="885">
                  <c:v>-6.9955000000000003E-2</c:v>
                </c:pt>
                <c:pt idx="886">
                  <c:v>-1.87803E-4</c:v>
                </c:pt>
                <c:pt idx="887">
                  <c:v>7.4017100000000002E-2</c:v>
                </c:pt>
                <c:pt idx="888">
                  <c:v>0.134548</c:v>
                </c:pt>
                <c:pt idx="889">
                  <c:v>0.17994499999999999</c:v>
                </c:pt>
                <c:pt idx="890">
                  <c:v>0.21829299999999999</c:v>
                </c:pt>
                <c:pt idx="891">
                  <c:v>0.243398</c:v>
                </c:pt>
                <c:pt idx="892">
                  <c:v>0.26912900000000001</c:v>
                </c:pt>
                <c:pt idx="893">
                  <c:v>0.31381399999999998</c:v>
                </c:pt>
                <c:pt idx="894">
                  <c:v>0.35096100000000002</c:v>
                </c:pt>
                <c:pt idx="895">
                  <c:v>0.39052399999999998</c:v>
                </c:pt>
                <c:pt idx="896">
                  <c:v>0.444774</c:v>
                </c:pt>
                <c:pt idx="897">
                  <c:v>0.51549699999999998</c:v>
                </c:pt>
                <c:pt idx="898">
                  <c:v>0.58566399999999996</c:v>
                </c:pt>
                <c:pt idx="899">
                  <c:v>0.65474699999999997</c:v>
                </c:pt>
                <c:pt idx="900">
                  <c:v>0.72352099999999997</c:v>
                </c:pt>
                <c:pt idx="901">
                  <c:v>0.77793100000000004</c:v>
                </c:pt>
                <c:pt idx="902">
                  <c:v>0.83336299999999996</c:v>
                </c:pt>
                <c:pt idx="903">
                  <c:v>0.87385500000000005</c:v>
                </c:pt>
                <c:pt idx="904">
                  <c:v>0.88981900000000003</c:v>
                </c:pt>
                <c:pt idx="905">
                  <c:v>0.88361999999999996</c:v>
                </c:pt>
                <c:pt idx="906">
                  <c:v>0.86441900000000005</c:v>
                </c:pt>
                <c:pt idx="907">
                  <c:v>0.81668700000000005</c:v>
                </c:pt>
                <c:pt idx="908">
                  <c:v>0.75875800000000004</c:v>
                </c:pt>
                <c:pt idx="909">
                  <c:v>0.69510400000000006</c:v>
                </c:pt>
                <c:pt idx="910">
                  <c:v>0.62151400000000001</c:v>
                </c:pt>
                <c:pt idx="911">
                  <c:v>0.56601599999999996</c:v>
                </c:pt>
                <c:pt idx="912">
                  <c:v>0.53017000000000003</c:v>
                </c:pt>
                <c:pt idx="913">
                  <c:v>0.51600599999999996</c:v>
                </c:pt>
                <c:pt idx="914">
                  <c:v>0.51017400000000002</c:v>
                </c:pt>
                <c:pt idx="915">
                  <c:v>0.49278</c:v>
                </c:pt>
                <c:pt idx="916">
                  <c:v>0.46700000000000003</c:v>
                </c:pt>
                <c:pt idx="917">
                  <c:v>0.43276500000000001</c:v>
                </c:pt>
                <c:pt idx="918">
                  <c:v>0.385662</c:v>
                </c:pt>
                <c:pt idx="919">
                  <c:v>0.34138099999999999</c:v>
                </c:pt>
                <c:pt idx="920">
                  <c:v>0.30248799999999998</c:v>
                </c:pt>
                <c:pt idx="921">
                  <c:v>0.26069199999999998</c:v>
                </c:pt>
                <c:pt idx="922">
                  <c:v>0.22883700000000001</c:v>
                </c:pt>
                <c:pt idx="923">
                  <c:v>0.20472299999999999</c:v>
                </c:pt>
                <c:pt idx="924">
                  <c:v>0.18115700000000001</c:v>
                </c:pt>
                <c:pt idx="925">
                  <c:v>0.17219999999999999</c:v>
                </c:pt>
                <c:pt idx="926">
                  <c:v>0.173539</c:v>
                </c:pt>
                <c:pt idx="927">
                  <c:v>0.17960200000000001</c:v>
                </c:pt>
                <c:pt idx="928">
                  <c:v>0.18637599999999999</c:v>
                </c:pt>
                <c:pt idx="929">
                  <c:v>0.19469700000000001</c:v>
                </c:pt>
                <c:pt idx="930">
                  <c:v>0.201349</c:v>
                </c:pt>
                <c:pt idx="931">
                  <c:v>0.20584</c:v>
                </c:pt>
                <c:pt idx="932">
                  <c:v>0.21168600000000001</c:v>
                </c:pt>
                <c:pt idx="933">
                  <c:v>0.216696</c:v>
                </c:pt>
                <c:pt idx="934">
                  <c:v>0.217692</c:v>
                </c:pt>
                <c:pt idx="935">
                  <c:v>0.21777299999999999</c:v>
                </c:pt>
                <c:pt idx="936">
                  <c:v>0.20932400000000001</c:v>
                </c:pt>
                <c:pt idx="937">
                  <c:v>0.19372600000000001</c:v>
                </c:pt>
                <c:pt idx="938">
                  <c:v>0.169741</c:v>
                </c:pt>
                <c:pt idx="939">
                  <c:v>0.14229700000000001</c:v>
                </c:pt>
                <c:pt idx="940">
                  <c:v>0.110292</c:v>
                </c:pt>
                <c:pt idx="941">
                  <c:v>7.4232400000000004E-2</c:v>
                </c:pt>
                <c:pt idx="942">
                  <c:v>3.7942499999999997E-2</c:v>
                </c:pt>
                <c:pt idx="943">
                  <c:v>1.0207700000000001E-3</c:v>
                </c:pt>
                <c:pt idx="944">
                  <c:v>-2.54559E-2</c:v>
                </c:pt>
                <c:pt idx="945">
                  <c:v>-5.4074200000000003E-2</c:v>
                </c:pt>
                <c:pt idx="946">
                  <c:v>-7.0197399999999993E-2</c:v>
                </c:pt>
                <c:pt idx="947">
                  <c:v>-7.8310500000000005E-2</c:v>
                </c:pt>
                <c:pt idx="948">
                  <c:v>-8.3652900000000002E-2</c:v>
                </c:pt>
                <c:pt idx="949">
                  <c:v>-6.3153299999999996E-2</c:v>
                </c:pt>
                <c:pt idx="950">
                  <c:v>-3.4835199999999997E-2</c:v>
                </c:pt>
                <c:pt idx="951">
                  <c:v>2.0381000000000002E-3</c:v>
                </c:pt>
                <c:pt idx="952">
                  <c:v>4.6598100000000003E-2</c:v>
                </c:pt>
                <c:pt idx="953">
                  <c:v>8.5302299999999998E-2</c:v>
                </c:pt>
                <c:pt idx="954">
                  <c:v>0.125365</c:v>
                </c:pt>
                <c:pt idx="955">
                  <c:v>0.16742099999999999</c:v>
                </c:pt>
                <c:pt idx="956">
                  <c:v>0.204651</c:v>
                </c:pt>
                <c:pt idx="957">
                  <c:v>0.23497000000000001</c:v>
                </c:pt>
                <c:pt idx="958">
                  <c:v>0.25563599999999997</c:v>
                </c:pt>
                <c:pt idx="959">
                  <c:v>0.25776399999999999</c:v>
                </c:pt>
                <c:pt idx="960">
                  <c:v>0.25202599999999997</c:v>
                </c:pt>
                <c:pt idx="961">
                  <c:v>0.23246</c:v>
                </c:pt>
                <c:pt idx="962">
                  <c:v>0.200544</c:v>
                </c:pt>
                <c:pt idx="963">
                  <c:v>0.15765199999999999</c:v>
                </c:pt>
                <c:pt idx="964">
                  <c:v>0.111307</c:v>
                </c:pt>
                <c:pt idx="965">
                  <c:v>6.48537E-2</c:v>
                </c:pt>
                <c:pt idx="966">
                  <c:v>2.29059E-2</c:v>
                </c:pt>
                <c:pt idx="967">
                  <c:v>-1.04911E-2</c:v>
                </c:pt>
                <c:pt idx="968">
                  <c:v>-2.37383E-2</c:v>
                </c:pt>
                <c:pt idx="969">
                  <c:v>-3.1010599999999999E-2</c:v>
                </c:pt>
                <c:pt idx="970">
                  <c:v>-2.4790800000000002E-2</c:v>
                </c:pt>
                <c:pt idx="971">
                  <c:v>-1.9439999999999999E-2</c:v>
                </c:pt>
                <c:pt idx="972">
                  <c:v>1.6766400000000001E-3</c:v>
                </c:pt>
                <c:pt idx="973">
                  <c:v>2.9877299999999999E-2</c:v>
                </c:pt>
                <c:pt idx="974">
                  <c:v>5.0772600000000001E-2</c:v>
                </c:pt>
                <c:pt idx="975">
                  <c:v>7.31604E-2</c:v>
                </c:pt>
                <c:pt idx="976">
                  <c:v>0.10115200000000001</c:v>
                </c:pt>
                <c:pt idx="977">
                  <c:v>0.13455300000000001</c:v>
                </c:pt>
                <c:pt idx="978">
                  <c:v>0.16633200000000001</c:v>
                </c:pt>
                <c:pt idx="979">
                  <c:v>0.19789499999999999</c:v>
                </c:pt>
                <c:pt idx="980">
                  <c:v>0.22038199999999999</c:v>
                </c:pt>
                <c:pt idx="981">
                  <c:v>0.242281</c:v>
                </c:pt>
                <c:pt idx="982">
                  <c:v>0.25393500000000002</c:v>
                </c:pt>
                <c:pt idx="983">
                  <c:v>0.25980399999999998</c:v>
                </c:pt>
                <c:pt idx="984">
                  <c:v>0.25800499999999998</c:v>
                </c:pt>
                <c:pt idx="985">
                  <c:v>0.246258</c:v>
                </c:pt>
                <c:pt idx="986">
                  <c:v>0.224546</c:v>
                </c:pt>
                <c:pt idx="987">
                  <c:v>0.20324</c:v>
                </c:pt>
                <c:pt idx="988">
                  <c:v>0.173041</c:v>
                </c:pt>
                <c:pt idx="989">
                  <c:v>0.13500499999999999</c:v>
                </c:pt>
                <c:pt idx="990">
                  <c:v>0.10265100000000001</c:v>
                </c:pt>
                <c:pt idx="991">
                  <c:v>7.6663700000000001E-2</c:v>
                </c:pt>
                <c:pt idx="992">
                  <c:v>5.6083800000000003E-2</c:v>
                </c:pt>
                <c:pt idx="993">
                  <c:v>3.4841700000000003E-2</c:v>
                </c:pt>
                <c:pt idx="994">
                  <c:v>1.5899099999999999E-2</c:v>
                </c:pt>
                <c:pt idx="995">
                  <c:v>-4.4195500000000001E-4</c:v>
                </c:pt>
                <c:pt idx="996">
                  <c:v>-1.70067E-2</c:v>
                </c:pt>
                <c:pt idx="997">
                  <c:v>-3.4510199999999998E-2</c:v>
                </c:pt>
                <c:pt idx="998">
                  <c:v>-5.27679E-2</c:v>
                </c:pt>
                <c:pt idx="999">
                  <c:v>-5.4571099999999997E-2</c:v>
                </c:pt>
                <c:pt idx="1000">
                  <c:v>-5.8038399999999997E-2</c:v>
                </c:pt>
                <c:pt idx="1001">
                  <c:v>-5.9716600000000002E-2</c:v>
                </c:pt>
                <c:pt idx="1002">
                  <c:v>-6.4769400000000005E-2</c:v>
                </c:pt>
                <c:pt idx="1003">
                  <c:v>-6.1002399999999998E-2</c:v>
                </c:pt>
                <c:pt idx="1004">
                  <c:v>-5.5179400000000003E-2</c:v>
                </c:pt>
                <c:pt idx="1005">
                  <c:v>-3.7766800000000003E-2</c:v>
                </c:pt>
                <c:pt idx="1006">
                  <c:v>-1.8283299999999999E-2</c:v>
                </c:pt>
                <c:pt idx="1007">
                  <c:v>1.8203299999999999E-2</c:v>
                </c:pt>
                <c:pt idx="1008">
                  <c:v>5.4114099999999998E-2</c:v>
                </c:pt>
                <c:pt idx="1009">
                  <c:v>0.104337</c:v>
                </c:pt>
                <c:pt idx="1010">
                  <c:v>0.15512100000000001</c:v>
                </c:pt>
                <c:pt idx="1011">
                  <c:v>0.21195700000000001</c:v>
                </c:pt>
                <c:pt idx="1012">
                  <c:v>0.26177</c:v>
                </c:pt>
                <c:pt idx="1013">
                  <c:v>0.31673499999999999</c:v>
                </c:pt>
                <c:pt idx="1014">
                  <c:v>0.35456100000000002</c:v>
                </c:pt>
                <c:pt idx="1015">
                  <c:v>0.40265800000000002</c:v>
                </c:pt>
                <c:pt idx="1016">
                  <c:v>0.43679699999999999</c:v>
                </c:pt>
                <c:pt idx="1017">
                  <c:v>0.46071000000000001</c:v>
                </c:pt>
                <c:pt idx="1018">
                  <c:v>0.47490199999999999</c:v>
                </c:pt>
                <c:pt idx="1019">
                  <c:v>0.46494099999999999</c:v>
                </c:pt>
                <c:pt idx="1020">
                  <c:v>0.44735200000000003</c:v>
                </c:pt>
                <c:pt idx="1021">
                  <c:v>0.41841699999999998</c:v>
                </c:pt>
                <c:pt idx="1022">
                  <c:v>0.371535</c:v>
                </c:pt>
                <c:pt idx="1023">
                  <c:v>0.33789200000000003</c:v>
                </c:pt>
                <c:pt idx="1024">
                  <c:v>0.30881799999999998</c:v>
                </c:pt>
                <c:pt idx="1025">
                  <c:v>0.27663599999999999</c:v>
                </c:pt>
                <c:pt idx="1026">
                  <c:v>0.25343300000000002</c:v>
                </c:pt>
                <c:pt idx="1027">
                  <c:v>0.23344899999999999</c:v>
                </c:pt>
                <c:pt idx="1028">
                  <c:v>0.219634</c:v>
                </c:pt>
                <c:pt idx="1029">
                  <c:v>0.21016899999999999</c:v>
                </c:pt>
                <c:pt idx="1030">
                  <c:v>0.197519</c:v>
                </c:pt>
                <c:pt idx="1031">
                  <c:v>0.188114</c:v>
                </c:pt>
                <c:pt idx="1032">
                  <c:v>0.185116</c:v>
                </c:pt>
                <c:pt idx="1033">
                  <c:v>0.17755799999999999</c:v>
                </c:pt>
                <c:pt idx="1034">
                  <c:v>0.16372800000000001</c:v>
                </c:pt>
                <c:pt idx="1035">
                  <c:v>0.14426900000000001</c:v>
                </c:pt>
                <c:pt idx="1036">
                  <c:v>0.13178999999999999</c:v>
                </c:pt>
                <c:pt idx="1037">
                  <c:v>0.11917899999999999</c:v>
                </c:pt>
                <c:pt idx="1038">
                  <c:v>0.105032</c:v>
                </c:pt>
                <c:pt idx="1039">
                  <c:v>8.8954500000000006E-2</c:v>
                </c:pt>
                <c:pt idx="1040">
                  <c:v>7.31406E-2</c:v>
                </c:pt>
                <c:pt idx="1041">
                  <c:v>6.5193899999999999E-2</c:v>
                </c:pt>
                <c:pt idx="1042">
                  <c:v>5.9763200000000002E-2</c:v>
                </c:pt>
                <c:pt idx="1043">
                  <c:v>5.7911799999999999E-2</c:v>
                </c:pt>
                <c:pt idx="1044">
                  <c:v>6.0172000000000003E-2</c:v>
                </c:pt>
                <c:pt idx="1045">
                  <c:v>7.3498599999999997E-2</c:v>
                </c:pt>
                <c:pt idx="1046">
                  <c:v>8.8320599999999999E-2</c:v>
                </c:pt>
                <c:pt idx="1047">
                  <c:v>0.105217</c:v>
                </c:pt>
                <c:pt idx="1048">
                  <c:v>0.126335</c:v>
                </c:pt>
                <c:pt idx="1049">
                  <c:v>0.15415400000000001</c:v>
                </c:pt>
                <c:pt idx="1050">
                  <c:v>0.18667700000000001</c:v>
                </c:pt>
                <c:pt idx="1051">
                  <c:v>0.218888</c:v>
                </c:pt>
                <c:pt idx="1052">
                  <c:v>0.24998000000000001</c:v>
                </c:pt>
                <c:pt idx="1053">
                  <c:v>0.28499000000000002</c:v>
                </c:pt>
                <c:pt idx="1054">
                  <c:v>0.31281999999999999</c:v>
                </c:pt>
                <c:pt idx="1055">
                  <c:v>0.33057700000000001</c:v>
                </c:pt>
                <c:pt idx="1056">
                  <c:v>0.34356300000000001</c:v>
                </c:pt>
                <c:pt idx="1057">
                  <c:v>0.34962799999999999</c:v>
                </c:pt>
                <c:pt idx="1058">
                  <c:v>0.33483800000000002</c:v>
                </c:pt>
                <c:pt idx="1059">
                  <c:v>0.31337999999999999</c:v>
                </c:pt>
                <c:pt idx="1060">
                  <c:v>0.28205200000000002</c:v>
                </c:pt>
                <c:pt idx="1061">
                  <c:v>0.25029000000000001</c:v>
                </c:pt>
                <c:pt idx="1062">
                  <c:v>0.21171999999999999</c:v>
                </c:pt>
                <c:pt idx="1063">
                  <c:v>0.176931</c:v>
                </c:pt>
                <c:pt idx="1064">
                  <c:v>0.133768</c:v>
                </c:pt>
                <c:pt idx="1065">
                  <c:v>0.103315</c:v>
                </c:pt>
                <c:pt idx="1066">
                  <c:v>7.3902899999999994E-2</c:v>
                </c:pt>
                <c:pt idx="1067">
                  <c:v>5.3816000000000003E-2</c:v>
                </c:pt>
                <c:pt idx="1068">
                  <c:v>3.23938E-2</c:v>
                </c:pt>
                <c:pt idx="1069">
                  <c:v>2.6395499999999999E-2</c:v>
                </c:pt>
                <c:pt idx="1070">
                  <c:v>2.95943E-2</c:v>
                </c:pt>
                <c:pt idx="1071">
                  <c:v>3.64576E-2</c:v>
                </c:pt>
                <c:pt idx="1072">
                  <c:v>4.21985E-2</c:v>
                </c:pt>
                <c:pt idx="1073">
                  <c:v>6.0030399999999998E-2</c:v>
                </c:pt>
                <c:pt idx="1074">
                  <c:v>8.0060699999999999E-2</c:v>
                </c:pt>
                <c:pt idx="1075">
                  <c:v>0.11359900000000001</c:v>
                </c:pt>
                <c:pt idx="1076">
                  <c:v>0.14888699999999999</c:v>
                </c:pt>
                <c:pt idx="1077">
                  <c:v>0.19467699999999999</c:v>
                </c:pt>
                <c:pt idx="1078">
                  <c:v>0.25797199999999998</c:v>
                </c:pt>
                <c:pt idx="1079">
                  <c:v>0.30640200000000001</c:v>
                </c:pt>
                <c:pt idx="1080">
                  <c:v>0.35355199999999998</c:v>
                </c:pt>
                <c:pt idx="1081">
                  <c:v>0.39138299999999998</c:v>
                </c:pt>
                <c:pt idx="1082">
                  <c:v>0.41027400000000003</c:v>
                </c:pt>
                <c:pt idx="1083">
                  <c:v>0.44058399999999998</c:v>
                </c:pt>
                <c:pt idx="1084">
                  <c:v>0.45250600000000002</c:v>
                </c:pt>
                <c:pt idx="1085">
                  <c:v>0.45613500000000001</c:v>
                </c:pt>
                <c:pt idx="1086">
                  <c:v>0.44911000000000001</c:v>
                </c:pt>
                <c:pt idx="1087">
                  <c:v>0.42571799999999999</c:v>
                </c:pt>
                <c:pt idx="1088">
                  <c:v>0.388629</c:v>
                </c:pt>
                <c:pt idx="1089">
                  <c:v>0.34519499999999997</c:v>
                </c:pt>
                <c:pt idx="1090">
                  <c:v>0.29141600000000001</c:v>
                </c:pt>
                <c:pt idx="1091">
                  <c:v>0.24141399999999999</c:v>
                </c:pt>
                <c:pt idx="1092">
                  <c:v>0.19053100000000001</c:v>
                </c:pt>
                <c:pt idx="1093">
                  <c:v>0.14291799999999999</c:v>
                </c:pt>
                <c:pt idx="1094">
                  <c:v>0.103962</c:v>
                </c:pt>
                <c:pt idx="1095">
                  <c:v>6.9496600000000006E-2</c:v>
                </c:pt>
                <c:pt idx="1096">
                  <c:v>5.1891199999999998E-2</c:v>
                </c:pt>
                <c:pt idx="1097">
                  <c:v>4.0751900000000001E-2</c:v>
                </c:pt>
                <c:pt idx="1098">
                  <c:v>3.9750500000000001E-2</c:v>
                </c:pt>
                <c:pt idx="1099">
                  <c:v>3.6802599999999998E-2</c:v>
                </c:pt>
                <c:pt idx="1100">
                  <c:v>4.6602499999999998E-2</c:v>
                </c:pt>
                <c:pt idx="1101">
                  <c:v>6.2571199999999993E-2</c:v>
                </c:pt>
                <c:pt idx="1102">
                  <c:v>8.1165200000000007E-2</c:v>
                </c:pt>
                <c:pt idx="1103">
                  <c:v>9.3571500000000002E-2</c:v>
                </c:pt>
                <c:pt idx="1104">
                  <c:v>0.116031</c:v>
                </c:pt>
                <c:pt idx="1105">
                  <c:v>0.13999300000000001</c:v>
                </c:pt>
                <c:pt idx="1106">
                  <c:v>0.164104</c:v>
                </c:pt>
                <c:pt idx="1107">
                  <c:v>0.19022500000000001</c:v>
                </c:pt>
                <c:pt idx="1108">
                  <c:v>0.21510099999999999</c:v>
                </c:pt>
                <c:pt idx="1109">
                  <c:v>0.240374</c:v>
                </c:pt>
                <c:pt idx="1110">
                  <c:v>0.26491300000000001</c:v>
                </c:pt>
                <c:pt idx="1111">
                  <c:v>0.27745300000000001</c:v>
                </c:pt>
                <c:pt idx="1112">
                  <c:v>0.28644999999999998</c:v>
                </c:pt>
                <c:pt idx="1113">
                  <c:v>0.288831</c:v>
                </c:pt>
                <c:pt idx="1114">
                  <c:v>0.28845199999999999</c:v>
                </c:pt>
                <c:pt idx="1115">
                  <c:v>0.28108300000000003</c:v>
                </c:pt>
                <c:pt idx="1116">
                  <c:v>0.27952500000000002</c:v>
                </c:pt>
                <c:pt idx="1117">
                  <c:v>0.27956999999999999</c:v>
                </c:pt>
                <c:pt idx="1118">
                  <c:v>0.274565</c:v>
                </c:pt>
                <c:pt idx="1119">
                  <c:v>0.27115800000000001</c:v>
                </c:pt>
                <c:pt idx="1120">
                  <c:v>0.269515</c:v>
                </c:pt>
                <c:pt idx="1121">
                  <c:v>0.26238699999999998</c:v>
                </c:pt>
                <c:pt idx="1122">
                  <c:v>0.239286</c:v>
                </c:pt>
                <c:pt idx="1123">
                  <c:v>0.22043199999999999</c:v>
                </c:pt>
                <c:pt idx="1124">
                  <c:v>0.19348199999999999</c:v>
                </c:pt>
                <c:pt idx="1125">
                  <c:v>0.166464</c:v>
                </c:pt>
                <c:pt idx="1126">
                  <c:v>0.13602400000000001</c:v>
                </c:pt>
                <c:pt idx="1127">
                  <c:v>0.113783</c:v>
                </c:pt>
                <c:pt idx="1128">
                  <c:v>9.6896099999999999E-2</c:v>
                </c:pt>
                <c:pt idx="1129">
                  <c:v>8.3937899999999996E-2</c:v>
                </c:pt>
                <c:pt idx="1130">
                  <c:v>6.9699999999999998E-2</c:v>
                </c:pt>
                <c:pt idx="1131">
                  <c:v>6.5013000000000001E-2</c:v>
                </c:pt>
                <c:pt idx="1132">
                  <c:v>6.2290100000000001E-2</c:v>
                </c:pt>
                <c:pt idx="1133">
                  <c:v>5.4614799999999998E-2</c:v>
                </c:pt>
                <c:pt idx="1134">
                  <c:v>5.7526399999999998E-2</c:v>
                </c:pt>
                <c:pt idx="1135">
                  <c:v>5.4775900000000002E-2</c:v>
                </c:pt>
                <c:pt idx="1136">
                  <c:v>5.3331900000000002E-2</c:v>
                </c:pt>
                <c:pt idx="1137">
                  <c:v>5.1156300000000002E-2</c:v>
                </c:pt>
                <c:pt idx="1138">
                  <c:v>4.9384900000000002E-2</c:v>
                </c:pt>
                <c:pt idx="1139">
                  <c:v>4.9227E-2</c:v>
                </c:pt>
                <c:pt idx="1140">
                  <c:v>4.8971399999999998E-2</c:v>
                </c:pt>
                <c:pt idx="1141">
                  <c:v>5.5523900000000001E-2</c:v>
                </c:pt>
                <c:pt idx="1142">
                  <c:v>6.7820599999999995E-2</c:v>
                </c:pt>
                <c:pt idx="1143">
                  <c:v>8.2876099999999994E-2</c:v>
                </c:pt>
                <c:pt idx="1144">
                  <c:v>9.3606499999999995E-2</c:v>
                </c:pt>
                <c:pt idx="1145">
                  <c:v>0.112025</c:v>
                </c:pt>
                <c:pt idx="1146">
                  <c:v>0.13114200000000001</c:v>
                </c:pt>
                <c:pt idx="1147">
                  <c:v>0.14662700000000001</c:v>
                </c:pt>
                <c:pt idx="1148">
                  <c:v>0.15970500000000001</c:v>
                </c:pt>
                <c:pt idx="1149">
                  <c:v>0.17097100000000001</c:v>
                </c:pt>
                <c:pt idx="1150">
                  <c:v>0.18041199999999999</c:v>
                </c:pt>
                <c:pt idx="1151">
                  <c:v>0.18704699999999999</c:v>
                </c:pt>
                <c:pt idx="1152">
                  <c:v>0.19075400000000001</c:v>
                </c:pt>
                <c:pt idx="1153">
                  <c:v>0.19387399999999999</c:v>
                </c:pt>
                <c:pt idx="1154">
                  <c:v>0.19661500000000001</c:v>
                </c:pt>
                <c:pt idx="1155">
                  <c:v>0.197687</c:v>
                </c:pt>
                <c:pt idx="1156">
                  <c:v>0.20414299999999999</c:v>
                </c:pt>
                <c:pt idx="1157">
                  <c:v>0.21475900000000001</c:v>
                </c:pt>
                <c:pt idx="1158">
                  <c:v>0.223859</c:v>
                </c:pt>
                <c:pt idx="1159">
                  <c:v>0.22947799999999999</c:v>
                </c:pt>
                <c:pt idx="1160">
                  <c:v>0.23808599999999999</c:v>
                </c:pt>
                <c:pt idx="1161">
                  <c:v>0.24238899999999999</c:v>
                </c:pt>
                <c:pt idx="1162">
                  <c:v>0.23949699999999999</c:v>
                </c:pt>
                <c:pt idx="1163">
                  <c:v>0.22955999999999999</c:v>
                </c:pt>
                <c:pt idx="1164">
                  <c:v>0.21782099999999999</c:v>
                </c:pt>
                <c:pt idx="1165">
                  <c:v>0.199605</c:v>
                </c:pt>
                <c:pt idx="1166">
                  <c:v>0.179151</c:v>
                </c:pt>
                <c:pt idx="1167">
                  <c:v>0.15206900000000001</c:v>
                </c:pt>
                <c:pt idx="1168">
                  <c:v>0.122541</c:v>
                </c:pt>
                <c:pt idx="1169">
                  <c:v>8.6122599999999994E-2</c:v>
                </c:pt>
                <c:pt idx="1170">
                  <c:v>5.8688200000000003E-2</c:v>
                </c:pt>
                <c:pt idx="1171">
                  <c:v>4.0781299999999999E-2</c:v>
                </c:pt>
                <c:pt idx="1172">
                  <c:v>1.4714100000000001E-2</c:v>
                </c:pt>
                <c:pt idx="1173">
                  <c:v>1.0109800000000001E-3</c:v>
                </c:pt>
                <c:pt idx="1174">
                  <c:v>-2.0982900000000001E-3</c:v>
                </c:pt>
                <c:pt idx="1175">
                  <c:v>-9.0421299999999996E-4</c:v>
                </c:pt>
                <c:pt idx="1176">
                  <c:v>-7.3925E-4</c:v>
                </c:pt>
                <c:pt idx="1177">
                  <c:v>1.5317000000000001E-2</c:v>
                </c:pt>
                <c:pt idx="1178">
                  <c:v>4.0782400000000003E-2</c:v>
                </c:pt>
                <c:pt idx="1179">
                  <c:v>7.6677700000000001E-2</c:v>
                </c:pt>
                <c:pt idx="1180">
                  <c:v>0.11333600000000001</c:v>
                </c:pt>
                <c:pt idx="1181">
                  <c:v>0.17658699999999999</c:v>
                </c:pt>
                <c:pt idx="1182">
                  <c:v>0.235567</c:v>
                </c:pt>
                <c:pt idx="1183">
                  <c:v>0.27936800000000001</c:v>
                </c:pt>
                <c:pt idx="1184">
                  <c:v>0.31110199999999999</c:v>
                </c:pt>
                <c:pt idx="1185">
                  <c:v>0.33016400000000001</c:v>
                </c:pt>
                <c:pt idx="1186">
                  <c:v>0.33477000000000001</c:v>
                </c:pt>
                <c:pt idx="1187">
                  <c:v>0.33003399999999999</c:v>
                </c:pt>
                <c:pt idx="1188">
                  <c:v>0.33529300000000001</c:v>
                </c:pt>
                <c:pt idx="1189">
                  <c:v>0.33997699999999997</c:v>
                </c:pt>
                <c:pt idx="1190">
                  <c:v>0.34595199999999998</c:v>
                </c:pt>
                <c:pt idx="1191">
                  <c:v>0.35458299999999998</c:v>
                </c:pt>
                <c:pt idx="1192">
                  <c:v>0.34905399999999998</c:v>
                </c:pt>
                <c:pt idx="1193">
                  <c:v>0.345223</c:v>
                </c:pt>
                <c:pt idx="1194">
                  <c:v>0.33895199999999998</c:v>
                </c:pt>
                <c:pt idx="1195">
                  <c:v>0.32754800000000001</c:v>
                </c:pt>
                <c:pt idx="1196">
                  <c:v>0.29909599999999997</c:v>
                </c:pt>
                <c:pt idx="1197">
                  <c:v>0.23117499999999999</c:v>
                </c:pt>
                <c:pt idx="1198">
                  <c:v>0.16978199999999999</c:v>
                </c:pt>
                <c:pt idx="1199">
                  <c:v>9.0395000000000003E-2</c:v>
                </c:pt>
                <c:pt idx="1200">
                  <c:v>1.0611300000000001E-2</c:v>
                </c:pt>
                <c:pt idx="1201">
                  <c:v>-8.3183599999999996E-2</c:v>
                </c:pt>
                <c:pt idx="1202">
                  <c:v>-0.16592999999999999</c:v>
                </c:pt>
                <c:pt idx="1203">
                  <c:v>-0.27462799999999998</c:v>
                </c:pt>
                <c:pt idx="1204">
                  <c:v>-0.36598199999999997</c:v>
                </c:pt>
                <c:pt idx="1205">
                  <c:v>-0.45352199999999998</c:v>
                </c:pt>
                <c:pt idx="1206">
                  <c:v>-0.53815199999999996</c:v>
                </c:pt>
                <c:pt idx="1207">
                  <c:v>-0.61256699999999997</c:v>
                </c:pt>
                <c:pt idx="1208">
                  <c:v>-0.67064999999999997</c:v>
                </c:pt>
                <c:pt idx="1209">
                  <c:v>-0.70945400000000003</c:v>
                </c:pt>
                <c:pt idx="1210">
                  <c:v>-0.73131400000000002</c:v>
                </c:pt>
                <c:pt idx="1211">
                  <c:v>-0.75883400000000001</c:v>
                </c:pt>
                <c:pt idx="1212">
                  <c:v>-0.76394700000000004</c:v>
                </c:pt>
                <c:pt idx="1213">
                  <c:v>-0.76586699999999996</c:v>
                </c:pt>
                <c:pt idx="1214">
                  <c:v>-0.75959299999999996</c:v>
                </c:pt>
                <c:pt idx="1215">
                  <c:v>-0.72677599999999998</c:v>
                </c:pt>
                <c:pt idx="1216">
                  <c:v>-0.68787100000000001</c:v>
                </c:pt>
                <c:pt idx="1217">
                  <c:v>-0.61769099999999999</c:v>
                </c:pt>
                <c:pt idx="1218">
                  <c:v>-0.54472799999999999</c:v>
                </c:pt>
                <c:pt idx="1219">
                  <c:v>-0.47845199999999999</c:v>
                </c:pt>
                <c:pt idx="1220">
                  <c:v>-0.41791200000000001</c:v>
                </c:pt>
                <c:pt idx="1221">
                  <c:v>-0.36738700000000002</c:v>
                </c:pt>
                <c:pt idx="1222">
                  <c:v>-0.32860600000000001</c:v>
                </c:pt>
                <c:pt idx="1223">
                  <c:v>-0.30802400000000002</c:v>
                </c:pt>
                <c:pt idx="1224">
                  <c:v>-0.30280899999999999</c:v>
                </c:pt>
                <c:pt idx="1225">
                  <c:v>-0.31272899999999998</c:v>
                </c:pt>
                <c:pt idx="1226">
                  <c:v>-0.33544600000000002</c:v>
                </c:pt>
                <c:pt idx="1227">
                  <c:v>-0.37496499999999999</c:v>
                </c:pt>
                <c:pt idx="1228">
                  <c:v>-0.41280299999999998</c:v>
                </c:pt>
                <c:pt idx="1229">
                  <c:v>-0.45793099999999998</c:v>
                </c:pt>
                <c:pt idx="1230">
                  <c:v>-0.49523099999999998</c:v>
                </c:pt>
                <c:pt idx="1231">
                  <c:v>-0.53964999999999996</c:v>
                </c:pt>
                <c:pt idx="1232">
                  <c:v>-0.58119399999999999</c:v>
                </c:pt>
                <c:pt idx="1233">
                  <c:v>-0.61552200000000001</c:v>
                </c:pt>
                <c:pt idx="1234">
                  <c:v>-0.64507899999999996</c:v>
                </c:pt>
                <c:pt idx="1235">
                  <c:v>-0.67588000000000004</c:v>
                </c:pt>
                <c:pt idx="1236">
                  <c:v>-0.69055500000000003</c:v>
                </c:pt>
                <c:pt idx="1237">
                  <c:v>-0.69950299999999999</c:v>
                </c:pt>
                <c:pt idx="1238">
                  <c:v>-0.70866200000000001</c:v>
                </c:pt>
                <c:pt idx="1239">
                  <c:v>-0.70242300000000002</c:v>
                </c:pt>
                <c:pt idx="1240">
                  <c:v>-0.694133</c:v>
                </c:pt>
                <c:pt idx="1241">
                  <c:v>-0.69003499999999995</c:v>
                </c:pt>
                <c:pt idx="1242">
                  <c:v>-0.67410800000000004</c:v>
                </c:pt>
                <c:pt idx="1243">
                  <c:v>-0.65537000000000001</c:v>
                </c:pt>
                <c:pt idx="1244">
                  <c:v>-0.63792000000000004</c:v>
                </c:pt>
                <c:pt idx="1245">
                  <c:v>-0.61915699999999996</c:v>
                </c:pt>
                <c:pt idx="1246">
                  <c:v>-0.60160400000000003</c:v>
                </c:pt>
                <c:pt idx="1247">
                  <c:v>-0.58897299999999997</c:v>
                </c:pt>
                <c:pt idx="1248">
                  <c:v>-0.57861499999999999</c:v>
                </c:pt>
                <c:pt idx="1249">
                  <c:v>-0.57303999999999999</c:v>
                </c:pt>
                <c:pt idx="1250">
                  <c:v>-0.56789599999999996</c:v>
                </c:pt>
                <c:pt idx="1251">
                  <c:v>-0.56184999999999996</c:v>
                </c:pt>
                <c:pt idx="1252">
                  <c:v>-0.55259400000000003</c:v>
                </c:pt>
                <c:pt idx="1253">
                  <c:v>-0.54578199999999999</c:v>
                </c:pt>
                <c:pt idx="1254">
                  <c:v>-0.54273800000000005</c:v>
                </c:pt>
                <c:pt idx="1255">
                  <c:v>-0.534524</c:v>
                </c:pt>
                <c:pt idx="1256">
                  <c:v>-0.52893500000000004</c:v>
                </c:pt>
                <c:pt idx="1257">
                  <c:v>-0.52801100000000001</c:v>
                </c:pt>
                <c:pt idx="1258">
                  <c:v>-0.53346899999999997</c:v>
                </c:pt>
                <c:pt idx="1259">
                  <c:v>-0.54500400000000004</c:v>
                </c:pt>
                <c:pt idx="1260">
                  <c:v>-0.55827000000000004</c:v>
                </c:pt>
                <c:pt idx="1261">
                  <c:v>-0.57339499999999999</c:v>
                </c:pt>
                <c:pt idx="1262">
                  <c:v>-0.59127399999999997</c:v>
                </c:pt>
                <c:pt idx="1263">
                  <c:v>-0.61162000000000005</c:v>
                </c:pt>
                <c:pt idx="1264">
                  <c:v>-0.62670300000000001</c:v>
                </c:pt>
                <c:pt idx="1265">
                  <c:v>-0.64728799999999997</c:v>
                </c:pt>
                <c:pt idx="1266">
                  <c:v>-0.66241300000000003</c:v>
                </c:pt>
                <c:pt idx="1267">
                  <c:v>-0.68202399999999996</c:v>
                </c:pt>
                <c:pt idx="1268">
                  <c:v>-0.69588000000000005</c:v>
                </c:pt>
                <c:pt idx="1269">
                  <c:v>-0.71069499999999997</c:v>
                </c:pt>
                <c:pt idx="1270">
                  <c:v>-0.72608399999999995</c:v>
                </c:pt>
                <c:pt idx="1271">
                  <c:v>-0.73732299999999995</c:v>
                </c:pt>
                <c:pt idx="1272">
                  <c:v>-0.73803399999999997</c:v>
                </c:pt>
                <c:pt idx="1273">
                  <c:v>-0.73199599999999998</c:v>
                </c:pt>
                <c:pt idx="1274">
                  <c:v>-0.72068299999999996</c:v>
                </c:pt>
                <c:pt idx="1275">
                  <c:v>-0.708924</c:v>
                </c:pt>
                <c:pt idx="1276">
                  <c:v>-0.68086999999999998</c:v>
                </c:pt>
                <c:pt idx="1277">
                  <c:v>-0.64996299999999996</c:v>
                </c:pt>
                <c:pt idx="1278">
                  <c:v>-0.61955000000000005</c:v>
                </c:pt>
                <c:pt idx="1279">
                  <c:v>-0.59451500000000002</c:v>
                </c:pt>
                <c:pt idx="1280">
                  <c:v>-0.55594699999999997</c:v>
                </c:pt>
                <c:pt idx="1281">
                  <c:v>-0.52147900000000003</c:v>
                </c:pt>
                <c:pt idx="1282">
                  <c:v>-0.49790600000000002</c:v>
                </c:pt>
                <c:pt idx="1283">
                  <c:v>-0.47553899999999999</c:v>
                </c:pt>
                <c:pt idx="1284">
                  <c:v>-0.46299699999999999</c:v>
                </c:pt>
                <c:pt idx="1285">
                  <c:v>-0.45519999999999999</c:v>
                </c:pt>
                <c:pt idx="1286">
                  <c:v>-0.45239600000000002</c:v>
                </c:pt>
                <c:pt idx="1287">
                  <c:v>-0.450654</c:v>
                </c:pt>
                <c:pt idx="1288">
                  <c:v>-0.45186599999999999</c:v>
                </c:pt>
                <c:pt idx="1289">
                  <c:v>-0.45743099999999998</c:v>
                </c:pt>
                <c:pt idx="1290">
                  <c:v>-0.46962900000000002</c:v>
                </c:pt>
                <c:pt idx="1291">
                  <c:v>-0.48838900000000002</c:v>
                </c:pt>
                <c:pt idx="1292">
                  <c:v>-0.50334699999999999</c:v>
                </c:pt>
                <c:pt idx="1293">
                  <c:v>-0.52924199999999999</c:v>
                </c:pt>
                <c:pt idx="1294">
                  <c:v>-0.56397799999999998</c:v>
                </c:pt>
                <c:pt idx="1295">
                  <c:v>-0.59840800000000005</c:v>
                </c:pt>
                <c:pt idx="1296">
                  <c:v>-0.623776</c:v>
                </c:pt>
                <c:pt idx="1297">
                  <c:v>-0.65795800000000004</c:v>
                </c:pt>
                <c:pt idx="1298">
                  <c:v>-0.68434899999999999</c:v>
                </c:pt>
                <c:pt idx="1299">
                  <c:v>-0.70836100000000002</c:v>
                </c:pt>
                <c:pt idx="1300">
                  <c:v>-0.73306499999999997</c:v>
                </c:pt>
                <c:pt idx="1301">
                  <c:v>-0.75483299999999998</c:v>
                </c:pt>
                <c:pt idx="1302">
                  <c:v>-0.77092000000000005</c:v>
                </c:pt>
                <c:pt idx="1303">
                  <c:v>-0.78539499999999995</c:v>
                </c:pt>
                <c:pt idx="1304">
                  <c:v>-0.79275099999999998</c:v>
                </c:pt>
                <c:pt idx="1305">
                  <c:v>-0.79255399999999998</c:v>
                </c:pt>
                <c:pt idx="1306">
                  <c:v>-0.79307300000000003</c:v>
                </c:pt>
                <c:pt idx="1307">
                  <c:v>-0.78933699999999996</c:v>
                </c:pt>
                <c:pt idx="1308">
                  <c:v>-0.78399300000000005</c:v>
                </c:pt>
                <c:pt idx="1309">
                  <c:v>-0.77854299999999999</c:v>
                </c:pt>
                <c:pt idx="1310">
                  <c:v>-0.76292700000000002</c:v>
                </c:pt>
                <c:pt idx="1311">
                  <c:v>-0.745564</c:v>
                </c:pt>
                <c:pt idx="1312">
                  <c:v>-0.73136800000000002</c:v>
                </c:pt>
                <c:pt idx="1313">
                  <c:v>-0.70958600000000005</c:v>
                </c:pt>
                <c:pt idx="1314">
                  <c:v>-0.68925499999999995</c:v>
                </c:pt>
                <c:pt idx="1315">
                  <c:v>-0.67471800000000004</c:v>
                </c:pt>
                <c:pt idx="1316">
                  <c:v>-0.65836899999999998</c:v>
                </c:pt>
                <c:pt idx="1317">
                  <c:v>-0.64464200000000005</c:v>
                </c:pt>
                <c:pt idx="1318">
                  <c:v>-0.63478800000000002</c:v>
                </c:pt>
                <c:pt idx="1319">
                  <c:v>-0.63076600000000005</c:v>
                </c:pt>
                <c:pt idx="1320">
                  <c:v>-0.62576600000000004</c:v>
                </c:pt>
                <c:pt idx="1321">
                  <c:v>-0.62399199999999999</c:v>
                </c:pt>
                <c:pt idx="1322">
                  <c:v>-0.62951100000000004</c:v>
                </c:pt>
                <c:pt idx="1323">
                  <c:v>-0.63781200000000005</c:v>
                </c:pt>
                <c:pt idx="1324">
                  <c:v>-0.64732599999999996</c:v>
                </c:pt>
                <c:pt idx="1325">
                  <c:v>-0.65375000000000005</c:v>
                </c:pt>
                <c:pt idx="1326">
                  <c:v>-0.65951099999999996</c:v>
                </c:pt>
                <c:pt idx="1327">
                  <c:v>-0.66844000000000003</c:v>
                </c:pt>
                <c:pt idx="1328">
                  <c:v>-0.67629099999999998</c:v>
                </c:pt>
                <c:pt idx="1329">
                  <c:v>-0.68779400000000002</c:v>
                </c:pt>
                <c:pt idx="1330">
                  <c:v>-0.70049399999999995</c:v>
                </c:pt>
                <c:pt idx="1331">
                  <c:v>-0.707731</c:v>
                </c:pt>
                <c:pt idx="1332">
                  <c:v>-0.71280200000000005</c:v>
                </c:pt>
                <c:pt idx="1333">
                  <c:v>-0.719943</c:v>
                </c:pt>
                <c:pt idx="1334">
                  <c:v>-0.71254600000000001</c:v>
                </c:pt>
                <c:pt idx="1335">
                  <c:v>-0.70547400000000005</c:v>
                </c:pt>
                <c:pt idx="1336">
                  <c:v>-0.69903999999999999</c:v>
                </c:pt>
                <c:pt idx="1337">
                  <c:v>-0.67671999999999999</c:v>
                </c:pt>
                <c:pt idx="1338">
                  <c:v>-0.66349800000000003</c:v>
                </c:pt>
                <c:pt idx="1339">
                  <c:v>-0.64949500000000004</c:v>
                </c:pt>
                <c:pt idx="1340">
                  <c:v>-0.63965499999999997</c:v>
                </c:pt>
                <c:pt idx="1341">
                  <c:v>-0.63010999999999995</c:v>
                </c:pt>
                <c:pt idx="1342">
                  <c:v>-0.62149100000000002</c:v>
                </c:pt>
                <c:pt idx="1343">
                  <c:v>-0.61233199999999999</c:v>
                </c:pt>
                <c:pt idx="1344">
                  <c:v>-0.60224100000000003</c:v>
                </c:pt>
                <c:pt idx="1345">
                  <c:v>-0.58996300000000002</c:v>
                </c:pt>
                <c:pt idx="1346">
                  <c:v>-0.58340700000000001</c:v>
                </c:pt>
                <c:pt idx="1347">
                  <c:v>-0.58573299999999995</c:v>
                </c:pt>
                <c:pt idx="1348">
                  <c:v>-0.59132399999999996</c:v>
                </c:pt>
                <c:pt idx="1349">
                  <c:v>-0.60819400000000001</c:v>
                </c:pt>
                <c:pt idx="1350">
                  <c:v>-0.63352699999999995</c:v>
                </c:pt>
                <c:pt idx="1351">
                  <c:v>-0.66270600000000002</c:v>
                </c:pt>
                <c:pt idx="1352">
                  <c:v>-0.70596000000000003</c:v>
                </c:pt>
                <c:pt idx="1353">
                  <c:v>-0.75418399999999997</c:v>
                </c:pt>
                <c:pt idx="1354">
                  <c:v>-0.79763200000000001</c:v>
                </c:pt>
                <c:pt idx="1355">
                  <c:v>-0.84524999999999995</c:v>
                </c:pt>
                <c:pt idx="1356">
                  <c:v>-0.88678299999999999</c:v>
                </c:pt>
                <c:pt idx="1357">
                  <c:v>-0.92527999999999999</c:v>
                </c:pt>
                <c:pt idx="1358">
                  <c:v>-0.96924900000000003</c:v>
                </c:pt>
                <c:pt idx="1359">
                  <c:v>-0.99188900000000002</c:v>
                </c:pt>
                <c:pt idx="1360">
                  <c:v>-1.0040800000000001</c:v>
                </c:pt>
                <c:pt idx="1361">
                  <c:v>-1.00722</c:v>
                </c:pt>
                <c:pt idx="1362">
                  <c:v>-1.00823</c:v>
                </c:pt>
                <c:pt idx="1363">
                  <c:v>-0.99113099999999998</c:v>
                </c:pt>
                <c:pt idx="1364">
                  <c:v>-0.96595399999999998</c:v>
                </c:pt>
                <c:pt idx="1365">
                  <c:v>-0.92246399999999995</c:v>
                </c:pt>
                <c:pt idx="1366">
                  <c:v>-0.88851400000000003</c:v>
                </c:pt>
                <c:pt idx="1367">
                  <c:v>-0.85177400000000003</c:v>
                </c:pt>
                <c:pt idx="1368">
                  <c:v>-0.82318100000000005</c:v>
                </c:pt>
                <c:pt idx="1369">
                  <c:v>-0.79921399999999998</c:v>
                </c:pt>
                <c:pt idx="1370">
                  <c:v>-0.77566100000000004</c:v>
                </c:pt>
                <c:pt idx="1371">
                  <c:v>-0.75856999999999997</c:v>
                </c:pt>
                <c:pt idx="1372">
                  <c:v>-0.750776</c:v>
                </c:pt>
                <c:pt idx="1373">
                  <c:v>-0.74840200000000001</c:v>
                </c:pt>
                <c:pt idx="1374">
                  <c:v>-0.76019700000000001</c:v>
                </c:pt>
                <c:pt idx="1375">
                  <c:v>-0.771173</c:v>
                </c:pt>
                <c:pt idx="1376">
                  <c:v>-0.77857900000000002</c:v>
                </c:pt>
                <c:pt idx="1377">
                  <c:v>-0.78374299999999997</c:v>
                </c:pt>
                <c:pt idx="1378">
                  <c:v>-0.78667600000000004</c:v>
                </c:pt>
                <c:pt idx="1379">
                  <c:v>-0.78831499999999999</c:v>
                </c:pt>
                <c:pt idx="1380">
                  <c:v>-0.79205700000000001</c:v>
                </c:pt>
                <c:pt idx="1381">
                  <c:v>-0.78528699999999996</c:v>
                </c:pt>
                <c:pt idx="1382">
                  <c:v>-0.78139000000000003</c:v>
                </c:pt>
                <c:pt idx="1383">
                  <c:v>-0.78120900000000004</c:v>
                </c:pt>
                <c:pt idx="1384">
                  <c:v>-0.77121600000000001</c:v>
                </c:pt>
                <c:pt idx="1385">
                  <c:v>-0.76398299999999997</c:v>
                </c:pt>
                <c:pt idx="1386">
                  <c:v>-0.76339900000000005</c:v>
                </c:pt>
                <c:pt idx="1387">
                  <c:v>-0.76753199999999999</c:v>
                </c:pt>
                <c:pt idx="1388">
                  <c:v>-0.77506600000000003</c:v>
                </c:pt>
                <c:pt idx="1389">
                  <c:v>-0.78570200000000001</c:v>
                </c:pt>
                <c:pt idx="1390">
                  <c:v>-0.79569000000000001</c:v>
                </c:pt>
                <c:pt idx="1391">
                  <c:v>-0.805288</c:v>
                </c:pt>
                <c:pt idx="1392">
                  <c:v>-0.81895600000000002</c:v>
                </c:pt>
                <c:pt idx="1393">
                  <c:v>-0.82610099999999997</c:v>
                </c:pt>
                <c:pt idx="1394">
                  <c:v>-0.82502699999999995</c:v>
                </c:pt>
                <c:pt idx="1395">
                  <c:v>-0.82337899999999997</c:v>
                </c:pt>
                <c:pt idx="1396">
                  <c:v>-0.81017099999999997</c:v>
                </c:pt>
                <c:pt idx="1397">
                  <c:v>-0.79319200000000001</c:v>
                </c:pt>
                <c:pt idx="1398">
                  <c:v>-0.77616600000000002</c:v>
                </c:pt>
                <c:pt idx="1399">
                  <c:v>-0.76133399999999996</c:v>
                </c:pt>
                <c:pt idx="1400">
                  <c:v>-0.74490800000000001</c:v>
                </c:pt>
                <c:pt idx="1401">
                  <c:v>-0.73495299999999997</c:v>
                </c:pt>
                <c:pt idx="1402">
                  <c:v>-0.72445199999999998</c:v>
                </c:pt>
                <c:pt idx="1403">
                  <c:v>-0.71338900000000005</c:v>
                </c:pt>
                <c:pt idx="1404">
                  <c:v>-0.70055500000000004</c:v>
                </c:pt>
                <c:pt idx="1405">
                  <c:v>-0.687724</c:v>
                </c:pt>
                <c:pt idx="1406">
                  <c:v>-0.67884900000000004</c:v>
                </c:pt>
                <c:pt idx="1407">
                  <c:v>-0.67200599999999999</c:v>
                </c:pt>
                <c:pt idx="1408">
                  <c:v>-0.66299300000000005</c:v>
                </c:pt>
                <c:pt idx="1409">
                  <c:v>-0.65285099999999996</c:v>
                </c:pt>
                <c:pt idx="1410">
                  <c:v>-0.64896799999999999</c:v>
                </c:pt>
                <c:pt idx="1411">
                  <c:v>-0.64738300000000004</c:v>
                </c:pt>
                <c:pt idx="1412">
                  <c:v>-0.64561199999999996</c:v>
                </c:pt>
                <c:pt idx="1413">
                  <c:v>-0.64492499999999997</c:v>
                </c:pt>
                <c:pt idx="1414">
                  <c:v>-0.64814400000000005</c:v>
                </c:pt>
                <c:pt idx="1415">
                  <c:v>-0.65810000000000002</c:v>
                </c:pt>
                <c:pt idx="1416">
                  <c:v>-0.67452599999999996</c:v>
                </c:pt>
                <c:pt idx="1417">
                  <c:v>-0.69722799999999996</c:v>
                </c:pt>
                <c:pt idx="1418">
                  <c:v>-0.719781</c:v>
                </c:pt>
                <c:pt idx="1419">
                  <c:v>-0.74758199999999997</c:v>
                </c:pt>
                <c:pt idx="1420">
                  <c:v>-0.77430900000000003</c:v>
                </c:pt>
                <c:pt idx="1421">
                  <c:v>-0.81186800000000003</c:v>
                </c:pt>
                <c:pt idx="1422">
                  <c:v>-0.83498000000000006</c:v>
                </c:pt>
                <c:pt idx="1423">
                  <c:v>-0.857545</c:v>
                </c:pt>
                <c:pt idx="1424">
                  <c:v>-0.87610600000000005</c:v>
                </c:pt>
                <c:pt idx="1425">
                  <c:v>-0.89390499999999995</c:v>
                </c:pt>
                <c:pt idx="1426">
                  <c:v>-0.89240900000000001</c:v>
                </c:pt>
                <c:pt idx="1427">
                  <c:v>-0.88069900000000001</c:v>
                </c:pt>
                <c:pt idx="1428">
                  <c:v>-0.86946400000000001</c:v>
                </c:pt>
                <c:pt idx="1429">
                  <c:v>-0.843472</c:v>
                </c:pt>
                <c:pt idx="1430">
                  <c:v>-0.80545299999999997</c:v>
                </c:pt>
                <c:pt idx="1431">
                  <c:v>-0.77412899999999996</c:v>
                </c:pt>
                <c:pt idx="1432">
                  <c:v>-0.73305100000000001</c:v>
                </c:pt>
                <c:pt idx="1433">
                  <c:v>-0.69628999999999996</c:v>
                </c:pt>
                <c:pt idx="1434">
                  <c:v>-0.66201500000000002</c:v>
                </c:pt>
                <c:pt idx="1435">
                  <c:v>-0.63997300000000001</c:v>
                </c:pt>
                <c:pt idx="1436">
                  <c:v>-0.62623399999999996</c:v>
                </c:pt>
                <c:pt idx="1437">
                  <c:v>-0.62275800000000003</c:v>
                </c:pt>
                <c:pt idx="1438">
                  <c:v>-0.62470899999999996</c:v>
                </c:pt>
                <c:pt idx="1439">
                  <c:v>-0.63588100000000003</c:v>
                </c:pt>
                <c:pt idx="1440">
                  <c:v>-0.64618500000000001</c:v>
                </c:pt>
                <c:pt idx="1441">
                  <c:v>-0.65852699999999997</c:v>
                </c:pt>
                <c:pt idx="1442">
                  <c:v>-0.66618900000000003</c:v>
                </c:pt>
                <c:pt idx="1443">
                  <c:v>-0.67280200000000001</c:v>
                </c:pt>
                <c:pt idx="1444">
                  <c:v>-0.68150200000000005</c:v>
                </c:pt>
                <c:pt idx="1445">
                  <c:v>-0.68892600000000004</c:v>
                </c:pt>
                <c:pt idx="1446">
                  <c:v>-0.69594699999999998</c:v>
                </c:pt>
                <c:pt idx="1447">
                  <c:v>-0.70232700000000003</c:v>
                </c:pt>
                <c:pt idx="1448">
                  <c:v>-0.71090799999999998</c:v>
                </c:pt>
                <c:pt idx="1449">
                  <c:v>-0.71910300000000005</c:v>
                </c:pt>
                <c:pt idx="1450">
                  <c:v>-0.72480699999999998</c:v>
                </c:pt>
                <c:pt idx="1451">
                  <c:v>-0.72456699999999996</c:v>
                </c:pt>
                <c:pt idx="1452">
                  <c:v>-0.72365299999999999</c:v>
                </c:pt>
                <c:pt idx="1453">
                  <c:v>-0.72570500000000004</c:v>
                </c:pt>
                <c:pt idx="1454">
                  <c:v>-0.72457899999999997</c:v>
                </c:pt>
                <c:pt idx="1455">
                  <c:v>-0.72011400000000003</c:v>
                </c:pt>
                <c:pt idx="1456">
                  <c:v>-0.71340899999999996</c:v>
                </c:pt>
                <c:pt idx="1457">
                  <c:v>-0.70960500000000004</c:v>
                </c:pt>
                <c:pt idx="1458">
                  <c:v>-0.70081899999999997</c:v>
                </c:pt>
                <c:pt idx="1459">
                  <c:v>-0.68232300000000001</c:v>
                </c:pt>
                <c:pt idx="1460">
                  <c:v>-0.66103299999999998</c:v>
                </c:pt>
                <c:pt idx="1461">
                  <c:v>-0.63700699999999999</c:v>
                </c:pt>
                <c:pt idx="1462">
                  <c:v>-0.595827</c:v>
                </c:pt>
                <c:pt idx="1463">
                  <c:v>-0.56998499999999996</c:v>
                </c:pt>
                <c:pt idx="1464">
                  <c:v>-0.55037499999999995</c:v>
                </c:pt>
                <c:pt idx="1465">
                  <c:v>-0.53379900000000002</c:v>
                </c:pt>
                <c:pt idx="1466">
                  <c:v>-0.53205599999999997</c:v>
                </c:pt>
                <c:pt idx="1467">
                  <c:v>-0.53478700000000001</c:v>
                </c:pt>
                <c:pt idx="1468">
                  <c:v>-0.53865499999999999</c:v>
                </c:pt>
                <c:pt idx="1469">
                  <c:v>-0.54595700000000003</c:v>
                </c:pt>
                <c:pt idx="1470">
                  <c:v>-0.56062900000000004</c:v>
                </c:pt>
                <c:pt idx="1471">
                  <c:v>-0.575901</c:v>
                </c:pt>
                <c:pt idx="1472">
                  <c:v>-0.589646</c:v>
                </c:pt>
                <c:pt idx="1473">
                  <c:v>-0.60806700000000002</c:v>
                </c:pt>
                <c:pt idx="1474">
                  <c:v>-0.62175800000000003</c:v>
                </c:pt>
                <c:pt idx="1475">
                  <c:v>-0.63371</c:v>
                </c:pt>
                <c:pt idx="1476">
                  <c:v>-0.65014300000000003</c:v>
                </c:pt>
                <c:pt idx="1477">
                  <c:v>-0.66179500000000002</c:v>
                </c:pt>
                <c:pt idx="1478">
                  <c:v>-0.67293899999999995</c:v>
                </c:pt>
                <c:pt idx="1479">
                  <c:v>-0.68609600000000004</c:v>
                </c:pt>
                <c:pt idx="1480">
                  <c:v>-0.69247899999999996</c:v>
                </c:pt>
                <c:pt idx="1481">
                  <c:v>-0.70337400000000005</c:v>
                </c:pt>
                <c:pt idx="1482">
                  <c:v>-0.70763399999999999</c:v>
                </c:pt>
                <c:pt idx="1483">
                  <c:v>-0.71067800000000003</c:v>
                </c:pt>
                <c:pt idx="1484">
                  <c:v>-0.71784000000000003</c:v>
                </c:pt>
                <c:pt idx="1485">
                  <c:v>-0.71936</c:v>
                </c:pt>
                <c:pt idx="1486">
                  <c:v>-0.71767700000000001</c:v>
                </c:pt>
                <c:pt idx="1487">
                  <c:v>-0.71580200000000005</c:v>
                </c:pt>
                <c:pt idx="1488">
                  <c:v>-0.70475900000000002</c:v>
                </c:pt>
                <c:pt idx="1489">
                  <c:v>-0.68972699999999998</c:v>
                </c:pt>
                <c:pt idx="1490">
                  <c:v>-0.67863499999999999</c:v>
                </c:pt>
                <c:pt idx="1491">
                  <c:v>-0.66085899999999997</c:v>
                </c:pt>
                <c:pt idx="1492">
                  <c:v>-0.64173899999999995</c:v>
                </c:pt>
                <c:pt idx="1493">
                  <c:v>-0.62384099999999998</c:v>
                </c:pt>
                <c:pt idx="1494">
                  <c:v>-0.60711400000000004</c:v>
                </c:pt>
                <c:pt idx="1495">
                  <c:v>-0.59310399999999996</c:v>
                </c:pt>
                <c:pt idx="1496">
                  <c:v>-0.58513499999999996</c:v>
                </c:pt>
                <c:pt idx="1497">
                  <c:v>-0.578901</c:v>
                </c:pt>
                <c:pt idx="1498">
                  <c:v>-0.57239300000000004</c:v>
                </c:pt>
                <c:pt idx="1499">
                  <c:v>-0.57132899999999998</c:v>
                </c:pt>
                <c:pt idx="1500">
                  <c:v>-0.56731100000000001</c:v>
                </c:pt>
                <c:pt idx="1501">
                  <c:v>-0.55998700000000001</c:v>
                </c:pt>
                <c:pt idx="1502">
                  <c:v>-0.56093499999999996</c:v>
                </c:pt>
                <c:pt idx="1503">
                  <c:v>-0.564002</c:v>
                </c:pt>
                <c:pt idx="1504">
                  <c:v>-0.56656899999999999</c:v>
                </c:pt>
                <c:pt idx="1505">
                  <c:v>-0.56814100000000001</c:v>
                </c:pt>
                <c:pt idx="1506">
                  <c:v>-0.56970200000000004</c:v>
                </c:pt>
                <c:pt idx="1507">
                  <c:v>-0.56432700000000002</c:v>
                </c:pt>
                <c:pt idx="1508">
                  <c:v>-0.55888300000000002</c:v>
                </c:pt>
                <c:pt idx="1509">
                  <c:v>-0.55568600000000001</c:v>
                </c:pt>
                <c:pt idx="1510">
                  <c:v>-0.54544400000000004</c:v>
                </c:pt>
                <c:pt idx="1511">
                  <c:v>-0.53444599999999998</c:v>
                </c:pt>
                <c:pt idx="1512">
                  <c:v>-0.52334899999999995</c:v>
                </c:pt>
                <c:pt idx="1513">
                  <c:v>-0.50464699999999996</c:v>
                </c:pt>
                <c:pt idx="1514">
                  <c:v>-0.485763</c:v>
                </c:pt>
                <c:pt idx="1515">
                  <c:v>-0.47517700000000002</c:v>
                </c:pt>
                <c:pt idx="1516">
                  <c:v>-0.46426499999999998</c:v>
                </c:pt>
                <c:pt idx="1517">
                  <c:v>-0.459152</c:v>
                </c:pt>
                <c:pt idx="1518">
                  <c:v>-0.45717200000000002</c:v>
                </c:pt>
                <c:pt idx="1519">
                  <c:v>-0.456569</c:v>
                </c:pt>
                <c:pt idx="1520">
                  <c:v>-0.45855800000000002</c:v>
                </c:pt>
                <c:pt idx="1521">
                  <c:v>-0.45910400000000001</c:v>
                </c:pt>
                <c:pt idx="1522">
                  <c:v>-0.45668599999999998</c:v>
                </c:pt>
                <c:pt idx="1523">
                  <c:v>-0.45432699999999998</c:v>
                </c:pt>
                <c:pt idx="1524">
                  <c:v>-0.45110299999999998</c:v>
                </c:pt>
                <c:pt idx="1525">
                  <c:v>-0.44511600000000001</c:v>
                </c:pt>
                <c:pt idx="1526">
                  <c:v>-0.44165700000000002</c:v>
                </c:pt>
                <c:pt idx="1527">
                  <c:v>-0.43224699999999999</c:v>
                </c:pt>
                <c:pt idx="1528">
                  <c:v>-0.423481</c:v>
                </c:pt>
                <c:pt idx="1529">
                  <c:v>-0.41893999999999998</c:v>
                </c:pt>
                <c:pt idx="1530">
                  <c:v>-0.410939</c:v>
                </c:pt>
                <c:pt idx="1531">
                  <c:v>-0.40683200000000003</c:v>
                </c:pt>
                <c:pt idx="1532">
                  <c:v>-0.409499</c:v>
                </c:pt>
                <c:pt idx="1533">
                  <c:v>-0.41218700000000003</c:v>
                </c:pt>
                <c:pt idx="1534">
                  <c:v>-0.41478900000000002</c:v>
                </c:pt>
                <c:pt idx="1535">
                  <c:v>-0.41772500000000001</c:v>
                </c:pt>
                <c:pt idx="1536">
                  <c:v>-0.41905799999999999</c:v>
                </c:pt>
                <c:pt idx="1537">
                  <c:v>-0.421234</c:v>
                </c:pt>
                <c:pt idx="1538">
                  <c:v>-0.42527999999999999</c:v>
                </c:pt>
                <c:pt idx="1539">
                  <c:v>-0.42661100000000002</c:v>
                </c:pt>
                <c:pt idx="1540">
                  <c:v>-0.425259</c:v>
                </c:pt>
                <c:pt idx="1541">
                  <c:v>-0.41795599999999999</c:v>
                </c:pt>
                <c:pt idx="1542">
                  <c:v>-0.40943000000000002</c:v>
                </c:pt>
                <c:pt idx="1543">
                  <c:v>-0.39665899999999998</c:v>
                </c:pt>
                <c:pt idx="1544">
                  <c:v>-0.38292599999999999</c:v>
                </c:pt>
                <c:pt idx="1545">
                  <c:v>-0.37215399999999998</c:v>
                </c:pt>
                <c:pt idx="1546">
                  <c:v>-0.35763800000000001</c:v>
                </c:pt>
                <c:pt idx="1547">
                  <c:v>-0.345391</c:v>
                </c:pt>
                <c:pt idx="1548">
                  <c:v>-0.33842899999999998</c:v>
                </c:pt>
                <c:pt idx="1549">
                  <c:v>-0.33235100000000001</c:v>
                </c:pt>
                <c:pt idx="1550">
                  <c:v>-0.33385399999999998</c:v>
                </c:pt>
                <c:pt idx="1551">
                  <c:v>-0.338393</c:v>
                </c:pt>
                <c:pt idx="1552">
                  <c:v>-0.34633199999999997</c:v>
                </c:pt>
                <c:pt idx="1553">
                  <c:v>-0.35418100000000002</c:v>
                </c:pt>
                <c:pt idx="1554">
                  <c:v>-0.36518699999999998</c:v>
                </c:pt>
                <c:pt idx="1555">
                  <c:v>-0.37639299999999998</c:v>
                </c:pt>
                <c:pt idx="1556">
                  <c:v>-0.388681</c:v>
                </c:pt>
                <c:pt idx="1557">
                  <c:v>-0.40609299999999998</c:v>
                </c:pt>
                <c:pt idx="1558">
                  <c:v>-0.42248799999999997</c:v>
                </c:pt>
                <c:pt idx="1559">
                  <c:v>-0.43645899999999999</c:v>
                </c:pt>
                <c:pt idx="1560">
                  <c:v>-0.45235300000000001</c:v>
                </c:pt>
                <c:pt idx="1561">
                  <c:v>-0.46559899999999999</c:v>
                </c:pt>
                <c:pt idx="1562">
                  <c:v>-0.47577599999999998</c:v>
                </c:pt>
                <c:pt idx="1563">
                  <c:v>-0.48598400000000003</c:v>
                </c:pt>
                <c:pt idx="1564">
                  <c:v>-0.49501400000000001</c:v>
                </c:pt>
                <c:pt idx="1565">
                  <c:v>-0.49344199999999999</c:v>
                </c:pt>
                <c:pt idx="1566">
                  <c:v>-0.48638999999999999</c:v>
                </c:pt>
                <c:pt idx="1567">
                  <c:v>-0.48083199999999998</c:v>
                </c:pt>
                <c:pt idx="1568">
                  <c:v>-0.47088099999999999</c:v>
                </c:pt>
                <c:pt idx="1569">
                  <c:v>-0.46150999999999998</c:v>
                </c:pt>
                <c:pt idx="1570">
                  <c:v>-0.45629500000000001</c:v>
                </c:pt>
                <c:pt idx="1571">
                  <c:v>-0.44605800000000001</c:v>
                </c:pt>
                <c:pt idx="1572">
                  <c:v>-0.43903500000000001</c:v>
                </c:pt>
                <c:pt idx="1573">
                  <c:v>-0.43656899999999998</c:v>
                </c:pt>
                <c:pt idx="1574">
                  <c:v>-0.43043700000000001</c:v>
                </c:pt>
                <c:pt idx="1575">
                  <c:v>-0.42787799999999998</c:v>
                </c:pt>
                <c:pt idx="1576">
                  <c:v>-0.42826700000000001</c:v>
                </c:pt>
                <c:pt idx="1577">
                  <c:v>-0.42474899999999999</c:v>
                </c:pt>
                <c:pt idx="1578">
                  <c:v>-0.42655100000000001</c:v>
                </c:pt>
                <c:pt idx="1579">
                  <c:v>-0.43155700000000002</c:v>
                </c:pt>
                <c:pt idx="1580">
                  <c:v>-0.43757099999999999</c:v>
                </c:pt>
                <c:pt idx="1581">
                  <c:v>-0.43690699999999999</c:v>
                </c:pt>
                <c:pt idx="1582">
                  <c:v>-0.43741099999999999</c:v>
                </c:pt>
                <c:pt idx="1583">
                  <c:v>-0.44050400000000001</c:v>
                </c:pt>
                <c:pt idx="1584">
                  <c:v>-0.43917800000000001</c:v>
                </c:pt>
                <c:pt idx="1585">
                  <c:v>-0.43653500000000001</c:v>
                </c:pt>
                <c:pt idx="1586">
                  <c:v>-0.43310500000000002</c:v>
                </c:pt>
                <c:pt idx="1587">
                  <c:v>-0.43152200000000002</c:v>
                </c:pt>
                <c:pt idx="1588">
                  <c:v>-0.43195</c:v>
                </c:pt>
                <c:pt idx="1589">
                  <c:v>-0.434535</c:v>
                </c:pt>
                <c:pt idx="1590">
                  <c:v>-0.42896299999999998</c:v>
                </c:pt>
                <c:pt idx="1591">
                  <c:v>-0.41983100000000001</c:v>
                </c:pt>
                <c:pt idx="1592">
                  <c:v>-0.412796</c:v>
                </c:pt>
                <c:pt idx="1593">
                  <c:v>-0.40136300000000003</c:v>
                </c:pt>
                <c:pt idx="1594">
                  <c:v>-0.39063900000000001</c:v>
                </c:pt>
                <c:pt idx="1595">
                  <c:v>-0.37981900000000002</c:v>
                </c:pt>
                <c:pt idx="1596">
                  <c:v>-0.37318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F2-4D12-B948-3F41C60D6454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1:$J$1597</c:f>
              <c:numCache>
                <c:formatCode>General</c:formatCode>
                <c:ptCount val="1597"/>
                <c:pt idx="0">
                  <c:v>0</c:v>
                </c:pt>
                <c:pt idx="1">
                  <c:v>0.71875900000000004</c:v>
                </c:pt>
                <c:pt idx="2">
                  <c:v>1.0129300000000001</c:v>
                </c:pt>
                <c:pt idx="3">
                  <c:v>1.1060399999999999</c:v>
                </c:pt>
                <c:pt idx="4">
                  <c:v>1.02806</c:v>
                </c:pt>
                <c:pt idx="5">
                  <c:v>1.0167600000000001</c:v>
                </c:pt>
                <c:pt idx="6">
                  <c:v>0.99938300000000002</c:v>
                </c:pt>
                <c:pt idx="7">
                  <c:v>0.99177700000000002</c:v>
                </c:pt>
                <c:pt idx="8">
                  <c:v>0.99287999999999998</c:v>
                </c:pt>
                <c:pt idx="9">
                  <c:v>0.98531400000000002</c:v>
                </c:pt>
                <c:pt idx="10">
                  <c:v>0.98223300000000002</c:v>
                </c:pt>
                <c:pt idx="11">
                  <c:v>0.976379</c:v>
                </c:pt>
                <c:pt idx="12">
                  <c:v>0.97458599999999995</c:v>
                </c:pt>
                <c:pt idx="13">
                  <c:v>0.96798700000000004</c:v>
                </c:pt>
                <c:pt idx="14">
                  <c:v>0.96993600000000002</c:v>
                </c:pt>
                <c:pt idx="15">
                  <c:v>0.97356799999999999</c:v>
                </c:pt>
                <c:pt idx="16">
                  <c:v>0.97883200000000004</c:v>
                </c:pt>
                <c:pt idx="17">
                  <c:v>0.98643099999999995</c:v>
                </c:pt>
                <c:pt idx="18">
                  <c:v>0.99869600000000003</c:v>
                </c:pt>
                <c:pt idx="19">
                  <c:v>1.01176</c:v>
                </c:pt>
                <c:pt idx="20">
                  <c:v>1.02071</c:v>
                </c:pt>
                <c:pt idx="21">
                  <c:v>1.0391999999999999</c:v>
                </c:pt>
                <c:pt idx="22">
                  <c:v>1.04131</c:v>
                </c:pt>
                <c:pt idx="23">
                  <c:v>1.0507200000000001</c:v>
                </c:pt>
                <c:pt idx="24">
                  <c:v>1.05315</c:v>
                </c:pt>
                <c:pt idx="25">
                  <c:v>1.05819</c:v>
                </c:pt>
                <c:pt idx="26">
                  <c:v>1.0586800000000001</c:v>
                </c:pt>
                <c:pt idx="27">
                  <c:v>1.0625199999999999</c:v>
                </c:pt>
                <c:pt idx="28">
                  <c:v>1.0648200000000001</c:v>
                </c:pt>
                <c:pt idx="29">
                  <c:v>1.06809</c:v>
                </c:pt>
                <c:pt idx="30">
                  <c:v>1.06979</c:v>
                </c:pt>
                <c:pt idx="31">
                  <c:v>1.0685100000000001</c:v>
                </c:pt>
                <c:pt idx="32">
                  <c:v>1.07419</c:v>
                </c:pt>
                <c:pt idx="33">
                  <c:v>1.0720499999999999</c:v>
                </c:pt>
                <c:pt idx="34">
                  <c:v>1.07104</c:v>
                </c:pt>
                <c:pt idx="35">
                  <c:v>1.0781099999999999</c:v>
                </c:pt>
                <c:pt idx="36">
                  <c:v>1.0634399999999999</c:v>
                </c:pt>
                <c:pt idx="37">
                  <c:v>1.0699000000000001</c:v>
                </c:pt>
                <c:pt idx="38">
                  <c:v>1.0633600000000001</c:v>
                </c:pt>
                <c:pt idx="39">
                  <c:v>1.06609</c:v>
                </c:pt>
                <c:pt idx="40">
                  <c:v>1.0670500000000001</c:v>
                </c:pt>
                <c:pt idx="41">
                  <c:v>1.0560400000000001</c:v>
                </c:pt>
                <c:pt idx="42">
                  <c:v>1.0521199999999999</c:v>
                </c:pt>
                <c:pt idx="43">
                  <c:v>1.0570600000000001</c:v>
                </c:pt>
                <c:pt idx="44">
                  <c:v>1.05413</c:v>
                </c:pt>
                <c:pt idx="45">
                  <c:v>1.0838000000000001</c:v>
                </c:pt>
                <c:pt idx="46">
                  <c:v>1.0413699999999999</c:v>
                </c:pt>
                <c:pt idx="47">
                  <c:v>0.98020499999999999</c:v>
                </c:pt>
                <c:pt idx="48">
                  <c:v>0.97331299999999998</c:v>
                </c:pt>
                <c:pt idx="49">
                  <c:v>0.91075600000000001</c:v>
                </c:pt>
                <c:pt idx="50">
                  <c:v>0.81524300000000005</c:v>
                </c:pt>
                <c:pt idx="51">
                  <c:v>0.72124900000000003</c:v>
                </c:pt>
                <c:pt idx="52">
                  <c:v>0.71843999999999997</c:v>
                </c:pt>
                <c:pt idx="53">
                  <c:v>0.62470199999999998</c:v>
                </c:pt>
                <c:pt idx="54">
                  <c:v>0.52182099999999998</c:v>
                </c:pt>
                <c:pt idx="55">
                  <c:v>0.37498999999999999</c:v>
                </c:pt>
                <c:pt idx="56">
                  <c:v>0.56579400000000002</c:v>
                </c:pt>
                <c:pt idx="57">
                  <c:v>0.54453300000000004</c:v>
                </c:pt>
                <c:pt idx="58">
                  <c:v>7.2482199999999997E-2</c:v>
                </c:pt>
                <c:pt idx="59">
                  <c:v>5.23823E-3</c:v>
                </c:pt>
                <c:pt idx="60">
                  <c:v>-0.16197400000000001</c:v>
                </c:pt>
                <c:pt idx="61">
                  <c:v>-0.276644</c:v>
                </c:pt>
                <c:pt idx="62">
                  <c:v>-0.33207399999999998</c:v>
                </c:pt>
                <c:pt idx="63">
                  <c:v>-0.35342600000000002</c:v>
                </c:pt>
                <c:pt idx="64">
                  <c:v>-0.32232499999999997</c:v>
                </c:pt>
                <c:pt idx="65">
                  <c:v>-0.18938199999999999</c:v>
                </c:pt>
                <c:pt idx="66">
                  <c:v>-8.8911400000000002E-2</c:v>
                </c:pt>
                <c:pt idx="67">
                  <c:v>4.6519600000000001E-2</c:v>
                </c:pt>
                <c:pt idx="68">
                  <c:v>0.235235</c:v>
                </c:pt>
                <c:pt idx="69">
                  <c:v>0.34485100000000002</c:v>
                </c:pt>
                <c:pt idx="70">
                  <c:v>0.45935900000000002</c:v>
                </c:pt>
                <c:pt idx="71">
                  <c:v>0.50654600000000005</c:v>
                </c:pt>
                <c:pt idx="72">
                  <c:v>0.54021399999999997</c:v>
                </c:pt>
                <c:pt idx="73">
                  <c:v>0.54720999999999997</c:v>
                </c:pt>
                <c:pt idx="74">
                  <c:v>0.51270499999999997</c:v>
                </c:pt>
                <c:pt idx="75">
                  <c:v>0.43398599999999998</c:v>
                </c:pt>
                <c:pt idx="76">
                  <c:v>0.32949000000000001</c:v>
                </c:pt>
                <c:pt idx="77">
                  <c:v>0.23205999999999999</c:v>
                </c:pt>
                <c:pt idx="78">
                  <c:v>0.13539399999999999</c:v>
                </c:pt>
                <c:pt idx="79">
                  <c:v>5.80262E-2</c:v>
                </c:pt>
                <c:pt idx="80">
                  <c:v>-2.8056499999999998E-3</c:v>
                </c:pt>
                <c:pt idx="81">
                  <c:v>-5.1033099999999998E-2</c:v>
                </c:pt>
                <c:pt idx="82">
                  <c:v>-7.1146899999999999E-2</c:v>
                </c:pt>
                <c:pt idx="83">
                  <c:v>-8.4262299999999998E-2</c:v>
                </c:pt>
                <c:pt idx="84">
                  <c:v>-6.9551100000000005E-2</c:v>
                </c:pt>
                <c:pt idx="85">
                  <c:v>-2.4161599999999998E-2</c:v>
                </c:pt>
                <c:pt idx="86">
                  <c:v>2.51988E-2</c:v>
                </c:pt>
                <c:pt idx="87">
                  <c:v>8.9120699999999997E-2</c:v>
                </c:pt>
                <c:pt idx="88">
                  <c:v>0.17841099999999999</c:v>
                </c:pt>
                <c:pt idx="89">
                  <c:v>0.31888899999999998</c:v>
                </c:pt>
                <c:pt idx="90">
                  <c:v>0.38942100000000002</c:v>
                </c:pt>
                <c:pt idx="91">
                  <c:v>0.392926</c:v>
                </c:pt>
                <c:pt idx="92">
                  <c:v>0.33893499999999999</c:v>
                </c:pt>
                <c:pt idx="93">
                  <c:v>0.255353</c:v>
                </c:pt>
                <c:pt idx="94">
                  <c:v>0.14033799999999999</c:v>
                </c:pt>
                <c:pt idx="95">
                  <c:v>1.6214300000000001E-2</c:v>
                </c:pt>
                <c:pt idx="96">
                  <c:v>-7.7342999999999995E-2</c:v>
                </c:pt>
                <c:pt idx="97">
                  <c:v>-0.15703900000000001</c:v>
                </c:pt>
                <c:pt idx="98">
                  <c:v>-0.18789600000000001</c:v>
                </c:pt>
                <c:pt idx="99">
                  <c:v>-0.193884</c:v>
                </c:pt>
                <c:pt idx="100">
                  <c:v>-0.18106800000000001</c:v>
                </c:pt>
                <c:pt idx="101">
                  <c:v>-0.110251</c:v>
                </c:pt>
                <c:pt idx="102">
                  <c:v>-4.3983500000000002E-2</c:v>
                </c:pt>
                <c:pt idx="103">
                  <c:v>2.5007600000000001E-2</c:v>
                </c:pt>
                <c:pt idx="104">
                  <c:v>9.7860100000000005E-2</c:v>
                </c:pt>
                <c:pt idx="105">
                  <c:v>-0.24168100000000001</c:v>
                </c:pt>
                <c:pt idx="106">
                  <c:v>8.0635700000000005E-2</c:v>
                </c:pt>
                <c:pt idx="107">
                  <c:v>-0.2107</c:v>
                </c:pt>
                <c:pt idx="108">
                  <c:v>9.2339099999999993E-2</c:v>
                </c:pt>
                <c:pt idx="109">
                  <c:v>-0.20033100000000001</c:v>
                </c:pt>
                <c:pt idx="110">
                  <c:v>0.14560300000000001</c:v>
                </c:pt>
                <c:pt idx="111">
                  <c:v>-0.156999</c:v>
                </c:pt>
                <c:pt idx="112">
                  <c:v>-0.25029299999999999</c:v>
                </c:pt>
                <c:pt idx="113">
                  <c:v>-0.29610500000000001</c:v>
                </c:pt>
                <c:pt idx="114">
                  <c:v>-0.33299099999999998</c:v>
                </c:pt>
                <c:pt idx="115">
                  <c:v>-0.36672900000000003</c:v>
                </c:pt>
                <c:pt idx="116">
                  <c:v>-0.23364699999999999</c:v>
                </c:pt>
                <c:pt idx="117">
                  <c:v>-0.17522399999999999</c:v>
                </c:pt>
                <c:pt idx="118">
                  <c:v>-8.5160399999999997E-2</c:v>
                </c:pt>
                <c:pt idx="119">
                  <c:v>-9.8213099999999998E-3</c:v>
                </c:pt>
                <c:pt idx="120">
                  <c:v>2.8375399999999999E-2</c:v>
                </c:pt>
                <c:pt idx="121">
                  <c:v>0.245342</c:v>
                </c:pt>
                <c:pt idx="122">
                  <c:v>4.1420800000000001E-2</c:v>
                </c:pt>
                <c:pt idx="123">
                  <c:v>0.22419</c:v>
                </c:pt>
                <c:pt idx="124">
                  <c:v>0.23824100000000001</c:v>
                </c:pt>
                <c:pt idx="125">
                  <c:v>0.20784</c:v>
                </c:pt>
                <c:pt idx="126">
                  <c:v>0.13603499999999999</c:v>
                </c:pt>
                <c:pt idx="127">
                  <c:v>1.5102300000000001E-2</c:v>
                </c:pt>
                <c:pt idx="128">
                  <c:v>-0.101062</c:v>
                </c:pt>
                <c:pt idx="129">
                  <c:v>-0.22577900000000001</c:v>
                </c:pt>
                <c:pt idx="130">
                  <c:v>-0.37871100000000002</c:v>
                </c:pt>
                <c:pt idx="131">
                  <c:v>-0.48165999999999998</c:v>
                </c:pt>
                <c:pt idx="132">
                  <c:v>-0.52991999999999995</c:v>
                </c:pt>
                <c:pt idx="133">
                  <c:v>-0.48410999999999998</c:v>
                </c:pt>
                <c:pt idx="134">
                  <c:v>-0.438004</c:v>
                </c:pt>
                <c:pt idx="135">
                  <c:v>-0.31118200000000001</c:v>
                </c:pt>
                <c:pt idx="136">
                  <c:v>-0.176676</c:v>
                </c:pt>
                <c:pt idx="137">
                  <c:v>-6.8277299999999999E-2</c:v>
                </c:pt>
                <c:pt idx="138">
                  <c:v>7.50498E-2</c:v>
                </c:pt>
                <c:pt idx="139">
                  <c:v>0.17355400000000001</c:v>
                </c:pt>
                <c:pt idx="140">
                  <c:v>0.26633400000000002</c:v>
                </c:pt>
                <c:pt idx="141">
                  <c:v>0.29538999999999999</c:v>
                </c:pt>
                <c:pt idx="142">
                  <c:v>0.28896300000000003</c:v>
                </c:pt>
                <c:pt idx="143">
                  <c:v>0.24096699999999999</c:v>
                </c:pt>
                <c:pt idx="144">
                  <c:v>0.17857200000000001</c:v>
                </c:pt>
                <c:pt idx="145">
                  <c:v>9.33972E-2</c:v>
                </c:pt>
                <c:pt idx="146">
                  <c:v>2.6561000000000001E-2</c:v>
                </c:pt>
                <c:pt idx="147">
                  <c:v>-5.52845E-2</c:v>
                </c:pt>
                <c:pt idx="148">
                  <c:v>-0.114703</c:v>
                </c:pt>
                <c:pt idx="149">
                  <c:v>-0.14108899999999999</c:v>
                </c:pt>
                <c:pt idx="150">
                  <c:v>-0.16600500000000001</c:v>
                </c:pt>
                <c:pt idx="151">
                  <c:v>-0.197572</c:v>
                </c:pt>
                <c:pt idx="152">
                  <c:v>-0.22861300000000001</c:v>
                </c:pt>
                <c:pt idx="153">
                  <c:v>-0.192658</c:v>
                </c:pt>
                <c:pt idx="154">
                  <c:v>-7.4323299999999995E-2</c:v>
                </c:pt>
                <c:pt idx="155">
                  <c:v>0.11866699999999999</c:v>
                </c:pt>
                <c:pt idx="156">
                  <c:v>0.43959500000000001</c:v>
                </c:pt>
                <c:pt idx="157">
                  <c:v>0.77191500000000002</c:v>
                </c:pt>
                <c:pt idx="158">
                  <c:v>1.11727</c:v>
                </c:pt>
                <c:pt idx="159">
                  <c:v>1.38839</c:v>
                </c:pt>
                <c:pt idx="160">
                  <c:v>1.61625</c:v>
                </c:pt>
                <c:pt idx="161">
                  <c:v>1.7894699999999999</c:v>
                </c:pt>
                <c:pt idx="162">
                  <c:v>1.60175</c:v>
                </c:pt>
                <c:pt idx="163">
                  <c:v>1.8508800000000001</c:v>
                </c:pt>
                <c:pt idx="164">
                  <c:v>1.6058399999999999</c:v>
                </c:pt>
                <c:pt idx="165">
                  <c:v>1.7746999999999999</c:v>
                </c:pt>
                <c:pt idx="166">
                  <c:v>1.80802</c:v>
                </c:pt>
                <c:pt idx="167">
                  <c:v>1.7554000000000001</c:v>
                </c:pt>
                <c:pt idx="168">
                  <c:v>1.73272</c:v>
                </c:pt>
                <c:pt idx="169">
                  <c:v>1.6780600000000001</c:v>
                </c:pt>
                <c:pt idx="170">
                  <c:v>1.5766</c:v>
                </c:pt>
                <c:pt idx="171">
                  <c:v>1.49319</c:v>
                </c:pt>
                <c:pt idx="172">
                  <c:v>1.40926</c:v>
                </c:pt>
                <c:pt idx="173">
                  <c:v>1.3440799999999999</c:v>
                </c:pt>
                <c:pt idx="174">
                  <c:v>1.3247800000000001</c:v>
                </c:pt>
                <c:pt idx="175">
                  <c:v>1.3603700000000001</c:v>
                </c:pt>
                <c:pt idx="176">
                  <c:v>1.41347</c:v>
                </c:pt>
                <c:pt idx="177">
                  <c:v>1.5006200000000001</c:v>
                </c:pt>
                <c:pt idx="178">
                  <c:v>1.59901</c:v>
                </c:pt>
                <c:pt idx="179">
                  <c:v>1.71089</c:v>
                </c:pt>
                <c:pt idx="180">
                  <c:v>1.50444</c:v>
                </c:pt>
                <c:pt idx="181">
                  <c:v>1.7530300000000001</c:v>
                </c:pt>
                <c:pt idx="182">
                  <c:v>1.56881</c:v>
                </c:pt>
                <c:pt idx="183">
                  <c:v>1.76607</c:v>
                </c:pt>
                <c:pt idx="184">
                  <c:v>1.56775</c:v>
                </c:pt>
                <c:pt idx="185">
                  <c:v>1.7983499999999999</c:v>
                </c:pt>
                <c:pt idx="186">
                  <c:v>1.5703400000000001</c:v>
                </c:pt>
                <c:pt idx="187">
                  <c:v>1.77397</c:v>
                </c:pt>
                <c:pt idx="188">
                  <c:v>1.879</c:v>
                </c:pt>
                <c:pt idx="189">
                  <c:v>1.8845099999999999</c:v>
                </c:pt>
                <c:pt idx="190">
                  <c:v>1.9324300000000001</c:v>
                </c:pt>
                <c:pt idx="191">
                  <c:v>1.9353100000000001</c:v>
                </c:pt>
                <c:pt idx="192">
                  <c:v>1.9079699999999999</c:v>
                </c:pt>
                <c:pt idx="193">
                  <c:v>1.8987499999999999</c:v>
                </c:pt>
                <c:pt idx="194">
                  <c:v>1.8640300000000001</c:v>
                </c:pt>
                <c:pt idx="195">
                  <c:v>1.84535</c:v>
                </c:pt>
                <c:pt idx="196">
                  <c:v>1.50305</c:v>
                </c:pt>
                <c:pt idx="197">
                  <c:v>1.64103</c:v>
                </c:pt>
                <c:pt idx="198">
                  <c:v>1.6433500000000001</c:v>
                </c:pt>
                <c:pt idx="199">
                  <c:v>1.3531599999999999</c:v>
                </c:pt>
                <c:pt idx="200">
                  <c:v>1.5672900000000001</c:v>
                </c:pt>
                <c:pt idx="201">
                  <c:v>1.33691</c:v>
                </c:pt>
                <c:pt idx="202">
                  <c:v>1.3019099999999999</c:v>
                </c:pt>
                <c:pt idx="203">
                  <c:v>1.32904</c:v>
                </c:pt>
                <c:pt idx="204">
                  <c:v>1.3804399999999999</c:v>
                </c:pt>
                <c:pt idx="205">
                  <c:v>1.45506</c:v>
                </c:pt>
                <c:pt idx="206">
                  <c:v>1.5379799999999999</c:v>
                </c:pt>
                <c:pt idx="207">
                  <c:v>1.6291500000000001</c:v>
                </c:pt>
                <c:pt idx="208">
                  <c:v>1.7291799999999999</c:v>
                </c:pt>
                <c:pt idx="209">
                  <c:v>1.82056</c:v>
                </c:pt>
                <c:pt idx="210">
                  <c:v>1.9287300000000001</c:v>
                </c:pt>
                <c:pt idx="211">
                  <c:v>2.0125799999999998</c:v>
                </c:pt>
                <c:pt idx="212">
                  <c:v>1.9688699999999999</c:v>
                </c:pt>
                <c:pt idx="213">
                  <c:v>2.0006200000000001</c:v>
                </c:pt>
                <c:pt idx="214">
                  <c:v>2.0231499999999998</c:v>
                </c:pt>
                <c:pt idx="215">
                  <c:v>2.04156</c:v>
                </c:pt>
                <c:pt idx="216">
                  <c:v>2.06738</c:v>
                </c:pt>
                <c:pt idx="217">
                  <c:v>2.0727099999999998</c:v>
                </c:pt>
                <c:pt idx="218">
                  <c:v>2.0790099999999998</c:v>
                </c:pt>
                <c:pt idx="219">
                  <c:v>2.0694499999999998</c:v>
                </c:pt>
                <c:pt idx="220">
                  <c:v>2.0604</c:v>
                </c:pt>
                <c:pt idx="221">
                  <c:v>2.0475599999999998</c:v>
                </c:pt>
                <c:pt idx="222">
                  <c:v>2.0329100000000002</c:v>
                </c:pt>
                <c:pt idx="223">
                  <c:v>2.0229499999999998</c:v>
                </c:pt>
                <c:pt idx="224">
                  <c:v>2.0178099999999999</c:v>
                </c:pt>
                <c:pt idx="225">
                  <c:v>2.3313799999999998</c:v>
                </c:pt>
                <c:pt idx="226">
                  <c:v>2.0935299999999999</c:v>
                </c:pt>
                <c:pt idx="227">
                  <c:v>2.34219</c:v>
                </c:pt>
                <c:pt idx="228">
                  <c:v>2.0316100000000001</c:v>
                </c:pt>
                <c:pt idx="229">
                  <c:v>2.2243400000000002</c:v>
                </c:pt>
                <c:pt idx="230">
                  <c:v>2.2159900000000001</c:v>
                </c:pt>
                <c:pt idx="231">
                  <c:v>2.1526999999999998</c:v>
                </c:pt>
                <c:pt idx="232">
                  <c:v>2.05294</c:v>
                </c:pt>
                <c:pt idx="233">
                  <c:v>1.9503900000000001</c:v>
                </c:pt>
                <c:pt idx="234">
                  <c:v>1.83849</c:v>
                </c:pt>
                <c:pt idx="235">
                  <c:v>1.73051</c:v>
                </c:pt>
                <c:pt idx="236">
                  <c:v>1.6440900000000001</c:v>
                </c:pt>
                <c:pt idx="237">
                  <c:v>1.5633999999999999</c:v>
                </c:pt>
                <c:pt idx="238">
                  <c:v>1.5440799999999999</c:v>
                </c:pt>
                <c:pt idx="239">
                  <c:v>1.5502899999999999</c:v>
                </c:pt>
                <c:pt idx="240">
                  <c:v>1.61636</c:v>
                </c:pt>
                <c:pt idx="241">
                  <c:v>1.6994400000000001</c:v>
                </c:pt>
                <c:pt idx="242">
                  <c:v>1.7831600000000001</c:v>
                </c:pt>
                <c:pt idx="243">
                  <c:v>1.89978</c:v>
                </c:pt>
                <c:pt idx="244">
                  <c:v>2.0287700000000002</c:v>
                </c:pt>
                <c:pt idx="245">
                  <c:v>2.14533</c:v>
                </c:pt>
                <c:pt idx="246">
                  <c:v>2.23489</c:v>
                </c:pt>
                <c:pt idx="247">
                  <c:v>2.3020200000000002</c:v>
                </c:pt>
                <c:pt idx="248">
                  <c:v>2.3553899999999999</c:v>
                </c:pt>
                <c:pt idx="249">
                  <c:v>2.38706</c:v>
                </c:pt>
                <c:pt idx="250">
                  <c:v>2.3812000000000002</c:v>
                </c:pt>
                <c:pt idx="251">
                  <c:v>2.3596400000000002</c:v>
                </c:pt>
                <c:pt idx="252">
                  <c:v>2.2953000000000001</c:v>
                </c:pt>
                <c:pt idx="253">
                  <c:v>2.2318799999999999</c:v>
                </c:pt>
                <c:pt idx="254">
                  <c:v>2.21916</c:v>
                </c:pt>
                <c:pt idx="255">
                  <c:v>2.2435100000000001</c:v>
                </c:pt>
                <c:pt idx="256">
                  <c:v>2.3200500000000002</c:v>
                </c:pt>
                <c:pt idx="257">
                  <c:v>2.6197699999999999</c:v>
                </c:pt>
                <c:pt idx="258">
                  <c:v>2.6708599999999998</c:v>
                </c:pt>
                <c:pt idx="259">
                  <c:v>2.81013</c:v>
                </c:pt>
                <c:pt idx="260">
                  <c:v>2.98326</c:v>
                </c:pt>
                <c:pt idx="261">
                  <c:v>3.1233200000000001</c:v>
                </c:pt>
                <c:pt idx="262">
                  <c:v>3.2640400000000001</c:v>
                </c:pt>
                <c:pt idx="263">
                  <c:v>3.4286099999999999</c:v>
                </c:pt>
                <c:pt idx="264">
                  <c:v>3.2199</c:v>
                </c:pt>
                <c:pt idx="265">
                  <c:v>3.5682</c:v>
                </c:pt>
                <c:pt idx="266">
                  <c:v>3.41554</c:v>
                </c:pt>
                <c:pt idx="267">
                  <c:v>3.7220599999999999</c:v>
                </c:pt>
                <c:pt idx="268">
                  <c:v>3.5175100000000001</c:v>
                </c:pt>
                <c:pt idx="269">
                  <c:v>3.7967</c:v>
                </c:pt>
                <c:pt idx="270">
                  <c:v>3.6675300000000002</c:v>
                </c:pt>
                <c:pt idx="271">
                  <c:v>3.9653900000000002</c:v>
                </c:pt>
                <c:pt idx="272">
                  <c:v>3.7928799999999998</c:v>
                </c:pt>
                <c:pt idx="273">
                  <c:v>4.0670900000000003</c:v>
                </c:pt>
                <c:pt idx="274">
                  <c:v>3.8524099999999999</c:v>
                </c:pt>
                <c:pt idx="275">
                  <c:v>4.1269900000000002</c:v>
                </c:pt>
                <c:pt idx="276">
                  <c:v>3.9117199999999999</c:v>
                </c:pt>
                <c:pt idx="277">
                  <c:v>4.1380299999999997</c:v>
                </c:pt>
                <c:pt idx="278">
                  <c:v>3.9091300000000002</c:v>
                </c:pt>
                <c:pt idx="279">
                  <c:v>4.1091199999999999</c:v>
                </c:pt>
                <c:pt idx="280">
                  <c:v>3.8824700000000001</c:v>
                </c:pt>
                <c:pt idx="281">
                  <c:v>4.1177999999999999</c:v>
                </c:pt>
                <c:pt idx="282">
                  <c:v>3.86415</c:v>
                </c:pt>
                <c:pt idx="283">
                  <c:v>4.0921500000000002</c:v>
                </c:pt>
                <c:pt idx="284">
                  <c:v>3.84788</c:v>
                </c:pt>
                <c:pt idx="285">
                  <c:v>4.0561999999999996</c:v>
                </c:pt>
                <c:pt idx="286">
                  <c:v>3.82735</c:v>
                </c:pt>
                <c:pt idx="287">
                  <c:v>4.0755100000000004</c:v>
                </c:pt>
                <c:pt idx="288">
                  <c:v>3.8518599999999998</c:v>
                </c:pt>
                <c:pt idx="289">
                  <c:v>4.0678299999999998</c:v>
                </c:pt>
                <c:pt idx="290">
                  <c:v>3.8737499999999998</c:v>
                </c:pt>
                <c:pt idx="291">
                  <c:v>4.1291500000000001</c:v>
                </c:pt>
                <c:pt idx="292">
                  <c:v>3.8904800000000002</c:v>
                </c:pt>
                <c:pt idx="293">
                  <c:v>4.1713300000000002</c:v>
                </c:pt>
                <c:pt idx="294">
                  <c:v>3.9681199999999999</c:v>
                </c:pt>
                <c:pt idx="295">
                  <c:v>4.2312700000000003</c:v>
                </c:pt>
                <c:pt idx="296">
                  <c:v>4.0211699999999997</c:v>
                </c:pt>
                <c:pt idx="297">
                  <c:v>4.2616899999999998</c:v>
                </c:pt>
                <c:pt idx="298">
                  <c:v>4.0212700000000003</c:v>
                </c:pt>
                <c:pt idx="299">
                  <c:v>4.2389400000000004</c:v>
                </c:pt>
                <c:pt idx="300">
                  <c:v>3.9987599999999999</c:v>
                </c:pt>
                <c:pt idx="301">
                  <c:v>4.19428</c:v>
                </c:pt>
                <c:pt idx="302">
                  <c:v>3.95377</c:v>
                </c:pt>
                <c:pt idx="303">
                  <c:v>4.1117999999999997</c:v>
                </c:pt>
                <c:pt idx="304">
                  <c:v>3.8716599999999999</c:v>
                </c:pt>
                <c:pt idx="305">
                  <c:v>4.0408299999999997</c:v>
                </c:pt>
                <c:pt idx="306">
                  <c:v>3.7580100000000001</c:v>
                </c:pt>
                <c:pt idx="307">
                  <c:v>3.9108999999999998</c:v>
                </c:pt>
                <c:pt idx="308">
                  <c:v>3.6479499999999998</c:v>
                </c:pt>
                <c:pt idx="309">
                  <c:v>3.80199</c:v>
                </c:pt>
                <c:pt idx="310">
                  <c:v>3.5366399999999998</c:v>
                </c:pt>
                <c:pt idx="311">
                  <c:v>3.70472</c:v>
                </c:pt>
                <c:pt idx="312">
                  <c:v>3.4613</c:v>
                </c:pt>
                <c:pt idx="313">
                  <c:v>3.6368499999999999</c:v>
                </c:pt>
                <c:pt idx="314">
                  <c:v>3.4240200000000001</c:v>
                </c:pt>
                <c:pt idx="315">
                  <c:v>3.6350799999999999</c:v>
                </c:pt>
                <c:pt idx="316">
                  <c:v>3.4495800000000001</c:v>
                </c:pt>
                <c:pt idx="317">
                  <c:v>3.69807</c:v>
                </c:pt>
                <c:pt idx="318">
                  <c:v>3.5388600000000001</c:v>
                </c:pt>
                <c:pt idx="319">
                  <c:v>3.7837900000000002</c:v>
                </c:pt>
                <c:pt idx="320">
                  <c:v>3.6371099999999998</c:v>
                </c:pt>
                <c:pt idx="321">
                  <c:v>3.8939499999999998</c:v>
                </c:pt>
                <c:pt idx="322">
                  <c:v>3.7244299999999999</c:v>
                </c:pt>
                <c:pt idx="323">
                  <c:v>3.9477600000000002</c:v>
                </c:pt>
                <c:pt idx="324">
                  <c:v>3.7260599999999999</c:v>
                </c:pt>
                <c:pt idx="325">
                  <c:v>3.9239299999999999</c:v>
                </c:pt>
                <c:pt idx="326">
                  <c:v>3.68628</c:v>
                </c:pt>
                <c:pt idx="327">
                  <c:v>3.8276699999999999</c:v>
                </c:pt>
                <c:pt idx="328">
                  <c:v>3.5716899999999998</c:v>
                </c:pt>
                <c:pt idx="329">
                  <c:v>3.7178200000000001</c:v>
                </c:pt>
                <c:pt idx="330">
                  <c:v>3.4409000000000001</c:v>
                </c:pt>
                <c:pt idx="331">
                  <c:v>3.5908899999999999</c:v>
                </c:pt>
                <c:pt idx="332">
                  <c:v>3.2860800000000001</c:v>
                </c:pt>
                <c:pt idx="333">
                  <c:v>3.41893</c:v>
                </c:pt>
                <c:pt idx="334">
                  <c:v>3.13009</c:v>
                </c:pt>
                <c:pt idx="335">
                  <c:v>3.2845200000000001</c:v>
                </c:pt>
                <c:pt idx="336">
                  <c:v>3.0139999999999998</c:v>
                </c:pt>
                <c:pt idx="337">
                  <c:v>3.20919</c:v>
                </c:pt>
                <c:pt idx="338">
                  <c:v>2.9304399999999999</c:v>
                </c:pt>
                <c:pt idx="339">
                  <c:v>3.1459299999999999</c:v>
                </c:pt>
                <c:pt idx="340">
                  <c:v>2.8958499999999998</c:v>
                </c:pt>
                <c:pt idx="341">
                  <c:v>3.1267800000000001</c:v>
                </c:pt>
                <c:pt idx="342">
                  <c:v>2.86151</c:v>
                </c:pt>
                <c:pt idx="343">
                  <c:v>3.0930499999999999</c:v>
                </c:pt>
                <c:pt idx="344">
                  <c:v>2.8361900000000002</c:v>
                </c:pt>
                <c:pt idx="345">
                  <c:v>2.7495699999999998</c:v>
                </c:pt>
                <c:pt idx="346">
                  <c:v>2.7082999999999999</c:v>
                </c:pt>
                <c:pt idx="347">
                  <c:v>2.9897300000000002</c:v>
                </c:pt>
                <c:pt idx="348">
                  <c:v>2.7557900000000002</c:v>
                </c:pt>
                <c:pt idx="349">
                  <c:v>3.02067</c:v>
                </c:pt>
                <c:pt idx="350">
                  <c:v>2.8275999999999999</c:v>
                </c:pt>
                <c:pt idx="351">
                  <c:v>2.7957100000000001</c:v>
                </c:pt>
                <c:pt idx="352">
                  <c:v>2.81751</c:v>
                </c:pt>
                <c:pt idx="353">
                  <c:v>2.8629500000000001</c:v>
                </c:pt>
                <c:pt idx="354">
                  <c:v>2.92171</c:v>
                </c:pt>
                <c:pt idx="355">
                  <c:v>2.9866199999999998</c:v>
                </c:pt>
                <c:pt idx="356">
                  <c:v>3.0490200000000001</c:v>
                </c:pt>
                <c:pt idx="357">
                  <c:v>3.13388</c:v>
                </c:pt>
                <c:pt idx="358">
                  <c:v>3.17896</c:v>
                </c:pt>
                <c:pt idx="359">
                  <c:v>3.2046700000000001</c:v>
                </c:pt>
                <c:pt idx="360">
                  <c:v>3.24892</c:v>
                </c:pt>
                <c:pt idx="361">
                  <c:v>3.2528800000000002</c:v>
                </c:pt>
                <c:pt idx="362">
                  <c:v>3.2263700000000002</c:v>
                </c:pt>
                <c:pt idx="363">
                  <c:v>3.2634400000000001</c:v>
                </c:pt>
                <c:pt idx="364">
                  <c:v>3.2402700000000002</c:v>
                </c:pt>
                <c:pt idx="365">
                  <c:v>3.2461000000000002</c:v>
                </c:pt>
                <c:pt idx="366">
                  <c:v>3.28647</c:v>
                </c:pt>
                <c:pt idx="367">
                  <c:v>3.3288199999999999</c:v>
                </c:pt>
                <c:pt idx="368">
                  <c:v>3.43038</c:v>
                </c:pt>
                <c:pt idx="369">
                  <c:v>3.5662500000000001</c:v>
                </c:pt>
                <c:pt idx="370">
                  <c:v>3.7204199999999998</c:v>
                </c:pt>
                <c:pt idx="371">
                  <c:v>3.9627300000000001</c:v>
                </c:pt>
                <c:pt idx="372">
                  <c:v>4.0461900000000002</c:v>
                </c:pt>
                <c:pt idx="373">
                  <c:v>4.2617599999999998</c:v>
                </c:pt>
                <c:pt idx="374">
                  <c:v>4.3871399999999996</c:v>
                </c:pt>
                <c:pt idx="375">
                  <c:v>4.4541300000000001</c:v>
                </c:pt>
                <c:pt idx="376">
                  <c:v>4.4643199999999998</c:v>
                </c:pt>
                <c:pt idx="377">
                  <c:v>4.6181900000000002</c:v>
                </c:pt>
                <c:pt idx="378">
                  <c:v>4.5977300000000003</c:v>
                </c:pt>
                <c:pt idx="379">
                  <c:v>4.5283899999999999</c:v>
                </c:pt>
                <c:pt idx="380">
                  <c:v>4.3921400000000004</c:v>
                </c:pt>
                <c:pt idx="381">
                  <c:v>4.1579100000000002</c:v>
                </c:pt>
                <c:pt idx="382">
                  <c:v>3.9169299999999998</c:v>
                </c:pt>
                <c:pt idx="383">
                  <c:v>3.6946599999999998</c:v>
                </c:pt>
                <c:pt idx="384">
                  <c:v>3.50902</c:v>
                </c:pt>
                <c:pt idx="385">
                  <c:v>3.3325900000000002</c:v>
                </c:pt>
                <c:pt idx="386">
                  <c:v>3.2190699999999999</c:v>
                </c:pt>
                <c:pt idx="387">
                  <c:v>3.17754</c:v>
                </c:pt>
                <c:pt idx="388">
                  <c:v>3.1848100000000001</c:v>
                </c:pt>
                <c:pt idx="389">
                  <c:v>3.2463099999999998</c:v>
                </c:pt>
                <c:pt idx="390">
                  <c:v>3.3613900000000001</c:v>
                </c:pt>
                <c:pt idx="391">
                  <c:v>3.4998100000000001</c:v>
                </c:pt>
                <c:pt idx="392">
                  <c:v>3.7075800000000001</c:v>
                </c:pt>
                <c:pt idx="393">
                  <c:v>3.8365800000000001</c:v>
                </c:pt>
                <c:pt idx="394">
                  <c:v>4.0042900000000001</c:v>
                </c:pt>
                <c:pt idx="395">
                  <c:v>4.1190199999999999</c:v>
                </c:pt>
                <c:pt idx="396">
                  <c:v>4.1900500000000003</c:v>
                </c:pt>
                <c:pt idx="397">
                  <c:v>4.2036199999999999</c:v>
                </c:pt>
                <c:pt idx="398">
                  <c:v>4.1575600000000001</c:v>
                </c:pt>
                <c:pt idx="399">
                  <c:v>4.0577300000000003</c:v>
                </c:pt>
                <c:pt idx="400">
                  <c:v>3.9153099999999998</c:v>
                </c:pt>
                <c:pt idx="401">
                  <c:v>3.7835100000000002</c:v>
                </c:pt>
                <c:pt idx="402">
                  <c:v>3.6127699999999998</c:v>
                </c:pt>
                <c:pt idx="403">
                  <c:v>3.4638200000000001</c:v>
                </c:pt>
                <c:pt idx="404">
                  <c:v>3.33934</c:v>
                </c:pt>
                <c:pt idx="405">
                  <c:v>3.2532999999999999</c:v>
                </c:pt>
                <c:pt idx="406">
                  <c:v>3.2202500000000001</c:v>
                </c:pt>
                <c:pt idx="407">
                  <c:v>3.2450600000000001</c:v>
                </c:pt>
                <c:pt idx="408">
                  <c:v>3.3068599999999999</c:v>
                </c:pt>
                <c:pt idx="409">
                  <c:v>3.4144600000000001</c:v>
                </c:pt>
                <c:pt idx="410">
                  <c:v>3.5280200000000002</c:v>
                </c:pt>
                <c:pt idx="411">
                  <c:v>3.7126600000000001</c:v>
                </c:pt>
                <c:pt idx="412">
                  <c:v>3.80246</c:v>
                </c:pt>
                <c:pt idx="413">
                  <c:v>3.8668499999999999</c:v>
                </c:pt>
                <c:pt idx="414">
                  <c:v>3.9251299999999998</c:v>
                </c:pt>
                <c:pt idx="415">
                  <c:v>3.94923</c:v>
                </c:pt>
                <c:pt idx="416">
                  <c:v>3.9896099999999999</c:v>
                </c:pt>
                <c:pt idx="417">
                  <c:v>3.98664</c:v>
                </c:pt>
                <c:pt idx="418">
                  <c:v>3.9912000000000001</c:v>
                </c:pt>
                <c:pt idx="419">
                  <c:v>3.9980600000000002</c:v>
                </c:pt>
                <c:pt idx="420">
                  <c:v>4.0001699999999998</c:v>
                </c:pt>
                <c:pt idx="421">
                  <c:v>4.0425500000000003</c:v>
                </c:pt>
                <c:pt idx="422">
                  <c:v>4.0363199999999999</c:v>
                </c:pt>
                <c:pt idx="423">
                  <c:v>4.0589399999999998</c:v>
                </c:pt>
                <c:pt idx="424">
                  <c:v>4.0699100000000001</c:v>
                </c:pt>
                <c:pt idx="425">
                  <c:v>4.0206</c:v>
                </c:pt>
                <c:pt idx="426">
                  <c:v>4.0015700000000001</c:v>
                </c:pt>
                <c:pt idx="427">
                  <c:v>3.9980899999999999</c:v>
                </c:pt>
                <c:pt idx="428">
                  <c:v>3.9742199999999999</c:v>
                </c:pt>
                <c:pt idx="429">
                  <c:v>3.9303499999999998</c:v>
                </c:pt>
                <c:pt idx="430">
                  <c:v>3.9256500000000001</c:v>
                </c:pt>
                <c:pt idx="431">
                  <c:v>3.92489</c:v>
                </c:pt>
                <c:pt idx="432">
                  <c:v>3.9683999999999999</c:v>
                </c:pt>
                <c:pt idx="433">
                  <c:v>4.0321100000000003</c:v>
                </c:pt>
                <c:pt idx="434">
                  <c:v>4.1071400000000002</c:v>
                </c:pt>
                <c:pt idx="435">
                  <c:v>4.1964499999999996</c:v>
                </c:pt>
                <c:pt idx="436">
                  <c:v>4.2680999999999996</c:v>
                </c:pt>
                <c:pt idx="437">
                  <c:v>4.3244499999999997</c:v>
                </c:pt>
                <c:pt idx="438">
                  <c:v>4.3423800000000004</c:v>
                </c:pt>
                <c:pt idx="439">
                  <c:v>4.3073199999999998</c:v>
                </c:pt>
                <c:pt idx="440">
                  <c:v>4.2519</c:v>
                </c:pt>
                <c:pt idx="441">
                  <c:v>4.1767899999999996</c:v>
                </c:pt>
                <c:pt idx="442">
                  <c:v>4.1005900000000004</c:v>
                </c:pt>
                <c:pt idx="443">
                  <c:v>3.9877699999999998</c:v>
                </c:pt>
                <c:pt idx="444">
                  <c:v>3.90727</c:v>
                </c:pt>
                <c:pt idx="445">
                  <c:v>3.9173</c:v>
                </c:pt>
                <c:pt idx="446">
                  <c:v>4.0359100000000003</c:v>
                </c:pt>
                <c:pt idx="447">
                  <c:v>4.2637900000000002</c:v>
                </c:pt>
                <c:pt idx="448">
                  <c:v>4.5882699999999996</c:v>
                </c:pt>
                <c:pt idx="449">
                  <c:v>4.9428900000000002</c:v>
                </c:pt>
                <c:pt idx="450">
                  <c:v>5.3454199999999998</c:v>
                </c:pt>
                <c:pt idx="451">
                  <c:v>5.7804200000000003</c:v>
                </c:pt>
                <c:pt idx="452">
                  <c:v>6.0777299999999999</c:v>
                </c:pt>
                <c:pt idx="453">
                  <c:v>5.9515399999999996</c:v>
                </c:pt>
                <c:pt idx="454">
                  <c:v>6.3109900000000003</c:v>
                </c:pt>
                <c:pt idx="455">
                  <c:v>6.1225699999999996</c:v>
                </c:pt>
                <c:pt idx="456">
                  <c:v>6.0242399999999998</c:v>
                </c:pt>
                <c:pt idx="457">
                  <c:v>6.3803400000000003</c:v>
                </c:pt>
                <c:pt idx="458">
                  <c:v>6.04826</c:v>
                </c:pt>
                <c:pt idx="459">
                  <c:v>6.3429200000000003</c:v>
                </c:pt>
                <c:pt idx="460">
                  <c:v>6.0314800000000002</c:v>
                </c:pt>
                <c:pt idx="461">
                  <c:v>6.3469499999999996</c:v>
                </c:pt>
                <c:pt idx="462">
                  <c:v>6.0646100000000001</c:v>
                </c:pt>
                <c:pt idx="463">
                  <c:v>6.3841000000000001</c:v>
                </c:pt>
                <c:pt idx="464">
                  <c:v>6.1054300000000001</c:v>
                </c:pt>
                <c:pt idx="465">
                  <c:v>6.4279599999999997</c:v>
                </c:pt>
                <c:pt idx="466">
                  <c:v>6.12385</c:v>
                </c:pt>
                <c:pt idx="467">
                  <c:v>6.4426800000000002</c:v>
                </c:pt>
                <c:pt idx="468">
                  <c:v>6.16073</c:v>
                </c:pt>
                <c:pt idx="469">
                  <c:v>6.0287199999999999</c:v>
                </c:pt>
                <c:pt idx="470">
                  <c:v>6.3421000000000003</c:v>
                </c:pt>
                <c:pt idx="471">
                  <c:v>6.0560099999999997</c:v>
                </c:pt>
                <c:pt idx="472">
                  <c:v>6.3588199999999997</c:v>
                </c:pt>
                <c:pt idx="473">
                  <c:v>6.1489700000000003</c:v>
                </c:pt>
                <c:pt idx="474">
                  <c:v>6.1128200000000001</c:v>
                </c:pt>
                <c:pt idx="475">
                  <c:v>6.1323299999999996</c:v>
                </c:pt>
                <c:pt idx="476">
                  <c:v>6.1424899999999996</c:v>
                </c:pt>
                <c:pt idx="477">
                  <c:v>6.1573000000000002</c:v>
                </c:pt>
                <c:pt idx="478">
                  <c:v>6.18018</c:v>
                </c:pt>
                <c:pt idx="479">
                  <c:v>6.2193199999999997</c:v>
                </c:pt>
                <c:pt idx="480">
                  <c:v>6.25664</c:v>
                </c:pt>
                <c:pt idx="481">
                  <c:v>6.3143399999999996</c:v>
                </c:pt>
                <c:pt idx="482">
                  <c:v>6.3667999999999996</c:v>
                </c:pt>
                <c:pt idx="483">
                  <c:v>6.4036499999999998</c:v>
                </c:pt>
                <c:pt idx="484">
                  <c:v>6.24153</c:v>
                </c:pt>
                <c:pt idx="485">
                  <c:v>6.1920900000000003</c:v>
                </c:pt>
                <c:pt idx="486">
                  <c:v>6.1535099999999998</c:v>
                </c:pt>
                <c:pt idx="487">
                  <c:v>6.1171899999999999</c:v>
                </c:pt>
                <c:pt idx="488">
                  <c:v>6.1094799999999996</c:v>
                </c:pt>
                <c:pt idx="489">
                  <c:v>6.1183100000000001</c:v>
                </c:pt>
                <c:pt idx="490">
                  <c:v>6.1308800000000003</c:v>
                </c:pt>
                <c:pt idx="491">
                  <c:v>6.1887100000000004</c:v>
                </c:pt>
                <c:pt idx="492">
                  <c:v>6.2304500000000003</c:v>
                </c:pt>
                <c:pt idx="493">
                  <c:v>6.2865700000000002</c:v>
                </c:pt>
                <c:pt idx="494">
                  <c:v>6.3131000000000004</c:v>
                </c:pt>
                <c:pt idx="495">
                  <c:v>6.3557300000000003</c:v>
                </c:pt>
                <c:pt idx="496">
                  <c:v>6.3810000000000002</c:v>
                </c:pt>
                <c:pt idx="497">
                  <c:v>6.38652</c:v>
                </c:pt>
                <c:pt idx="498">
                  <c:v>6.3703399999999997</c:v>
                </c:pt>
                <c:pt idx="499">
                  <c:v>6.3331</c:v>
                </c:pt>
                <c:pt idx="500">
                  <c:v>6.2780300000000002</c:v>
                </c:pt>
                <c:pt idx="501">
                  <c:v>6.2061400000000004</c:v>
                </c:pt>
                <c:pt idx="502">
                  <c:v>6.1158000000000001</c:v>
                </c:pt>
                <c:pt idx="503">
                  <c:v>6.05152</c:v>
                </c:pt>
                <c:pt idx="504">
                  <c:v>5.9882</c:v>
                </c:pt>
                <c:pt idx="505">
                  <c:v>6.6058199999999996</c:v>
                </c:pt>
                <c:pt idx="506">
                  <c:v>6.11219</c:v>
                </c:pt>
                <c:pt idx="507">
                  <c:v>6.6360999999999999</c:v>
                </c:pt>
                <c:pt idx="508">
                  <c:v>6.1494</c:v>
                </c:pt>
                <c:pt idx="509">
                  <c:v>6.6339600000000001</c:v>
                </c:pt>
                <c:pt idx="510">
                  <c:v>6.1021299999999998</c:v>
                </c:pt>
                <c:pt idx="511">
                  <c:v>6.5956099999999998</c:v>
                </c:pt>
                <c:pt idx="512">
                  <c:v>6.0658899999999996</c:v>
                </c:pt>
                <c:pt idx="513">
                  <c:v>6.5817100000000002</c:v>
                </c:pt>
                <c:pt idx="514">
                  <c:v>6.0526400000000002</c:v>
                </c:pt>
                <c:pt idx="515">
                  <c:v>6.5644099999999996</c:v>
                </c:pt>
                <c:pt idx="516">
                  <c:v>5.98149</c:v>
                </c:pt>
                <c:pt idx="517">
                  <c:v>6.5252400000000002</c:v>
                </c:pt>
                <c:pt idx="518">
                  <c:v>5.9789599999999998</c:v>
                </c:pt>
                <c:pt idx="519">
                  <c:v>6.5348699999999997</c:v>
                </c:pt>
                <c:pt idx="520">
                  <c:v>5.9879300000000004</c:v>
                </c:pt>
                <c:pt idx="521">
                  <c:v>6.5817500000000004</c:v>
                </c:pt>
                <c:pt idx="522">
                  <c:v>6.0699500000000004</c:v>
                </c:pt>
                <c:pt idx="523">
                  <c:v>6.6805399999999997</c:v>
                </c:pt>
                <c:pt idx="524">
                  <c:v>6.1715600000000004</c:v>
                </c:pt>
                <c:pt idx="525">
                  <c:v>6.78477</c:v>
                </c:pt>
                <c:pt idx="526">
                  <c:v>6.2867800000000003</c:v>
                </c:pt>
                <c:pt idx="527">
                  <c:v>6.1940900000000001</c:v>
                </c:pt>
                <c:pt idx="528">
                  <c:v>6.2011000000000003</c:v>
                </c:pt>
                <c:pt idx="529">
                  <c:v>6.2156599999999997</c:v>
                </c:pt>
                <c:pt idx="530">
                  <c:v>6.2357800000000001</c:v>
                </c:pt>
                <c:pt idx="531">
                  <c:v>6.2608100000000002</c:v>
                </c:pt>
                <c:pt idx="532">
                  <c:v>6.2830899999999996</c:v>
                </c:pt>
                <c:pt idx="533">
                  <c:v>6.2996600000000003</c:v>
                </c:pt>
                <c:pt idx="534">
                  <c:v>6.3013599999999999</c:v>
                </c:pt>
                <c:pt idx="535">
                  <c:v>6.2968500000000001</c:v>
                </c:pt>
                <c:pt idx="536">
                  <c:v>6.2853700000000003</c:v>
                </c:pt>
                <c:pt idx="537">
                  <c:v>6.2522900000000003</c:v>
                </c:pt>
                <c:pt idx="538">
                  <c:v>6.2156799999999999</c:v>
                </c:pt>
                <c:pt idx="539">
                  <c:v>6.1742100000000004</c:v>
                </c:pt>
                <c:pt idx="540">
                  <c:v>6.14046</c:v>
                </c:pt>
                <c:pt idx="541">
                  <c:v>6.1028700000000002</c:v>
                </c:pt>
                <c:pt idx="542">
                  <c:v>6.0675400000000002</c:v>
                </c:pt>
                <c:pt idx="543">
                  <c:v>6.0437399999999997</c:v>
                </c:pt>
                <c:pt idx="544">
                  <c:v>6.0251200000000003</c:v>
                </c:pt>
                <c:pt idx="545">
                  <c:v>6.02121</c:v>
                </c:pt>
                <c:pt idx="546">
                  <c:v>6.0499200000000002</c:v>
                </c:pt>
                <c:pt idx="547">
                  <c:v>6.1053199999999999</c:v>
                </c:pt>
                <c:pt idx="548">
                  <c:v>6.21854</c:v>
                </c:pt>
                <c:pt idx="549">
                  <c:v>6.3607399999999998</c:v>
                </c:pt>
                <c:pt idx="550">
                  <c:v>6.5327099999999998</c:v>
                </c:pt>
                <c:pt idx="551">
                  <c:v>6.7094500000000004</c:v>
                </c:pt>
                <c:pt idx="552">
                  <c:v>6.9024999999999999</c:v>
                </c:pt>
                <c:pt idx="553">
                  <c:v>7.0781999999999998</c:v>
                </c:pt>
                <c:pt idx="554">
                  <c:v>7.2436699999999998</c:v>
                </c:pt>
                <c:pt idx="555">
                  <c:v>7.3830099999999996</c:v>
                </c:pt>
                <c:pt idx="556">
                  <c:v>7.50143</c:v>
                </c:pt>
                <c:pt idx="557">
                  <c:v>7.5817800000000002</c:v>
                </c:pt>
                <c:pt idx="558">
                  <c:v>7.65381</c:v>
                </c:pt>
                <c:pt idx="559">
                  <c:v>7.6959400000000002</c:v>
                </c:pt>
                <c:pt idx="560">
                  <c:v>7.7343900000000003</c:v>
                </c:pt>
                <c:pt idx="561">
                  <c:v>7.7663900000000003</c:v>
                </c:pt>
                <c:pt idx="562">
                  <c:v>7.7855800000000004</c:v>
                </c:pt>
                <c:pt idx="563">
                  <c:v>7.7994399999999997</c:v>
                </c:pt>
                <c:pt idx="564">
                  <c:v>7.8093199999999996</c:v>
                </c:pt>
                <c:pt idx="565">
                  <c:v>7.8294100000000002</c:v>
                </c:pt>
                <c:pt idx="566">
                  <c:v>7.8585000000000003</c:v>
                </c:pt>
                <c:pt idx="567">
                  <c:v>7.8815200000000001</c:v>
                </c:pt>
                <c:pt idx="568">
                  <c:v>7.9205100000000002</c:v>
                </c:pt>
                <c:pt idx="569">
                  <c:v>7.9523000000000001</c:v>
                </c:pt>
                <c:pt idx="570">
                  <c:v>7.9825600000000003</c:v>
                </c:pt>
                <c:pt idx="571">
                  <c:v>8.0054200000000009</c:v>
                </c:pt>
                <c:pt idx="572">
                  <c:v>8.0320599999999995</c:v>
                </c:pt>
                <c:pt idx="573">
                  <c:v>8.0503699999999991</c:v>
                </c:pt>
                <c:pt idx="574">
                  <c:v>8.0729799999999994</c:v>
                </c:pt>
                <c:pt idx="575">
                  <c:v>8.0818499999999993</c:v>
                </c:pt>
                <c:pt idx="576">
                  <c:v>8.0864499999999992</c:v>
                </c:pt>
                <c:pt idx="577">
                  <c:v>7.6043200000000004</c:v>
                </c:pt>
                <c:pt idx="578">
                  <c:v>7.9634600000000004</c:v>
                </c:pt>
                <c:pt idx="579">
                  <c:v>7.6199000000000003</c:v>
                </c:pt>
                <c:pt idx="580">
                  <c:v>8.0311599999999999</c:v>
                </c:pt>
                <c:pt idx="581">
                  <c:v>8.2167600000000007</c:v>
                </c:pt>
                <c:pt idx="582">
                  <c:v>8.3316599999999994</c:v>
                </c:pt>
                <c:pt idx="583">
                  <c:v>8.4512400000000003</c:v>
                </c:pt>
                <c:pt idx="584">
                  <c:v>8.5285399999999996</c:v>
                </c:pt>
                <c:pt idx="585">
                  <c:v>8.6118199999999998</c:v>
                </c:pt>
                <c:pt idx="586">
                  <c:v>8.6533599999999993</c:v>
                </c:pt>
                <c:pt idx="587">
                  <c:v>8.6783900000000003</c:v>
                </c:pt>
                <c:pt idx="588">
                  <c:v>8.6737599999999997</c:v>
                </c:pt>
                <c:pt idx="589">
                  <c:v>8.6708400000000001</c:v>
                </c:pt>
                <c:pt idx="590">
                  <c:v>8.6442899999999998</c:v>
                </c:pt>
                <c:pt idx="591">
                  <c:v>8.6305399999999999</c:v>
                </c:pt>
                <c:pt idx="592">
                  <c:v>8.6051199999999994</c:v>
                </c:pt>
                <c:pt idx="593">
                  <c:v>8.5929400000000005</c:v>
                </c:pt>
                <c:pt idx="594">
                  <c:v>8.5916499999999996</c:v>
                </c:pt>
                <c:pt idx="595">
                  <c:v>8.5879700000000003</c:v>
                </c:pt>
                <c:pt idx="596">
                  <c:v>8.5883500000000002</c:v>
                </c:pt>
                <c:pt idx="597">
                  <c:v>8.5893899999999999</c:v>
                </c:pt>
                <c:pt idx="598">
                  <c:v>8.5885899999999999</c:v>
                </c:pt>
                <c:pt idx="599">
                  <c:v>8.5900099999999995</c:v>
                </c:pt>
                <c:pt idx="600">
                  <c:v>8.5828699999999998</c:v>
                </c:pt>
                <c:pt idx="601">
                  <c:v>8.5696200000000005</c:v>
                </c:pt>
                <c:pt idx="602">
                  <c:v>8.5561500000000006</c:v>
                </c:pt>
                <c:pt idx="603">
                  <c:v>8.5128400000000006</c:v>
                </c:pt>
                <c:pt idx="604">
                  <c:v>8.4650300000000005</c:v>
                </c:pt>
                <c:pt idx="605">
                  <c:v>8.4091100000000001</c:v>
                </c:pt>
                <c:pt idx="606">
                  <c:v>8.5245899999999999</c:v>
                </c:pt>
                <c:pt idx="607">
                  <c:v>8.5105000000000004</c:v>
                </c:pt>
                <c:pt idx="608">
                  <c:v>8.4604099999999995</c:v>
                </c:pt>
                <c:pt idx="609">
                  <c:v>8.3888099999999994</c:v>
                </c:pt>
                <c:pt idx="610">
                  <c:v>8.3112499999999994</c:v>
                </c:pt>
                <c:pt idx="611">
                  <c:v>8.2179599999999997</c:v>
                </c:pt>
                <c:pt idx="612">
                  <c:v>8.1140600000000003</c:v>
                </c:pt>
                <c:pt idx="613">
                  <c:v>8.0156399999999994</c:v>
                </c:pt>
                <c:pt idx="614">
                  <c:v>7.9296899999999999</c:v>
                </c:pt>
                <c:pt idx="615">
                  <c:v>7.8570799999999998</c:v>
                </c:pt>
                <c:pt idx="616">
                  <c:v>7.8018000000000001</c:v>
                </c:pt>
                <c:pt idx="617">
                  <c:v>7.7750700000000004</c:v>
                </c:pt>
                <c:pt idx="618">
                  <c:v>7.7852800000000002</c:v>
                </c:pt>
                <c:pt idx="619">
                  <c:v>7.8111499999999996</c:v>
                </c:pt>
                <c:pt idx="620">
                  <c:v>7.86775</c:v>
                </c:pt>
                <c:pt idx="621">
                  <c:v>7.9334699999999998</c:v>
                </c:pt>
                <c:pt idx="622">
                  <c:v>8.0081799999999994</c:v>
                </c:pt>
                <c:pt idx="623">
                  <c:v>8.0957500000000007</c:v>
                </c:pt>
                <c:pt idx="624">
                  <c:v>8.1755999999999993</c:v>
                </c:pt>
                <c:pt idx="625">
                  <c:v>8.2531199999999991</c:v>
                </c:pt>
                <c:pt idx="626">
                  <c:v>8.3109699999999993</c:v>
                </c:pt>
                <c:pt idx="627">
                  <c:v>8.3533600000000003</c:v>
                </c:pt>
                <c:pt idx="628">
                  <c:v>8.3824799999999993</c:v>
                </c:pt>
                <c:pt idx="629">
                  <c:v>8.3829899999999995</c:v>
                </c:pt>
                <c:pt idx="630">
                  <c:v>8.37087</c:v>
                </c:pt>
                <c:pt idx="631">
                  <c:v>8.3466299999999993</c:v>
                </c:pt>
                <c:pt idx="632">
                  <c:v>8.3006899999999995</c:v>
                </c:pt>
                <c:pt idx="633">
                  <c:v>8.2440800000000003</c:v>
                </c:pt>
                <c:pt idx="634">
                  <c:v>8.1839099999999991</c:v>
                </c:pt>
                <c:pt idx="635">
                  <c:v>8.1057600000000001</c:v>
                </c:pt>
                <c:pt idx="636">
                  <c:v>8.02867</c:v>
                </c:pt>
                <c:pt idx="637">
                  <c:v>7.9447799999999997</c:v>
                </c:pt>
                <c:pt idx="638">
                  <c:v>7.8641300000000003</c:v>
                </c:pt>
                <c:pt idx="639">
                  <c:v>7.7908400000000002</c:v>
                </c:pt>
                <c:pt idx="640">
                  <c:v>7.7317900000000002</c:v>
                </c:pt>
                <c:pt idx="641">
                  <c:v>7.6944100000000004</c:v>
                </c:pt>
                <c:pt idx="642">
                  <c:v>7.6607900000000004</c:v>
                </c:pt>
                <c:pt idx="643">
                  <c:v>7.6779200000000003</c:v>
                </c:pt>
                <c:pt idx="644">
                  <c:v>7.7677899999999998</c:v>
                </c:pt>
                <c:pt idx="645">
                  <c:v>7.9228800000000001</c:v>
                </c:pt>
                <c:pt idx="646">
                  <c:v>8.1286400000000008</c:v>
                </c:pt>
                <c:pt idx="647">
                  <c:v>8.3714099999999991</c:v>
                </c:pt>
                <c:pt idx="648">
                  <c:v>8.6235499999999998</c:v>
                </c:pt>
                <c:pt idx="649">
                  <c:v>8.8749300000000009</c:v>
                </c:pt>
                <c:pt idx="650">
                  <c:v>9.1166</c:v>
                </c:pt>
                <c:pt idx="651">
                  <c:v>9.2925299999999993</c:v>
                </c:pt>
                <c:pt idx="652">
                  <c:v>9.4423600000000008</c:v>
                </c:pt>
                <c:pt idx="653">
                  <c:v>9.52346</c:v>
                </c:pt>
                <c:pt idx="654">
                  <c:v>9.5431000000000008</c:v>
                </c:pt>
                <c:pt idx="655">
                  <c:v>9.5058199999999999</c:v>
                </c:pt>
                <c:pt idx="656">
                  <c:v>9.4520199999999992</c:v>
                </c:pt>
                <c:pt idx="657">
                  <c:v>9.3906899999999993</c:v>
                </c:pt>
                <c:pt idx="658">
                  <c:v>9.3311499999999992</c:v>
                </c:pt>
                <c:pt idx="659">
                  <c:v>9.2805400000000002</c:v>
                </c:pt>
                <c:pt idx="660">
                  <c:v>9.2523</c:v>
                </c:pt>
                <c:pt idx="661">
                  <c:v>9.2545300000000008</c:v>
                </c:pt>
                <c:pt idx="662">
                  <c:v>9.2884399999999996</c:v>
                </c:pt>
                <c:pt idx="663">
                  <c:v>9.3582000000000001</c:v>
                </c:pt>
                <c:pt idx="664">
                  <c:v>9.4531100000000006</c:v>
                </c:pt>
                <c:pt idx="665">
                  <c:v>9.5649099999999994</c:v>
                </c:pt>
                <c:pt idx="666">
                  <c:v>9.6937599999999993</c:v>
                </c:pt>
                <c:pt idx="667">
                  <c:v>9.8233300000000003</c:v>
                </c:pt>
                <c:pt idx="668">
                  <c:v>9.9941700000000004</c:v>
                </c:pt>
                <c:pt idx="669">
                  <c:v>10.134</c:v>
                </c:pt>
                <c:pt idx="670">
                  <c:v>10.1004</c:v>
                </c:pt>
                <c:pt idx="671">
                  <c:v>10.293200000000001</c:v>
                </c:pt>
                <c:pt idx="672">
                  <c:v>10.2035</c:v>
                </c:pt>
                <c:pt idx="673">
                  <c:v>10.330299999999999</c:v>
                </c:pt>
                <c:pt idx="674">
                  <c:v>10.247999999999999</c:v>
                </c:pt>
                <c:pt idx="675">
                  <c:v>10.3522</c:v>
                </c:pt>
                <c:pt idx="676">
                  <c:v>10.2226</c:v>
                </c:pt>
                <c:pt idx="677">
                  <c:v>10.389099999999999</c:v>
                </c:pt>
                <c:pt idx="678">
                  <c:v>10.2376</c:v>
                </c:pt>
                <c:pt idx="679">
                  <c:v>10.349399999999999</c:v>
                </c:pt>
                <c:pt idx="680">
                  <c:v>10.2263</c:v>
                </c:pt>
                <c:pt idx="681">
                  <c:v>10.3612</c:v>
                </c:pt>
                <c:pt idx="682">
                  <c:v>10.226800000000001</c:v>
                </c:pt>
                <c:pt idx="683">
                  <c:v>10.354200000000001</c:v>
                </c:pt>
                <c:pt idx="684">
                  <c:v>10.2402</c:v>
                </c:pt>
                <c:pt idx="685">
                  <c:v>10.1469</c:v>
                </c:pt>
                <c:pt idx="686">
                  <c:v>10.1031</c:v>
                </c:pt>
                <c:pt idx="687">
                  <c:v>10.0611</c:v>
                </c:pt>
                <c:pt idx="688">
                  <c:v>10.202299999999999</c:v>
                </c:pt>
                <c:pt idx="689">
                  <c:v>10.0489</c:v>
                </c:pt>
                <c:pt idx="690">
                  <c:v>10.0739</c:v>
                </c:pt>
                <c:pt idx="691">
                  <c:v>10.082100000000001</c:v>
                </c:pt>
                <c:pt idx="692">
                  <c:v>10.0456</c:v>
                </c:pt>
                <c:pt idx="693">
                  <c:v>10.2196</c:v>
                </c:pt>
                <c:pt idx="694">
                  <c:v>10.087999999999999</c:v>
                </c:pt>
                <c:pt idx="695">
                  <c:v>10.2217</c:v>
                </c:pt>
                <c:pt idx="696">
                  <c:v>10.1203</c:v>
                </c:pt>
                <c:pt idx="697">
                  <c:v>10.178100000000001</c:v>
                </c:pt>
                <c:pt idx="698">
                  <c:v>10.1877</c:v>
                </c:pt>
                <c:pt idx="699">
                  <c:v>10.1381</c:v>
                </c:pt>
                <c:pt idx="700">
                  <c:v>10.083</c:v>
                </c:pt>
                <c:pt idx="701">
                  <c:v>10.0168</c:v>
                </c:pt>
                <c:pt idx="702">
                  <c:v>9.9398300000000006</c:v>
                </c:pt>
                <c:pt idx="703">
                  <c:v>9.8668600000000009</c:v>
                </c:pt>
                <c:pt idx="704">
                  <c:v>9.8093800000000009</c:v>
                </c:pt>
                <c:pt idx="705">
                  <c:v>9.7724899999999995</c:v>
                </c:pt>
                <c:pt idx="706">
                  <c:v>9.7373899999999995</c:v>
                </c:pt>
                <c:pt idx="707">
                  <c:v>9.7528000000000006</c:v>
                </c:pt>
                <c:pt idx="708">
                  <c:v>9.7812999999999999</c:v>
                </c:pt>
                <c:pt idx="709">
                  <c:v>9.8093299999999992</c:v>
                </c:pt>
                <c:pt idx="710">
                  <c:v>9.8631700000000002</c:v>
                </c:pt>
                <c:pt idx="711">
                  <c:v>9.9406800000000004</c:v>
                </c:pt>
                <c:pt idx="712">
                  <c:v>9.9896799999999999</c:v>
                </c:pt>
                <c:pt idx="713">
                  <c:v>10.027699999999999</c:v>
                </c:pt>
                <c:pt idx="714">
                  <c:v>10.0722</c:v>
                </c:pt>
                <c:pt idx="715">
                  <c:v>9.9225300000000001</c:v>
                </c:pt>
                <c:pt idx="716">
                  <c:v>9.8789099999999994</c:v>
                </c:pt>
                <c:pt idx="717">
                  <c:v>9.8407900000000001</c:v>
                </c:pt>
                <c:pt idx="718">
                  <c:v>9.8269000000000002</c:v>
                </c:pt>
                <c:pt idx="719">
                  <c:v>9.8511000000000006</c:v>
                </c:pt>
                <c:pt idx="720">
                  <c:v>9.8722499999999993</c:v>
                </c:pt>
                <c:pt idx="721">
                  <c:v>9.9436499999999999</c:v>
                </c:pt>
                <c:pt idx="722">
                  <c:v>9.9884900000000005</c:v>
                </c:pt>
                <c:pt idx="723">
                  <c:v>10.0152</c:v>
                </c:pt>
                <c:pt idx="724">
                  <c:v>10.083399999999999</c:v>
                </c:pt>
                <c:pt idx="725">
                  <c:v>10.127000000000001</c:v>
                </c:pt>
                <c:pt idx="726">
                  <c:v>10.139699999999999</c:v>
                </c:pt>
                <c:pt idx="727">
                  <c:v>10.159800000000001</c:v>
                </c:pt>
                <c:pt idx="728">
                  <c:v>10.150399999999999</c:v>
                </c:pt>
                <c:pt idx="729">
                  <c:v>10.1287</c:v>
                </c:pt>
                <c:pt idx="730">
                  <c:v>10.137700000000001</c:v>
                </c:pt>
                <c:pt idx="731">
                  <c:v>9.6042699999999996</c:v>
                </c:pt>
                <c:pt idx="732">
                  <c:v>9.9332600000000006</c:v>
                </c:pt>
                <c:pt idx="733">
                  <c:v>9.5190999999999999</c:v>
                </c:pt>
                <c:pt idx="734">
                  <c:v>9.8706499999999995</c:v>
                </c:pt>
                <c:pt idx="735">
                  <c:v>9.4634199999999993</c:v>
                </c:pt>
                <c:pt idx="736">
                  <c:v>9.8467199999999995</c:v>
                </c:pt>
                <c:pt idx="737">
                  <c:v>9.4604099999999995</c:v>
                </c:pt>
                <c:pt idx="738">
                  <c:v>9.3567999999999998</c:v>
                </c:pt>
                <c:pt idx="739">
                  <c:v>9.3425700000000003</c:v>
                </c:pt>
                <c:pt idx="740">
                  <c:v>9.3708899999999993</c:v>
                </c:pt>
                <c:pt idx="741">
                  <c:v>9.4265100000000004</c:v>
                </c:pt>
                <c:pt idx="742">
                  <c:v>9.4320699999999995</c:v>
                </c:pt>
                <c:pt idx="743">
                  <c:v>9.4877800000000008</c:v>
                </c:pt>
                <c:pt idx="744">
                  <c:v>9.5665300000000002</c:v>
                </c:pt>
                <c:pt idx="745">
                  <c:v>9.6217299999999994</c:v>
                </c:pt>
                <c:pt idx="746">
                  <c:v>9.71706</c:v>
                </c:pt>
                <c:pt idx="747">
                  <c:v>9.8134399999999999</c:v>
                </c:pt>
                <c:pt idx="748">
                  <c:v>9.9088399999999996</c:v>
                </c:pt>
                <c:pt idx="749">
                  <c:v>9.99817</c:v>
                </c:pt>
                <c:pt idx="750">
                  <c:v>10.0899</c:v>
                </c:pt>
                <c:pt idx="751">
                  <c:v>10.2105</c:v>
                </c:pt>
                <c:pt idx="752">
                  <c:v>10.2676</c:v>
                </c:pt>
                <c:pt idx="753">
                  <c:v>10.337999999999999</c:v>
                </c:pt>
                <c:pt idx="754">
                  <c:v>10.3651</c:v>
                </c:pt>
                <c:pt idx="755">
                  <c:v>10.3058</c:v>
                </c:pt>
                <c:pt idx="756">
                  <c:v>10.2767</c:v>
                </c:pt>
                <c:pt idx="757">
                  <c:v>10.212400000000001</c:v>
                </c:pt>
                <c:pt idx="758">
                  <c:v>10.1433</c:v>
                </c:pt>
                <c:pt idx="759">
                  <c:v>10.0654</c:v>
                </c:pt>
                <c:pt idx="760">
                  <c:v>9.9988399999999995</c:v>
                </c:pt>
                <c:pt idx="761">
                  <c:v>9.9297500000000003</c:v>
                </c:pt>
                <c:pt idx="762">
                  <c:v>9.8871699999999993</c:v>
                </c:pt>
                <c:pt idx="763">
                  <c:v>9.87453</c:v>
                </c:pt>
                <c:pt idx="764">
                  <c:v>9.8650500000000001</c:v>
                </c:pt>
                <c:pt idx="765">
                  <c:v>9.86144</c:v>
                </c:pt>
                <c:pt idx="766">
                  <c:v>9.8559099999999997</c:v>
                </c:pt>
                <c:pt idx="767">
                  <c:v>9.8734800000000007</c:v>
                </c:pt>
                <c:pt idx="768">
                  <c:v>9.8488500000000005</c:v>
                </c:pt>
                <c:pt idx="769">
                  <c:v>9.8023799999999994</c:v>
                </c:pt>
                <c:pt idx="770">
                  <c:v>9.7431999999999999</c:v>
                </c:pt>
                <c:pt idx="771">
                  <c:v>9.6366599999999991</c:v>
                </c:pt>
                <c:pt idx="772">
                  <c:v>9.4822699999999998</c:v>
                </c:pt>
                <c:pt idx="773">
                  <c:v>9.2873599999999996</c:v>
                </c:pt>
                <c:pt idx="774">
                  <c:v>9.1006099999999996</c:v>
                </c:pt>
                <c:pt idx="775">
                  <c:v>8.8516200000000005</c:v>
                </c:pt>
                <c:pt idx="776">
                  <c:v>8.6133500000000005</c:v>
                </c:pt>
                <c:pt idx="777">
                  <c:v>8.3897300000000001</c:v>
                </c:pt>
                <c:pt idx="778">
                  <c:v>8.1631699999999991</c:v>
                </c:pt>
                <c:pt idx="779">
                  <c:v>8.4447799999999997</c:v>
                </c:pt>
                <c:pt idx="780">
                  <c:v>7.8756199999999996</c:v>
                </c:pt>
                <c:pt idx="781">
                  <c:v>8.0525199999999995</c:v>
                </c:pt>
                <c:pt idx="782">
                  <c:v>7.4218700000000002</c:v>
                </c:pt>
                <c:pt idx="783">
                  <c:v>7.5768500000000003</c:v>
                </c:pt>
                <c:pt idx="784">
                  <c:v>6.9238099999999996</c:v>
                </c:pt>
                <c:pt idx="785">
                  <c:v>7.0506200000000003</c:v>
                </c:pt>
                <c:pt idx="786">
                  <c:v>6.8987499999999997</c:v>
                </c:pt>
                <c:pt idx="787">
                  <c:v>6.6597799999999996</c:v>
                </c:pt>
                <c:pt idx="788">
                  <c:v>6.40367</c:v>
                </c:pt>
                <c:pt idx="789">
                  <c:v>6.1178800000000004</c:v>
                </c:pt>
                <c:pt idx="790">
                  <c:v>6.53125</c:v>
                </c:pt>
                <c:pt idx="791">
                  <c:v>5.78573</c:v>
                </c:pt>
                <c:pt idx="792">
                  <c:v>6.0705799999999996</c:v>
                </c:pt>
                <c:pt idx="793">
                  <c:v>5.2934200000000002</c:v>
                </c:pt>
                <c:pt idx="794">
                  <c:v>5.53714</c:v>
                </c:pt>
                <c:pt idx="795">
                  <c:v>5.3787599999999998</c:v>
                </c:pt>
                <c:pt idx="796">
                  <c:v>5.1251100000000003</c:v>
                </c:pt>
                <c:pt idx="797">
                  <c:v>4.8470899999999997</c:v>
                </c:pt>
                <c:pt idx="798">
                  <c:v>4.56616</c:v>
                </c:pt>
                <c:pt idx="799">
                  <c:v>4.2789599999999997</c:v>
                </c:pt>
                <c:pt idx="800">
                  <c:v>3.9946199999999998</c:v>
                </c:pt>
                <c:pt idx="801">
                  <c:v>3.95695</c:v>
                </c:pt>
                <c:pt idx="802">
                  <c:v>3.5346500000000001</c:v>
                </c:pt>
                <c:pt idx="803">
                  <c:v>3.45946</c:v>
                </c:pt>
                <c:pt idx="804">
                  <c:v>3.0322399999999998</c:v>
                </c:pt>
                <c:pt idx="805">
                  <c:v>2.9615100000000001</c:v>
                </c:pt>
                <c:pt idx="806">
                  <c:v>2.7351399999999999</c:v>
                </c:pt>
                <c:pt idx="807">
                  <c:v>2.5022899999999999</c:v>
                </c:pt>
                <c:pt idx="808">
                  <c:v>2.28017</c:v>
                </c:pt>
                <c:pt idx="809">
                  <c:v>2.0556800000000002</c:v>
                </c:pt>
                <c:pt idx="810">
                  <c:v>1.82731</c:v>
                </c:pt>
                <c:pt idx="811">
                  <c:v>1.58979</c:v>
                </c:pt>
                <c:pt idx="812">
                  <c:v>1.38958</c:v>
                </c:pt>
                <c:pt idx="813">
                  <c:v>1.20312</c:v>
                </c:pt>
                <c:pt idx="814">
                  <c:v>1.0059100000000001</c:v>
                </c:pt>
                <c:pt idx="815">
                  <c:v>0.871286</c:v>
                </c:pt>
                <c:pt idx="816">
                  <c:v>0.74968999999999997</c:v>
                </c:pt>
                <c:pt idx="817">
                  <c:v>0.65194700000000005</c:v>
                </c:pt>
                <c:pt idx="818">
                  <c:v>0.62648000000000004</c:v>
                </c:pt>
                <c:pt idx="819">
                  <c:v>0.608572</c:v>
                </c:pt>
                <c:pt idx="820">
                  <c:v>0.59606400000000004</c:v>
                </c:pt>
                <c:pt idx="821">
                  <c:v>0.59806000000000004</c:v>
                </c:pt>
                <c:pt idx="822">
                  <c:v>0.60770100000000005</c:v>
                </c:pt>
                <c:pt idx="823">
                  <c:v>0.61260599999999998</c:v>
                </c:pt>
                <c:pt idx="824">
                  <c:v>0.61971399999999999</c:v>
                </c:pt>
                <c:pt idx="825">
                  <c:v>0.62092099999999995</c:v>
                </c:pt>
                <c:pt idx="826">
                  <c:v>0.61442699999999995</c:v>
                </c:pt>
                <c:pt idx="827">
                  <c:v>0.59632499999999999</c:v>
                </c:pt>
                <c:pt idx="828">
                  <c:v>0.57366399999999995</c:v>
                </c:pt>
                <c:pt idx="829">
                  <c:v>0.54649199999999998</c:v>
                </c:pt>
                <c:pt idx="830">
                  <c:v>0.52370799999999995</c:v>
                </c:pt>
                <c:pt idx="831">
                  <c:v>0.49296099999999998</c:v>
                </c:pt>
                <c:pt idx="832">
                  <c:v>0.43862000000000001</c:v>
                </c:pt>
                <c:pt idx="833">
                  <c:v>0.39057999999999998</c:v>
                </c:pt>
                <c:pt idx="834">
                  <c:v>0.35383500000000001</c:v>
                </c:pt>
                <c:pt idx="835">
                  <c:v>0.29544799999999999</c:v>
                </c:pt>
                <c:pt idx="836">
                  <c:v>0.25013400000000002</c:v>
                </c:pt>
                <c:pt idx="837">
                  <c:v>0.20211699999999999</c:v>
                </c:pt>
                <c:pt idx="838">
                  <c:v>0.16639899999999999</c:v>
                </c:pt>
                <c:pt idx="839">
                  <c:v>0.13808899999999999</c:v>
                </c:pt>
                <c:pt idx="840">
                  <c:v>0.110043</c:v>
                </c:pt>
                <c:pt idx="841">
                  <c:v>9.1869599999999996E-2</c:v>
                </c:pt>
                <c:pt idx="842">
                  <c:v>7.4221200000000001E-2</c:v>
                </c:pt>
                <c:pt idx="843">
                  <c:v>5.7713100000000003E-2</c:v>
                </c:pt>
                <c:pt idx="844">
                  <c:v>6.2760099999999999E-2</c:v>
                </c:pt>
                <c:pt idx="845">
                  <c:v>7.0386500000000005E-2</c:v>
                </c:pt>
                <c:pt idx="846">
                  <c:v>8.8375499999999996E-2</c:v>
                </c:pt>
                <c:pt idx="847">
                  <c:v>0.105883</c:v>
                </c:pt>
                <c:pt idx="848">
                  <c:v>0.13204099999999999</c:v>
                </c:pt>
                <c:pt idx="849">
                  <c:v>0.16044900000000001</c:v>
                </c:pt>
                <c:pt idx="850">
                  <c:v>0.187998</c:v>
                </c:pt>
                <c:pt idx="851">
                  <c:v>0.22900000000000001</c:v>
                </c:pt>
                <c:pt idx="852">
                  <c:v>0.25397900000000001</c:v>
                </c:pt>
                <c:pt idx="853">
                  <c:v>0.27929799999999999</c:v>
                </c:pt>
                <c:pt idx="854">
                  <c:v>0.300543</c:v>
                </c:pt>
                <c:pt idx="855">
                  <c:v>0.30981900000000001</c:v>
                </c:pt>
                <c:pt idx="856">
                  <c:v>0.318693</c:v>
                </c:pt>
                <c:pt idx="857">
                  <c:v>0.308915</c:v>
                </c:pt>
                <c:pt idx="858">
                  <c:v>0.286221</c:v>
                </c:pt>
                <c:pt idx="859">
                  <c:v>0.257961</c:v>
                </c:pt>
                <c:pt idx="860">
                  <c:v>0.22229599999999999</c:v>
                </c:pt>
                <c:pt idx="861">
                  <c:v>0.187335</c:v>
                </c:pt>
                <c:pt idx="862">
                  <c:v>0.14934500000000001</c:v>
                </c:pt>
                <c:pt idx="863">
                  <c:v>0.11941599999999999</c:v>
                </c:pt>
                <c:pt idx="864">
                  <c:v>8.9755000000000001E-2</c:v>
                </c:pt>
                <c:pt idx="865">
                  <c:v>5.1683800000000002E-2</c:v>
                </c:pt>
                <c:pt idx="866">
                  <c:v>1.6700900000000001E-2</c:v>
                </c:pt>
                <c:pt idx="867">
                  <c:v>-1.43246E-2</c:v>
                </c:pt>
                <c:pt idx="868">
                  <c:v>-3.7565399999999999E-2</c:v>
                </c:pt>
                <c:pt idx="869">
                  <c:v>-8.6751900000000007E-2</c:v>
                </c:pt>
                <c:pt idx="870">
                  <c:v>-0.119112</c:v>
                </c:pt>
                <c:pt idx="871">
                  <c:v>-0.15243999999999999</c:v>
                </c:pt>
                <c:pt idx="872">
                  <c:v>-0.109664</c:v>
                </c:pt>
                <c:pt idx="873">
                  <c:v>-0.18083099999999999</c:v>
                </c:pt>
                <c:pt idx="874">
                  <c:v>-0.18654299999999999</c:v>
                </c:pt>
                <c:pt idx="875">
                  <c:v>-0.22023300000000001</c:v>
                </c:pt>
                <c:pt idx="876">
                  <c:v>-0.24729300000000001</c:v>
                </c:pt>
                <c:pt idx="877">
                  <c:v>-0.24632000000000001</c:v>
                </c:pt>
                <c:pt idx="878">
                  <c:v>-0.25350699999999998</c:v>
                </c:pt>
                <c:pt idx="879">
                  <c:v>-0.250643</c:v>
                </c:pt>
                <c:pt idx="880">
                  <c:v>-0.23369699999999999</c:v>
                </c:pt>
                <c:pt idx="881">
                  <c:v>-0.21354200000000001</c:v>
                </c:pt>
                <c:pt idx="882">
                  <c:v>-0.17352500000000001</c:v>
                </c:pt>
                <c:pt idx="883">
                  <c:v>-0.128831</c:v>
                </c:pt>
                <c:pt idx="884">
                  <c:v>-8.6776199999999998E-2</c:v>
                </c:pt>
                <c:pt idx="885">
                  <c:v>-1.54839E-2</c:v>
                </c:pt>
                <c:pt idx="886">
                  <c:v>3.7407099999999999E-2</c:v>
                </c:pt>
                <c:pt idx="887">
                  <c:v>9.3044799999999997E-2</c:v>
                </c:pt>
                <c:pt idx="888">
                  <c:v>0.145953</c:v>
                </c:pt>
                <c:pt idx="889">
                  <c:v>-0.112682</c:v>
                </c:pt>
                <c:pt idx="890">
                  <c:v>0.140901</c:v>
                </c:pt>
                <c:pt idx="891">
                  <c:v>-7.9883300000000004E-2</c:v>
                </c:pt>
                <c:pt idx="892">
                  <c:v>0.185173</c:v>
                </c:pt>
                <c:pt idx="893">
                  <c:v>-6.1688100000000003E-2</c:v>
                </c:pt>
                <c:pt idx="894">
                  <c:v>-0.11458699999999999</c:v>
                </c:pt>
                <c:pt idx="895">
                  <c:v>-0.123497</c:v>
                </c:pt>
                <c:pt idx="896">
                  <c:v>-0.108954</c:v>
                </c:pt>
                <c:pt idx="897">
                  <c:v>-8.9173799999999998E-2</c:v>
                </c:pt>
                <c:pt idx="898">
                  <c:v>-6.2897400000000006E-2</c:v>
                </c:pt>
                <c:pt idx="899">
                  <c:v>-2.6302200000000001E-2</c:v>
                </c:pt>
                <c:pt idx="900">
                  <c:v>1.47387E-2</c:v>
                </c:pt>
                <c:pt idx="901">
                  <c:v>0.298651</c:v>
                </c:pt>
                <c:pt idx="902">
                  <c:v>0.42534699999999998</c:v>
                </c:pt>
                <c:pt idx="903">
                  <c:v>0.50085800000000003</c:v>
                </c:pt>
                <c:pt idx="904">
                  <c:v>0.56970200000000004</c:v>
                </c:pt>
                <c:pt idx="905">
                  <c:v>0.61622200000000005</c:v>
                </c:pt>
                <c:pt idx="906">
                  <c:v>0.64746800000000004</c:v>
                </c:pt>
                <c:pt idx="907">
                  <c:v>0.64719300000000002</c:v>
                </c:pt>
                <c:pt idx="908">
                  <c:v>0.62190199999999995</c:v>
                </c:pt>
                <c:pt idx="909">
                  <c:v>0.59755800000000003</c:v>
                </c:pt>
                <c:pt idx="910">
                  <c:v>0.53557200000000005</c:v>
                </c:pt>
                <c:pt idx="911">
                  <c:v>0.47794700000000001</c:v>
                </c:pt>
                <c:pt idx="912">
                  <c:v>0.56407300000000005</c:v>
                </c:pt>
                <c:pt idx="913">
                  <c:v>0.57196499999999995</c:v>
                </c:pt>
                <c:pt idx="914">
                  <c:v>0.55471700000000002</c:v>
                </c:pt>
                <c:pt idx="915">
                  <c:v>0.56883899999999998</c:v>
                </c:pt>
                <c:pt idx="916">
                  <c:v>0.54540500000000003</c:v>
                </c:pt>
                <c:pt idx="917">
                  <c:v>0.51368400000000003</c:v>
                </c:pt>
                <c:pt idx="918">
                  <c:v>0.48194500000000001</c:v>
                </c:pt>
                <c:pt idx="919">
                  <c:v>0.41215499999999999</c:v>
                </c:pt>
                <c:pt idx="920">
                  <c:v>0.36708299999999999</c:v>
                </c:pt>
                <c:pt idx="921">
                  <c:v>0.33019799999999999</c:v>
                </c:pt>
                <c:pt idx="922">
                  <c:v>0.27539799999999998</c:v>
                </c:pt>
                <c:pt idx="923">
                  <c:v>0.236565</c:v>
                </c:pt>
                <c:pt idx="924">
                  <c:v>0.21193699999999999</c:v>
                </c:pt>
                <c:pt idx="925">
                  <c:v>0.173925</c:v>
                </c:pt>
                <c:pt idx="926">
                  <c:v>0.15987499999999999</c:v>
                </c:pt>
                <c:pt idx="927">
                  <c:v>0.14774200000000001</c:v>
                </c:pt>
                <c:pt idx="928">
                  <c:v>0.13090499999999999</c:v>
                </c:pt>
                <c:pt idx="929">
                  <c:v>0.12939000000000001</c:v>
                </c:pt>
                <c:pt idx="930">
                  <c:v>0.12975400000000001</c:v>
                </c:pt>
                <c:pt idx="931">
                  <c:v>0.12867500000000001</c:v>
                </c:pt>
                <c:pt idx="932">
                  <c:v>0.13408800000000001</c:v>
                </c:pt>
                <c:pt idx="933">
                  <c:v>0.15784899999999999</c:v>
                </c:pt>
                <c:pt idx="934">
                  <c:v>0.18364800000000001</c:v>
                </c:pt>
                <c:pt idx="935">
                  <c:v>0.198433</c:v>
                </c:pt>
                <c:pt idx="936">
                  <c:v>0.21667700000000001</c:v>
                </c:pt>
                <c:pt idx="937">
                  <c:v>0.211677</c:v>
                </c:pt>
                <c:pt idx="938">
                  <c:v>0.204952</c:v>
                </c:pt>
                <c:pt idx="939">
                  <c:v>0.19520799999999999</c:v>
                </c:pt>
                <c:pt idx="940">
                  <c:v>0.16405600000000001</c:v>
                </c:pt>
                <c:pt idx="941">
                  <c:v>0.126886</c:v>
                </c:pt>
                <c:pt idx="942">
                  <c:v>9.0672000000000003E-2</c:v>
                </c:pt>
                <c:pt idx="943">
                  <c:v>5.0835999999999999E-2</c:v>
                </c:pt>
                <c:pt idx="944">
                  <c:v>1.3594699999999999E-2</c:v>
                </c:pt>
                <c:pt idx="945">
                  <c:v>-1.52462E-2</c:v>
                </c:pt>
                <c:pt idx="946">
                  <c:v>-4.3641899999999997E-2</c:v>
                </c:pt>
                <c:pt idx="947">
                  <c:v>-6.0113100000000003E-2</c:v>
                </c:pt>
                <c:pt idx="948">
                  <c:v>-7.8600299999999998E-2</c:v>
                </c:pt>
                <c:pt idx="949">
                  <c:v>-8.5686700000000005E-2</c:v>
                </c:pt>
                <c:pt idx="950">
                  <c:v>-9.2454700000000001E-2</c:v>
                </c:pt>
                <c:pt idx="951">
                  <c:v>-8.9951600000000007E-2</c:v>
                </c:pt>
                <c:pt idx="952">
                  <c:v>-7.7517600000000006E-2</c:v>
                </c:pt>
                <c:pt idx="953">
                  <c:v>-5.1744699999999998E-2</c:v>
                </c:pt>
                <c:pt idx="954">
                  <c:v>-2.27289E-2</c:v>
                </c:pt>
                <c:pt idx="955">
                  <c:v>1.01519E-2</c:v>
                </c:pt>
                <c:pt idx="956">
                  <c:v>6.2679600000000002E-2</c:v>
                </c:pt>
                <c:pt idx="957">
                  <c:v>9.7691299999999995E-2</c:v>
                </c:pt>
                <c:pt idx="958">
                  <c:v>0.14618500000000001</c:v>
                </c:pt>
                <c:pt idx="959">
                  <c:v>0.169686</c:v>
                </c:pt>
                <c:pt idx="960">
                  <c:v>0.189218</c:v>
                </c:pt>
                <c:pt idx="961">
                  <c:v>0.203125</c:v>
                </c:pt>
                <c:pt idx="962">
                  <c:v>0.202546</c:v>
                </c:pt>
                <c:pt idx="963">
                  <c:v>0.18251700000000001</c:v>
                </c:pt>
                <c:pt idx="964">
                  <c:v>0.15437999999999999</c:v>
                </c:pt>
                <c:pt idx="965">
                  <c:v>0.10828400000000001</c:v>
                </c:pt>
                <c:pt idx="966">
                  <c:v>7.7499899999999997E-2</c:v>
                </c:pt>
                <c:pt idx="967">
                  <c:v>1.71586E-2</c:v>
                </c:pt>
                <c:pt idx="968">
                  <c:v>-7.1844099999999996E-3</c:v>
                </c:pt>
                <c:pt idx="969">
                  <c:v>-2.50955E-2</c:v>
                </c:pt>
                <c:pt idx="970">
                  <c:v>-7.5614399999999998E-2</c:v>
                </c:pt>
                <c:pt idx="971">
                  <c:v>-6.3324099999999994E-2</c:v>
                </c:pt>
                <c:pt idx="972">
                  <c:v>-6.5354800000000005E-2</c:v>
                </c:pt>
                <c:pt idx="973">
                  <c:v>-6.7183300000000001E-2</c:v>
                </c:pt>
                <c:pt idx="974">
                  <c:v>-4.5020999999999999E-2</c:v>
                </c:pt>
                <c:pt idx="975">
                  <c:v>-2.98514E-2</c:v>
                </c:pt>
                <c:pt idx="976">
                  <c:v>-1.31749E-2</c:v>
                </c:pt>
                <c:pt idx="977">
                  <c:v>1.64528E-2</c:v>
                </c:pt>
                <c:pt idx="978">
                  <c:v>3.3860000000000001E-2</c:v>
                </c:pt>
                <c:pt idx="979">
                  <c:v>6.0572000000000001E-2</c:v>
                </c:pt>
                <c:pt idx="980">
                  <c:v>9.1150999999999996E-2</c:v>
                </c:pt>
                <c:pt idx="981">
                  <c:v>0.119752</c:v>
                </c:pt>
                <c:pt idx="982">
                  <c:v>0.149788</c:v>
                </c:pt>
                <c:pt idx="983">
                  <c:v>0.179947</c:v>
                </c:pt>
                <c:pt idx="984">
                  <c:v>0.19505800000000001</c:v>
                </c:pt>
                <c:pt idx="985">
                  <c:v>0.213694</c:v>
                </c:pt>
                <c:pt idx="986">
                  <c:v>0.20911199999999999</c:v>
                </c:pt>
                <c:pt idx="987">
                  <c:v>0.20300599999999999</c:v>
                </c:pt>
                <c:pt idx="988">
                  <c:v>0.184839</c:v>
                </c:pt>
                <c:pt idx="989">
                  <c:v>0.16162399999999999</c:v>
                </c:pt>
                <c:pt idx="990">
                  <c:v>0.13472000000000001</c:v>
                </c:pt>
                <c:pt idx="991">
                  <c:v>0.112876</c:v>
                </c:pt>
                <c:pt idx="992">
                  <c:v>6.9605899999999998E-2</c:v>
                </c:pt>
                <c:pt idx="993">
                  <c:v>4.6641200000000001E-2</c:v>
                </c:pt>
                <c:pt idx="994">
                  <c:v>1.2944000000000001E-2</c:v>
                </c:pt>
                <c:pt idx="995">
                  <c:v>-1.0732200000000001E-2</c:v>
                </c:pt>
                <c:pt idx="996">
                  <c:v>-3.2155799999999998E-2</c:v>
                </c:pt>
                <c:pt idx="997">
                  <c:v>-6.00645E-2</c:v>
                </c:pt>
                <c:pt idx="998">
                  <c:v>-7.6927099999999998E-2</c:v>
                </c:pt>
                <c:pt idx="999">
                  <c:v>-9.0977000000000002E-2</c:v>
                </c:pt>
                <c:pt idx="1000">
                  <c:v>-0.106669</c:v>
                </c:pt>
                <c:pt idx="1001">
                  <c:v>-0.12396500000000001</c:v>
                </c:pt>
                <c:pt idx="1002">
                  <c:v>-0.144404</c:v>
                </c:pt>
                <c:pt idx="1003">
                  <c:v>-0.14529400000000001</c:v>
                </c:pt>
                <c:pt idx="1004">
                  <c:v>-0.15315100000000001</c:v>
                </c:pt>
                <c:pt idx="1005">
                  <c:v>-0.158716</c:v>
                </c:pt>
                <c:pt idx="1006">
                  <c:v>-0.14813299999999999</c:v>
                </c:pt>
                <c:pt idx="1007">
                  <c:v>-0.14052899999999999</c:v>
                </c:pt>
                <c:pt idx="1008">
                  <c:v>-0.14287900000000001</c:v>
                </c:pt>
                <c:pt idx="1009">
                  <c:v>-9.8805699999999996E-2</c:v>
                </c:pt>
                <c:pt idx="1010">
                  <c:v>-6.5262100000000003E-2</c:v>
                </c:pt>
                <c:pt idx="1011">
                  <c:v>-2.4066199999999999E-2</c:v>
                </c:pt>
                <c:pt idx="1012">
                  <c:v>2.1806599999999999E-2</c:v>
                </c:pt>
                <c:pt idx="1013">
                  <c:v>6.8179400000000001E-2</c:v>
                </c:pt>
                <c:pt idx="1014">
                  <c:v>0.12550600000000001</c:v>
                </c:pt>
                <c:pt idx="1015">
                  <c:v>0.17405399999999999</c:v>
                </c:pt>
                <c:pt idx="1016">
                  <c:v>0.22392400000000001</c:v>
                </c:pt>
                <c:pt idx="1017">
                  <c:v>0.27918900000000002</c:v>
                </c:pt>
                <c:pt idx="1018">
                  <c:v>0.31625399999999998</c:v>
                </c:pt>
                <c:pt idx="1019">
                  <c:v>0.34049699999999999</c:v>
                </c:pt>
                <c:pt idx="1020">
                  <c:v>0.36506300000000003</c:v>
                </c:pt>
                <c:pt idx="1021">
                  <c:v>0.34483200000000003</c:v>
                </c:pt>
                <c:pt idx="1022">
                  <c:v>0.330181</c:v>
                </c:pt>
                <c:pt idx="1023">
                  <c:v>0.274308</c:v>
                </c:pt>
                <c:pt idx="1024">
                  <c:v>0.25153900000000001</c:v>
                </c:pt>
                <c:pt idx="1025">
                  <c:v>0.21814</c:v>
                </c:pt>
                <c:pt idx="1026">
                  <c:v>0.18070800000000001</c:v>
                </c:pt>
                <c:pt idx="1027">
                  <c:v>0.15629699999999999</c:v>
                </c:pt>
                <c:pt idx="1028">
                  <c:v>0.130827</c:v>
                </c:pt>
                <c:pt idx="1029">
                  <c:v>0.10753</c:v>
                </c:pt>
                <c:pt idx="1030">
                  <c:v>9.4821500000000003E-2</c:v>
                </c:pt>
                <c:pt idx="1031">
                  <c:v>7.6221899999999995E-2</c:v>
                </c:pt>
                <c:pt idx="1032">
                  <c:v>5.4377099999999998E-2</c:v>
                </c:pt>
                <c:pt idx="1033">
                  <c:v>3.5076799999999998E-2</c:v>
                </c:pt>
                <c:pt idx="1034">
                  <c:v>2.5523299999999999E-2</c:v>
                </c:pt>
                <c:pt idx="1035">
                  <c:v>1.41139E-2</c:v>
                </c:pt>
                <c:pt idx="1036">
                  <c:v>-5.72778E-3</c:v>
                </c:pt>
                <c:pt idx="1037">
                  <c:v>-2.4489199999999999E-2</c:v>
                </c:pt>
                <c:pt idx="1038">
                  <c:v>-4.1880599999999997E-2</c:v>
                </c:pt>
                <c:pt idx="1039">
                  <c:v>-5.6666899999999999E-2</c:v>
                </c:pt>
                <c:pt idx="1040">
                  <c:v>-6.9830799999999998E-2</c:v>
                </c:pt>
                <c:pt idx="1041">
                  <c:v>-8.4765099999999996E-2</c:v>
                </c:pt>
                <c:pt idx="1042">
                  <c:v>-9.4650600000000001E-2</c:v>
                </c:pt>
                <c:pt idx="1043">
                  <c:v>-0.100434</c:v>
                </c:pt>
                <c:pt idx="1044">
                  <c:v>-0.101801</c:v>
                </c:pt>
                <c:pt idx="1045">
                  <c:v>-0.10242999999999999</c:v>
                </c:pt>
                <c:pt idx="1046">
                  <c:v>-0.114439</c:v>
                </c:pt>
                <c:pt idx="1047">
                  <c:v>-0.111675</c:v>
                </c:pt>
                <c:pt idx="1048">
                  <c:v>-0.108598</c:v>
                </c:pt>
                <c:pt idx="1049">
                  <c:v>-9.8047200000000001E-2</c:v>
                </c:pt>
                <c:pt idx="1050">
                  <c:v>-8.6152599999999996E-2</c:v>
                </c:pt>
                <c:pt idx="1051">
                  <c:v>-6.0180600000000001E-2</c:v>
                </c:pt>
                <c:pt idx="1052">
                  <c:v>-3.1043100000000001E-2</c:v>
                </c:pt>
                <c:pt idx="1053">
                  <c:v>3.00688E-3</c:v>
                </c:pt>
                <c:pt idx="1054">
                  <c:v>4.0402599999999997E-2</c:v>
                </c:pt>
                <c:pt idx="1055">
                  <c:v>8.3468299999999995E-2</c:v>
                </c:pt>
                <c:pt idx="1056">
                  <c:v>0.100561</c:v>
                </c:pt>
                <c:pt idx="1057">
                  <c:v>0.12927900000000001</c:v>
                </c:pt>
                <c:pt idx="1058">
                  <c:v>0.14685799999999999</c:v>
                </c:pt>
                <c:pt idx="1059">
                  <c:v>0.14252000000000001</c:v>
                </c:pt>
                <c:pt idx="1060">
                  <c:v>0.13723099999999999</c:v>
                </c:pt>
                <c:pt idx="1061">
                  <c:v>0.116559</c:v>
                </c:pt>
                <c:pt idx="1062">
                  <c:v>9.6226500000000006E-2</c:v>
                </c:pt>
                <c:pt idx="1063">
                  <c:v>7.5450199999999995E-2</c:v>
                </c:pt>
                <c:pt idx="1064">
                  <c:v>4.7481099999999998E-2</c:v>
                </c:pt>
                <c:pt idx="1065">
                  <c:v>2.0388400000000001E-2</c:v>
                </c:pt>
                <c:pt idx="1066">
                  <c:v>-1.2724600000000001E-2</c:v>
                </c:pt>
                <c:pt idx="1067">
                  <c:v>-5.1741000000000002E-2</c:v>
                </c:pt>
                <c:pt idx="1068">
                  <c:v>-7.9461400000000001E-2</c:v>
                </c:pt>
                <c:pt idx="1069">
                  <c:v>-0.10946699999999999</c:v>
                </c:pt>
                <c:pt idx="1070">
                  <c:v>-0.13328300000000001</c:v>
                </c:pt>
                <c:pt idx="1071">
                  <c:v>-0.14000399999999999</c:v>
                </c:pt>
                <c:pt idx="1072">
                  <c:v>-0.158333</c:v>
                </c:pt>
                <c:pt idx="1073">
                  <c:v>-0.17310600000000001</c:v>
                </c:pt>
                <c:pt idx="1074">
                  <c:v>-0.15281400000000001</c:v>
                </c:pt>
                <c:pt idx="1075">
                  <c:v>-0.15059</c:v>
                </c:pt>
                <c:pt idx="1076">
                  <c:v>-0.125472</c:v>
                </c:pt>
                <c:pt idx="1077">
                  <c:v>-9.1952099999999995E-2</c:v>
                </c:pt>
                <c:pt idx="1078">
                  <c:v>-5.18266E-2</c:v>
                </c:pt>
                <c:pt idx="1079">
                  <c:v>2.1029699999999998E-2</c:v>
                </c:pt>
                <c:pt idx="1080">
                  <c:v>4.2880099999999997E-2</c:v>
                </c:pt>
                <c:pt idx="1081">
                  <c:v>9.6299599999999999E-2</c:v>
                </c:pt>
                <c:pt idx="1082">
                  <c:v>0.13378100000000001</c:v>
                </c:pt>
                <c:pt idx="1083">
                  <c:v>0.16617100000000001</c:v>
                </c:pt>
                <c:pt idx="1084">
                  <c:v>0.21049399999999999</c:v>
                </c:pt>
                <c:pt idx="1085">
                  <c:v>0.244642</c:v>
                </c:pt>
                <c:pt idx="1086">
                  <c:v>0.27566200000000002</c:v>
                </c:pt>
                <c:pt idx="1087">
                  <c:v>0.28554499999999999</c:v>
                </c:pt>
                <c:pt idx="1088">
                  <c:v>0.28247499999999998</c:v>
                </c:pt>
                <c:pt idx="1089">
                  <c:v>0.26433299999999998</c:v>
                </c:pt>
                <c:pt idx="1090">
                  <c:v>0.21918000000000001</c:v>
                </c:pt>
                <c:pt idx="1091">
                  <c:v>0.17768400000000001</c:v>
                </c:pt>
                <c:pt idx="1092">
                  <c:v>0.13405500000000001</c:v>
                </c:pt>
                <c:pt idx="1093">
                  <c:v>9.2045500000000002E-2</c:v>
                </c:pt>
                <c:pt idx="1094">
                  <c:v>4.7473700000000001E-2</c:v>
                </c:pt>
                <c:pt idx="1095">
                  <c:v>2.0125500000000001E-2</c:v>
                </c:pt>
                <c:pt idx="1096">
                  <c:v>-2.4772300000000001E-2</c:v>
                </c:pt>
                <c:pt idx="1097">
                  <c:v>-5.2992900000000003E-2</c:v>
                </c:pt>
                <c:pt idx="1098">
                  <c:v>-7.5897199999999998E-2</c:v>
                </c:pt>
                <c:pt idx="1099">
                  <c:v>-9.0165099999999998E-2</c:v>
                </c:pt>
                <c:pt idx="1100">
                  <c:v>-0.102728</c:v>
                </c:pt>
                <c:pt idx="1101">
                  <c:v>-0.109275</c:v>
                </c:pt>
                <c:pt idx="1102">
                  <c:v>-0.100595</c:v>
                </c:pt>
                <c:pt idx="1103">
                  <c:v>-0.104878</c:v>
                </c:pt>
                <c:pt idx="1104">
                  <c:v>-8.5792400000000005E-2</c:v>
                </c:pt>
                <c:pt idx="1105">
                  <c:v>-7.3223300000000005E-2</c:v>
                </c:pt>
                <c:pt idx="1106">
                  <c:v>-5.2947899999999999E-2</c:v>
                </c:pt>
                <c:pt idx="1107">
                  <c:v>-3.51022E-2</c:v>
                </c:pt>
                <c:pt idx="1108">
                  <c:v>-1.41788E-2</c:v>
                </c:pt>
                <c:pt idx="1109">
                  <c:v>7.3246600000000002E-3</c:v>
                </c:pt>
                <c:pt idx="1110">
                  <c:v>2.9664599999999999E-2</c:v>
                </c:pt>
                <c:pt idx="1111">
                  <c:v>5.7234599999999997E-2</c:v>
                </c:pt>
                <c:pt idx="1112">
                  <c:v>7.6274400000000006E-2</c:v>
                </c:pt>
                <c:pt idx="1113">
                  <c:v>0.10213899999999999</c:v>
                </c:pt>
                <c:pt idx="1114">
                  <c:v>0.123086</c:v>
                </c:pt>
                <c:pt idx="1115">
                  <c:v>0.13375999999999999</c:v>
                </c:pt>
                <c:pt idx="1116">
                  <c:v>0.15255099999999999</c:v>
                </c:pt>
                <c:pt idx="1117">
                  <c:v>0.156611</c:v>
                </c:pt>
                <c:pt idx="1118">
                  <c:v>0.168326</c:v>
                </c:pt>
                <c:pt idx="1119">
                  <c:v>0.18140999999999999</c:v>
                </c:pt>
                <c:pt idx="1120">
                  <c:v>0.184446</c:v>
                </c:pt>
                <c:pt idx="1121">
                  <c:v>0.18337600000000001</c:v>
                </c:pt>
                <c:pt idx="1122">
                  <c:v>0.18798000000000001</c:v>
                </c:pt>
                <c:pt idx="1123">
                  <c:v>0.16974800000000001</c:v>
                </c:pt>
                <c:pt idx="1124">
                  <c:v>0.143792</c:v>
                </c:pt>
                <c:pt idx="1125">
                  <c:v>0.118869</c:v>
                </c:pt>
                <c:pt idx="1126">
                  <c:v>8.3059400000000005E-2</c:v>
                </c:pt>
                <c:pt idx="1127">
                  <c:v>6.1884000000000002E-2</c:v>
                </c:pt>
                <c:pt idx="1128">
                  <c:v>4.1214500000000001E-2</c:v>
                </c:pt>
                <c:pt idx="1129">
                  <c:v>2.2080599999999999E-2</c:v>
                </c:pt>
                <c:pt idx="1130">
                  <c:v>4.5140199999999997E-3</c:v>
                </c:pt>
                <c:pt idx="1131">
                  <c:v>-1.1269E-2</c:v>
                </c:pt>
                <c:pt idx="1132">
                  <c:v>-1.15862E-2</c:v>
                </c:pt>
                <c:pt idx="1133">
                  <c:v>-1.8234E-2</c:v>
                </c:pt>
                <c:pt idx="1134">
                  <c:v>-2.1587100000000001E-2</c:v>
                </c:pt>
                <c:pt idx="1135">
                  <c:v>-2.4175499999999999E-2</c:v>
                </c:pt>
                <c:pt idx="1136">
                  <c:v>-2.6858300000000002E-2</c:v>
                </c:pt>
                <c:pt idx="1137">
                  <c:v>-3.3007000000000002E-2</c:v>
                </c:pt>
                <c:pt idx="1138">
                  <c:v>-3.05233E-2</c:v>
                </c:pt>
                <c:pt idx="1139">
                  <c:v>-3.8746299999999997E-2</c:v>
                </c:pt>
                <c:pt idx="1140">
                  <c:v>-3.4041599999999998E-2</c:v>
                </c:pt>
                <c:pt idx="1141">
                  <c:v>-3.9547800000000001E-2</c:v>
                </c:pt>
                <c:pt idx="1142">
                  <c:v>-4.6193100000000001E-2</c:v>
                </c:pt>
                <c:pt idx="1143">
                  <c:v>-4.6566700000000003E-2</c:v>
                </c:pt>
                <c:pt idx="1144">
                  <c:v>-3.6986699999999997E-2</c:v>
                </c:pt>
                <c:pt idx="1145">
                  <c:v>-2.91965E-2</c:v>
                </c:pt>
                <c:pt idx="1146">
                  <c:v>-1.44371E-2</c:v>
                </c:pt>
                <c:pt idx="1147">
                  <c:v>-3.2240600000000002E-4</c:v>
                </c:pt>
                <c:pt idx="1148">
                  <c:v>2.1865900000000001E-2</c:v>
                </c:pt>
                <c:pt idx="1149">
                  <c:v>2.87075E-2</c:v>
                </c:pt>
                <c:pt idx="1150">
                  <c:v>4.4618400000000003E-2</c:v>
                </c:pt>
                <c:pt idx="1151">
                  <c:v>6.0346299999999999E-2</c:v>
                </c:pt>
                <c:pt idx="1152">
                  <c:v>6.3384599999999999E-2</c:v>
                </c:pt>
                <c:pt idx="1153">
                  <c:v>7.3116100000000003E-2</c:v>
                </c:pt>
                <c:pt idx="1154">
                  <c:v>8.4367499999999998E-2</c:v>
                </c:pt>
                <c:pt idx="1155">
                  <c:v>9.3805600000000003E-2</c:v>
                </c:pt>
                <c:pt idx="1156">
                  <c:v>0.10105</c:v>
                </c:pt>
                <c:pt idx="1157">
                  <c:v>0.105029</c:v>
                </c:pt>
                <c:pt idx="1158">
                  <c:v>0.110209</c:v>
                </c:pt>
                <c:pt idx="1159">
                  <c:v>0.118144</c:v>
                </c:pt>
                <c:pt idx="1160">
                  <c:v>0.134466</c:v>
                </c:pt>
                <c:pt idx="1161">
                  <c:v>0.14363999999999999</c:v>
                </c:pt>
                <c:pt idx="1162">
                  <c:v>0.131772</c:v>
                </c:pt>
                <c:pt idx="1163">
                  <c:v>0.14147000000000001</c:v>
                </c:pt>
                <c:pt idx="1164">
                  <c:v>0.13735</c:v>
                </c:pt>
                <c:pt idx="1165">
                  <c:v>0.121241</c:v>
                </c:pt>
                <c:pt idx="1166">
                  <c:v>0.122208</c:v>
                </c:pt>
                <c:pt idx="1167">
                  <c:v>7.7556200000000006E-2</c:v>
                </c:pt>
                <c:pt idx="1168">
                  <c:v>4.2559E-2</c:v>
                </c:pt>
                <c:pt idx="1169">
                  <c:v>1.90011E-2</c:v>
                </c:pt>
                <c:pt idx="1170">
                  <c:v>-1.4246699999999999E-2</c:v>
                </c:pt>
                <c:pt idx="1171">
                  <c:v>-5.0446699999999997E-2</c:v>
                </c:pt>
                <c:pt idx="1172">
                  <c:v>-5.9187999999999998E-2</c:v>
                </c:pt>
                <c:pt idx="1173">
                  <c:v>-8.3429900000000001E-2</c:v>
                </c:pt>
                <c:pt idx="1174">
                  <c:v>-0.137098</c:v>
                </c:pt>
                <c:pt idx="1175">
                  <c:v>-0.166185</c:v>
                </c:pt>
                <c:pt idx="1176">
                  <c:v>-0.17213800000000001</c:v>
                </c:pt>
                <c:pt idx="1177">
                  <c:v>-0.20725499999999999</c:v>
                </c:pt>
                <c:pt idx="1178">
                  <c:v>-0.28130500000000003</c:v>
                </c:pt>
                <c:pt idx="1179">
                  <c:v>-0.290184</c:v>
                </c:pt>
                <c:pt idx="1180">
                  <c:v>-0.28507300000000002</c:v>
                </c:pt>
                <c:pt idx="1181">
                  <c:v>-0.247006</c:v>
                </c:pt>
                <c:pt idx="1182">
                  <c:v>-0.20597499999999999</c:v>
                </c:pt>
                <c:pt idx="1183">
                  <c:v>-0.15121999999999999</c:v>
                </c:pt>
                <c:pt idx="1184">
                  <c:v>-0.10795399999999999</c:v>
                </c:pt>
                <c:pt idx="1185">
                  <c:v>-0.27629100000000001</c:v>
                </c:pt>
                <c:pt idx="1186">
                  <c:v>-0.27633600000000003</c:v>
                </c:pt>
                <c:pt idx="1187">
                  <c:v>-0.24996599999999999</c:v>
                </c:pt>
                <c:pt idx="1188">
                  <c:v>-0.23300199999999999</c:v>
                </c:pt>
                <c:pt idx="1189">
                  <c:v>-0.17494899999999999</c:v>
                </c:pt>
                <c:pt idx="1190">
                  <c:v>-0.13552600000000001</c:v>
                </c:pt>
                <c:pt idx="1191">
                  <c:v>-9.6329999999999999E-2</c:v>
                </c:pt>
                <c:pt idx="1192">
                  <c:v>-7.4124300000000004E-2</c:v>
                </c:pt>
                <c:pt idx="1193">
                  <c:v>0.269598</c:v>
                </c:pt>
                <c:pt idx="1194">
                  <c:v>8.3605600000000002E-2</c:v>
                </c:pt>
                <c:pt idx="1195">
                  <c:v>0.33688000000000001</c:v>
                </c:pt>
                <c:pt idx="1196">
                  <c:v>0.13358500000000001</c:v>
                </c:pt>
                <c:pt idx="1197">
                  <c:v>0.366927</c:v>
                </c:pt>
                <c:pt idx="1198">
                  <c:v>0.14419299999999999</c:v>
                </c:pt>
                <c:pt idx="1199">
                  <c:v>0.34048600000000001</c:v>
                </c:pt>
                <c:pt idx="1200">
                  <c:v>0.38316899999999998</c:v>
                </c:pt>
                <c:pt idx="1201">
                  <c:v>0.36639699999999997</c:v>
                </c:pt>
                <c:pt idx="1202">
                  <c:v>0.31968299999999999</c:v>
                </c:pt>
                <c:pt idx="1203">
                  <c:v>0.27706399999999998</c:v>
                </c:pt>
                <c:pt idx="1204">
                  <c:v>0.20546800000000001</c:v>
                </c:pt>
                <c:pt idx="1205">
                  <c:v>0.139292</c:v>
                </c:pt>
                <c:pt idx="1206">
                  <c:v>7.3735300000000004E-2</c:v>
                </c:pt>
                <c:pt idx="1207">
                  <c:v>1.9913E-2</c:v>
                </c:pt>
                <c:pt idx="1208">
                  <c:v>-3.5875799999999999E-2</c:v>
                </c:pt>
                <c:pt idx="1209">
                  <c:v>-6.2468000000000003E-2</c:v>
                </c:pt>
                <c:pt idx="1210">
                  <c:v>-6.5044199999999996E-2</c:v>
                </c:pt>
                <c:pt idx="1211">
                  <c:v>-0.103945</c:v>
                </c:pt>
                <c:pt idx="1212">
                  <c:v>-0.208291</c:v>
                </c:pt>
                <c:pt idx="1213">
                  <c:v>-0.24434900000000001</c:v>
                </c:pt>
                <c:pt idx="1214">
                  <c:v>-0.30235099999999998</c:v>
                </c:pt>
                <c:pt idx="1215">
                  <c:v>-0.345586</c:v>
                </c:pt>
                <c:pt idx="1216">
                  <c:v>-0.34007100000000001</c:v>
                </c:pt>
                <c:pt idx="1217">
                  <c:v>-0.31951200000000002</c:v>
                </c:pt>
                <c:pt idx="1218">
                  <c:v>-0.23157700000000001</c:v>
                </c:pt>
                <c:pt idx="1219">
                  <c:v>-0.18762899999999999</c:v>
                </c:pt>
                <c:pt idx="1220">
                  <c:v>-0.10586</c:v>
                </c:pt>
                <c:pt idx="1221">
                  <c:v>-4.0820500000000003E-2</c:v>
                </c:pt>
                <c:pt idx="1222">
                  <c:v>2.1404800000000002E-2</c:v>
                </c:pt>
                <c:pt idx="1223">
                  <c:v>6.7027799999999998E-2</c:v>
                </c:pt>
                <c:pt idx="1224">
                  <c:v>0.101502</c:v>
                </c:pt>
                <c:pt idx="1225">
                  <c:v>0.13162699999999999</c:v>
                </c:pt>
                <c:pt idx="1226">
                  <c:v>0.15541199999999999</c:v>
                </c:pt>
                <c:pt idx="1227">
                  <c:v>0.16064200000000001</c:v>
                </c:pt>
                <c:pt idx="1228">
                  <c:v>0.155306</c:v>
                </c:pt>
                <c:pt idx="1229">
                  <c:v>0.13766300000000001</c:v>
                </c:pt>
                <c:pt idx="1230">
                  <c:v>0.102697</c:v>
                </c:pt>
                <c:pt idx="1231">
                  <c:v>7.8135300000000005E-2</c:v>
                </c:pt>
                <c:pt idx="1232">
                  <c:v>4.7012499999999999E-2</c:v>
                </c:pt>
                <c:pt idx="1233">
                  <c:v>2.02845E-2</c:v>
                </c:pt>
                <c:pt idx="1234">
                  <c:v>-8.6672599999999995E-3</c:v>
                </c:pt>
                <c:pt idx="1235">
                  <c:v>-3.3088199999999998E-2</c:v>
                </c:pt>
                <c:pt idx="1236">
                  <c:v>-6.5591800000000006E-2</c:v>
                </c:pt>
                <c:pt idx="1237">
                  <c:v>-7.9614099999999993E-2</c:v>
                </c:pt>
                <c:pt idx="1238">
                  <c:v>-0.106165</c:v>
                </c:pt>
                <c:pt idx="1239">
                  <c:v>-0.13134999999999999</c:v>
                </c:pt>
                <c:pt idx="1240">
                  <c:v>-0.143731</c:v>
                </c:pt>
                <c:pt idx="1241">
                  <c:v>-0.154444</c:v>
                </c:pt>
                <c:pt idx="1242">
                  <c:v>-0.16292300000000001</c:v>
                </c:pt>
                <c:pt idx="1243">
                  <c:v>-0.159052</c:v>
                </c:pt>
                <c:pt idx="1244">
                  <c:v>-0.149919</c:v>
                </c:pt>
                <c:pt idx="1245">
                  <c:v>-0.13863700000000001</c:v>
                </c:pt>
                <c:pt idx="1246">
                  <c:v>-0.134408</c:v>
                </c:pt>
                <c:pt idx="1247">
                  <c:v>-0.11673500000000001</c:v>
                </c:pt>
                <c:pt idx="1248">
                  <c:v>-0.107779</c:v>
                </c:pt>
                <c:pt idx="1249">
                  <c:v>-8.8566699999999998E-2</c:v>
                </c:pt>
                <c:pt idx="1250">
                  <c:v>-6.71408E-2</c:v>
                </c:pt>
                <c:pt idx="1251">
                  <c:v>-4.8996600000000001E-2</c:v>
                </c:pt>
                <c:pt idx="1252">
                  <c:v>-3.7326900000000003E-2</c:v>
                </c:pt>
                <c:pt idx="1253">
                  <c:v>-2.55185E-2</c:v>
                </c:pt>
                <c:pt idx="1254">
                  <c:v>-1.34912E-2</c:v>
                </c:pt>
                <c:pt idx="1255">
                  <c:v>-6.8052399999999995E-4</c:v>
                </c:pt>
                <c:pt idx="1256">
                  <c:v>1.3220300000000001E-2</c:v>
                </c:pt>
                <c:pt idx="1257">
                  <c:v>3.0440600000000002E-2</c:v>
                </c:pt>
                <c:pt idx="1258">
                  <c:v>3.00104E-2</c:v>
                </c:pt>
                <c:pt idx="1259">
                  <c:v>4.53584E-2</c:v>
                </c:pt>
                <c:pt idx="1260">
                  <c:v>5.4649900000000001E-2</c:v>
                </c:pt>
                <c:pt idx="1261">
                  <c:v>4.02951E-2</c:v>
                </c:pt>
                <c:pt idx="1262">
                  <c:v>3.0790700000000001E-2</c:v>
                </c:pt>
                <c:pt idx="1263">
                  <c:v>3.0138399999999999E-2</c:v>
                </c:pt>
                <c:pt idx="1264">
                  <c:v>1.2345699999999999E-2</c:v>
                </c:pt>
                <c:pt idx="1265">
                  <c:v>4.7282599999999998E-3</c:v>
                </c:pt>
                <c:pt idx="1266">
                  <c:v>-2.76568E-3</c:v>
                </c:pt>
                <c:pt idx="1267">
                  <c:v>-2.4156E-2</c:v>
                </c:pt>
                <c:pt idx="1268">
                  <c:v>-3.5620199999999998E-2</c:v>
                </c:pt>
                <c:pt idx="1269">
                  <c:v>-5.2168899999999997E-2</c:v>
                </c:pt>
                <c:pt idx="1270">
                  <c:v>-7.6521599999999995E-2</c:v>
                </c:pt>
                <c:pt idx="1271">
                  <c:v>-7.6261200000000001E-2</c:v>
                </c:pt>
                <c:pt idx="1272">
                  <c:v>-9.9806099999999995E-2</c:v>
                </c:pt>
                <c:pt idx="1273">
                  <c:v>-0.115859</c:v>
                </c:pt>
                <c:pt idx="1274">
                  <c:v>-0.113179</c:v>
                </c:pt>
                <c:pt idx="1275">
                  <c:v>-0.14793700000000001</c:v>
                </c:pt>
                <c:pt idx="1276">
                  <c:v>-0.137489</c:v>
                </c:pt>
                <c:pt idx="1277">
                  <c:v>-0.129383</c:v>
                </c:pt>
                <c:pt idx="1278">
                  <c:v>-0.108718</c:v>
                </c:pt>
                <c:pt idx="1279">
                  <c:v>-6.1820899999999998E-2</c:v>
                </c:pt>
                <c:pt idx="1280">
                  <c:v>-3.1727499999999999E-2</c:v>
                </c:pt>
                <c:pt idx="1281">
                  <c:v>-5.9750200000000002E-3</c:v>
                </c:pt>
                <c:pt idx="1282">
                  <c:v>1.9958299999999998E-2</c:v>
                </c:pt>
                <c:pt idx="1283">
                  <c:v>4.1029999999999997E-2</c:v>
                </c:pt>
                <c:pt idx="1284">
                  <c:v>5.4527600000000002E-2</c:v>
                </c:pt>
                <c:pt idx="1285">
                  <c:v>8.4701399999999996E-2</c:v>
                </c:pt>
                <c:pt idx="1286">
                  <c:v>9.6723500000000004E-2</c:v>
                </c:pt>
                <c:pt idx="1287">
                  <c:v>0.117872</c:v>
                </c:pt>
                <c:pt idx="1288">
                  <c:v>0.13665099999999999</c:v>
                </c:pt>
                <c:pt idx="1289">
                  <c:v>0.14547399999999999</c:v>
                </c:pt>
                <c:pt idx="1290">
                  <c:v>0.15957499999999999</c:v>
                </c:pt>
                <c:pt idx="1291">
                  <c:v>0.163048</c:v>
                </c:pt>
                <c:pt idx="1292">
                  <c:v>0.15118400000000001</c:v>
                </c:pt>
                <c:pt idx="1293">
                  <c:v>0.14598700000000001</c:v>
                </c:pt>
                <c:pt idx="1294">
                  <c:v>0.131355</c:v>
                </c:pt>
                <c:pt idx="1295">
                  <c:v>0.122778</c:v>
                </c:pt>
                <c:pt idx="1296">
                  <c:v>0.1055</c:v>
                </c:pt>
                <c:pt idx="1297">
                  <c:v>9.0308299999999994E-2</c:v>
                </c:pt>
                <c:pt idx="1298">
                  <c:v>5.8772499999999998E-2</c:v>
                </c:pt>
                <c:pt idx="1299">
                  <c:v>3.3236099999999998E-2</c:v>
                </c:pt>
                <c:pt idx="1300">
                  <c:v>8.88948E-3</c:v>
                </c:pt>
                <c:pt idx="1301">
                  <c:v>-1.5274100000000001E-2</c:v>
                </c:pt>
                <c:pt idx="1302">
                  <c:v>-4.2691300000000001E-2</c:v>
                </c:pt>
                <c:pt idx="1303">
                  <c:v>-5.4288900000000001E-2</c:v>
                </c:pt>
                <c:pt idx="1304">
                  <c:v>-7.0090399999999997E-2</c:v>
                </c:pt>
                <c:pt idx="1305">
                  <c:v>-7.4561799999999998E-2</c:v>
                </c:pt>
                <c:pt idx="1306">
                  <c:v>-0.101232</c:v>
                </c:pt>
                <c:pt idx="1307">
                  <c:v>-0.10496999999999999</c:v>
                </c:pt>
                <c:pt idx="1308">
                  <c:v>-0.12178700000000001</c:v>
                </c:pt>
                <c:pt idx="1309">
                  <c:v>-0.131775</c:v>
                </c:pt>
                <c:pt idx="1310">
                  <c:v>-0.113384</c:v>
                </c:pt>
                <c:pt idx="1311">
                  <c:v>-0.11937399999999999</c:v>
                </c:pt>
                <c:pt idx="1312">
                  <c:v>-0.104209</c:v>
                </c:pt>
                <c:pt idx="1313">
                  <c:v>-9.7439899999999996E-2</c:v>
                </c:pt>
                <c:pt idx="1314">
                  <c:v>-8.9781E-2</c:v>
                </c:pt>
                <c:pt idx="1315">
                  <c:v>-6.7910499999999999E-2</c:v>
                </c:pt>
                <c:pt idx="1316">
                  <c:v>-5.1414899999999999E-2</c:v>
                </c:pt>
                <c:pt idx="1317">
                  <c:v>-4.4130299999999997E-2</c:v>
                </c:pt>
                <c:pt idx="1318">
                  <c:v>-2.3128200000000002E-2</c:v>
                </c:pt>
                <c:pt idx="1319">
                  <c:v>-1.55418E-2</c:v>
                </c:pt>
                <c:pt idx="1320">
                  <c:v>-1.0914699999999999E-2</c:v>
                </c:pt>
                <c:pt idx="1321">
                  <c:v>2.1944099999999999E-3</c:v>
                </c:pt>
                <c:pt idx="1322">
                  <c:v>1.78543E-3</c:v>
                </c:pt>
                <c:pt idx="1323">
                  <c:v>1.47499E-2</c:v>
                </c:pt>
                <c:pt idx="1324">
                  <c:v>1.6176900000000001E-2</c:v>
                </c:pt>
                <c:pt idx="1325">
                  <c:v>1.9850599999999999E-2</c:v>
                </c:pt>
                <c:pt idx="1326">
                  <c:v>2.49623E-2</c:v>
                </c:pt>
                <c:pt idx="1327">
                  <c:v>2.0508700000000001E-2</c:v>
                </c:pt>
                <c:pt idx="1328">
                  <c:v>2.3218699999999998E-2</c:v>
                </c:pt>
                <c:pt idx="1329">
                  <c:v>2.08425E-2</c:v>
                </c:pt>
                <c:pt idx="1330">
                  <c:v>5.8401099999999999E-3</c:v>
                </c:pt>
                <c:pt idx="1331">
                  <c:v>9.9180299999999996E-3</c:v>
                </c:pt>
                <c:pt idx="1332">
                  <c:v>6.0429899999999998E-4</c:v>
                </c:pt>
                <c:pt idx="1333">
                  <c:v>-2.0167600000000001E-2</c:v>
                </c:pt>
                <c:pt idx="1334">
                  <c:v>-1.94497E-2</c:v>
                </c:pt>
                <c:pt idx="1335">
                  <c:v>-1.74337E-2</c:v>
                </c:pt>
                <c:pt idx="1336">
                  <c:v>-1.5229899999999999E-2</c:v>
                </c:pt>
                <c:pt idx="1337">
                  <c:v>3.7233799999999997E-2</c:v>
                </c:pt>
                <c:pt idx="1338">
                  <c:v>6.2195599999999998E-3</c:v>
                </c:pt>
                <c:pt idx="1339">
                  <c:v>1.21472E-2</c:v>
                </c:pt>
                <c:pt idx="1340">
                  <c:v>2.3756300000000001E-2</c:v>
                </c:pt>
                <c:pt idx="1341">
                  <c:v>1.01248E-2</c:v>
                </c:pt>
                <c:pt idx="1342">
                  <c:v>3.4024600000000002E-2</c:v>
                </c:pt>
                <c:pt idx="1343">
                  <c:v>4.1835499999999998E-2</c:v>
                </c:pt>
                <c:pt idx="1344">
                  <c:v>5.7367599999999998E-2</c:v>
                </c:pt>
                <c:pt idx="1345">
                  <c:v>9.6722299999999997E-2</c:v>
                </c:pt>
                <c:pt idx="1346">
                  <c:v>9.6142500000000006E-2</c:v>
                </c:pt>
                <c:pt idx="1347">
                  <c:v>0.103129</c:v>
                </c:pt>
                <c:pt idx="1348">
                  <c:v>0.12141399999999999</c:v>
                </c:pt>
                <c:pt idx="1349">
                  <c:v>0.109055</c:v>
                </c:pt>
                <c:pt idx="1350">
                  <c:v>9.8072300000000001E-2</c:v>
                </c:pt>
                <c:pt idx="1351">
                  <c:v>8.9083700000000002E-2</c:v>
                </c:pt>
                <c:pt idx="1352">
                  <c:v>9.5836500000000005E-2</c:v>
                </c:pt>
                <c:pt idx="1353">
                  <c:v>5.4184299999999998E-2</c:v>
                </c:pt>
                <c:pt idx="1354">
                  <c:v>1.55908E-2</c:v>
                </c:pt>
                <c:pt idx="1355">
                  <c:v>-1.9891699999999998E-2</c:v>
                </c:pt>
                <c:pt idx="1356">
                  <c:v>-6.7367800000000005E-2</c:v>
                </c:pt>
                <c:pt idx="1357">
                  <c:v>-8.8593500000000006E-2</c:v>
                </c:pt>
                <c:pt idx="1358">
                  <c:v>-0.13284799999999999</c:v>
                </c:pt>
                <c:pt idx="1359">
                  <c:v>-0.1719</c:v>
                </c:pt>
                <c:pt idx="1360">
                  <c:v>-0.19238</c:v>
                </c:pt>
                <c:pt idx="1361">
                  <c:v>-0.23589399999999999</c:v>
                </c:pt>
                <c:pt idx="1362">
                  <c:v>-0.25319199999999997</c:v>
                </c:pt>
                <c:pt idx="1363">
                  <c:v>-0.25464799999999999</c:v>
                </c:pt>
                <c:pt idx="1364">
                  <c:v>-0.28314099999999998</c:v>
                </c:pt>
                <c:pt idx="1365">
                  <c:v>-0.274005</c:v>
                </c:pt>
                <c:pt idx="1366">
                  <c:v>-0.25717699999999999</c:v>
                </c:pt>
                <c:pt idx="1367">
                  <c:v>-0.25242500000000001</c:v>
                </c:pt>
                <c:pt idx="1368">
                  <c:v>-0.21537200000000001</c:v>
                </c:pt>
                <c:pt idx="1369">
                  <c:v>-0.181118</c:v>
                </c:pt>
                <c:pt idx="1370">
                  <c:v>-0.15970100000000001</c:v>
                </c:pt>
                <c:pt idx="1371">
                  <c:v>-0.13764100000000001</c:v>
                </c:pt>
                <c:pt idx="1372">
                  <c:v>-0.12822</c:v>
                </c:pt>
                <c:pt idx="1373">
                  <c:v>-0.111995</c:v>
                </c:pt>
                <c:pt idx="1374">
                  <c:v>-0.108962</c:v>
                </c:pt>
                <c:pt idx="1375">
                  <c:v>-0.10624400000000001</c:v>
                </c:pt>
                <c:pt idx="1376">
                  <c:v>-9.6611600000000006E-2</c:v>
                </c:pt>
                <c:pt idx="1377">
                  <c:v>-8.4627400000000005E-2</c:v>
                </c:pt>
                <c:pt idx="1378">
                  <c:v>-8.7711700000000004E-2</c:v>
                </c:pt>
                <c:pt idx="1379">
                  <c:v>-8.0538399999999996E-2</c:v>
                </c:pt>
                <c:pt idx="1380">
                  <c:v>-8.4598800000000002E-2</c:v>
                </c:pt>
                <c:pt idx="1381">
                  <c:v>-7.4533699999999994E-2</c:v>
                </c:pt>
                <c:pt idx="1382">
                  <c:v>-6.58995E-2</c:v>
                </c:pt>
                <c:pt idx="1383">
                  <c:v>-6.6152799999999998E-2</c:v>
                </c:pt>
                <c:pt idx="1384">
                  <c:v>-5.7118299999999997E-2</c:v>
                </c:pt>
                <c:pt idx="1385">
                  <c:v>-5.69659E-2</c:v>
                </c:pt>
                <c:pt idx="1386">
                  <c:v>-5.9749799999999999E-2</c:v>
                </c:pt>
                <c:pt idx="1387">
                  <c:v>-5.8381700000000002E-2</c:v>
                </c:pt>
                <c:pt idx="1388">
                  <c:v>-5.6436399999999998E-2</c:v>
                </c:pt>
                <c:pt idx="1389">
                  <c:v>-5.6248800000000002E-2</c:v>
                </c:pt>
                <c:pt idx="1390">
                  <c:v>-6.2526899999999996E-2</c:v>
                </c:pt>
                <c:pt idx="1391">
                  <c:v>-6.9531899999999994E-2</c:v>
                </c:pt>
                <c:pt idx="1392">
                  <c:v>-7.3831800000000003E-2</c:v>
                </c:pt>
                <c:pt idx="1393">
                  <c:v>-7.8260200000000002E-2</c:v>
                </c:pt>
                <c:pt idx="1394">
                  <c:v>-9.0174400000000002E-2</c:v>
                </c:pt>
                <c:pt idx="1395">
                  <c:v>-9.6120399999999995E-2</c:v>
                </c:pt>
                <c:pt idx="1396">
                  <c:v>-0.108848</c:v>
                </c:pt>
                <c:pt idx="1397">
                  <c:v>-0.10174</c:v>
                </c:pt>
                <c:pt idx="1398">
                  <c:v>-9.0113799999999994E-2</c:v>
                </c:pt>
                <c:pt idx="1399">
                  <c:v>-9.0668899999999997E-2</c:v>
                </c:pt>
                <c:pt idx="1400">
                  <c:v>-8.8500999999999996E-2</c:v>
                </c:pt>
                <c:pt idx="1401">
                  <c:v>-7.9557000000000003E-2</c:v>
                </c:pt>
                <c:pt idx="1402">
                  <c:v>-6.3087500000000005E-2</c:v>
                </c:pt>
                <c:pt idx="1403">
                  <c:v>-5.4989299999999998E-2</c:v>
                </c:pt>
                <c:pt idx="1404">
                  <c:v>-5.2004500000000002E-2</c:v>
                </c:pt>
                <c:pt idx="1405">
                  <c:v>-4.0498600000000003E-2</c:v>
                </c:pt>
                <c:pt idx="1406">
                  <c:v>-3.4826299999999998E-2</c:v>
                </c:pt>
                <c:pt idx="1407">
                  <c:v>-2.4764399999999999E-2</c:v>
                </c:pt>
                <c:pt idx="1408">
                  <c:v>-7.8013900000000001E-3</c:v>
                </c:pt>
                <c:pt idx="1409">
                  <c:v>-3.7528499999999998E-3</c:v>
                </c:pt>
                <c:pt idx="1410">
                  <c:v>5.6243700000000001E-3</c:v>
                </c:pt>
                <c:pt idx="1411">
                  <c:v>2.2415500000000001E-2</c:v>
                </c:pt>
                <c:pt idx="1412">
                  <c:v>2.0791500000000001E-2</c:v>
                </c:pt>
                <c:pt idx="1413">
                  <c:v>3.3227E-2</c:v>
                </c:pt>
                <c:pt idx="1414">
                  <c:v>3.0568600000000001E-2</c:v>
                </c:pt>
                <c:pt idx="1415">
                  <c:v>2.7826E-2</c:v>
                </c:pt>
                <c:pt idx="1416">
                  <c:v>2.12678E-2</c:v>
                </c:pt>
                <c:pt idx="1417">
                  <c:v>1.04904E-2</c:v>
                </c:pt>
                <c:pt idx="1418">
                  <c:v>-1.56648E-2</c:v>
                </c:pt>
                <c:pt idx="1419">
                  <c:v>-3.10437E-2</c:v>
                </c:pt>
                <c:pt idx="1420">
                  <c:v>-4.7936699999999999E-2</c:v>
                </c:pt>
                <c:pt idx="1421">
                  <c:v>-7.4826000000000004E-2</c:v>
                </c:pt>
                <c:pt idx="1422">
                  <c:v>-9.9496200000000007E-2</c:v>
                </c:pt>
                <c:pt idx="1423">
                  <c:v>-0.121986</c:v>
                </c:pt>
                <c:pt idx="1424">
                  <c:v>-0.17572699999999999</c:v>
                </c:pt>
                <c:pt idx="1425">
                  <c:v>-0.18587100000000001</c:v>
                </c:pt>
                <c:pt idx="1426">
                  <c:v>-0.21634300000000001</c:v>
                </c:pt>
                <c:pt idx="1427">
                  <c:v>-0.24787100000000001</c:v>
                </c:pt>
                <c:pt idx="1428">
                  <c:v>-0.248723</c:v>
                </c:pt>
                <c:pt idx="1429">
                  <c:v>-0.25836999999999999</c:v>
                </c:pt>
                <c:pt idx="1430">
                  <c:v>-0.24197099999999999</c:v>
                </c:pt>
                <c:pt idx="1431">
                  <c:v>-0.19924500000000001</c:v>
                </c:pt>
                <c:pt idx="1432">
                  <c:v>-0.17616899999999999</c:v>
                </c:pt>
                <c:pt idx="1433">
                  <c:v>-0.13154299999999999</c:v>
                </c:pt>
                <c:pt idx="1434">
                  <c:v>-9.0965500000000005E-2</c:v>
                </c:pt>
                <c:pt idx="1435">
                  <c:v>-6.8961999999999996E-2</c:v>
                </c:pt>
                <c:pt idx="1436">
                  <c:v>-2.85422E-2</c:v>
                </c:pt>
                <c:pt idx="1437">
                  <c:v>-1.9277900000000001E-2</c:v>
                </c:pt>
                <c:pt idx="1438">
                  <c:v>-1.38829E-2</c:v>
                </c:pt>
                <c:pt idx="1439">
                  <c:v>-7.33053E-3</c:v>
                </c:pt>
                <c:pt idx="1440">
                  <c:v>-1.0275899999999999E-2</c:v>
                </c:pt>
                <c:pt idx="1441">
                  <c:v>-4.2548300000000002E-3</c:v>
                </c:pt>
                <c:pt idx="1442">
                  <c:v>-7.5638599999999995E-4</c:v>
                </c:pt>
                <c:pt idx="1443">
                  <c:v>-6.6490200000000003E-3</c:v>
                </c:pt>
                <c:pt idx="1444">
                  <c:v>-6.9861699999999999E-3</c:v>
                </c:pt>
                <c:pt idx="1445">
                  <c:v>-1.28697E-2</c:v>
                </c:pt>
                <c:pt idx="1446">
                  <c:v>-2.15868E-2</c:v>
                </c:pt>
                <c:pt idx="1447">
                  <c:v>-3.0058999999999999E-2</c:v>
                </c:pt>
                <c:pt idx="1448">
                  <c:v>-4.3472200000000003E-2</c:v>
                </c:pt>
                <c:pt idx="1449">
                  <c:v>-4.9546E-2</c:v>
                </c:pt>
                <c:pt idx="1450">
                  <c:v>-5.7673200000000001E-2</c:v>
                </c:pt>
                <c:pt idx="1451">
                  <c:v>-5.8944099999999999E-2</c:v>
                </c:pt>
                <c:pt idx="1452">
                  <c:v>-7.0135900000000001E-2</c:v>
                </c:pt>
                <c:pt idx="1453">
                  <c:v>-9.4625899999999999E-2</c:v>
                </c:pt>
                <c:pt idx="1454">
                  <c:v>-8.7878100000000001E-2</c:v>
                </c:pt>
                <c:pt idx="1455">
                  <c:v>-0.100024</c:v>
                </c:pt>
                <c:pt idx="1456">
                  <c:v>-0.14147599999999999</c:v>
                </c:pt>
                <c:pt idx="1457">
                  <c:v>-0.10692</c:v>
                </c:pt>
                <c:pt idx="1458">
                  <c:v>-0.123654</c:v>
                </c:pt>
                <c:pt idx="1459">
                  <c:v>-0.14743100000000001</c:v>
                </c:pt>
                <c:pt idx="1460">
                  <c:v>-0.102385</c:v>
                </c:pt>
                <c:pt idx="1461">
                  <c:v>-8.60099E-2</c:v>
                </c:pt>
                <c:pt idx="1462">
                  <c:v>-8.2097500000000004E-2</c:v>
                </c:pt>
                <c:pt idx="1463">
                  <c:v>-4.0194100000000003E-2</c:v>
                </c:pt>
                <c:pt idx="1464">
                  <c:v>-5.7421599999999996E-3</c:v>
                </c:pt>
                <c:pt idx="1465">
                  <c:v>1.7373300000000001E-2</c:v>
                </c:pt>
                <c:pt idx="1466">
                  <c:v>3.8864500000000003E-2</c:v>
                </c:pt>
                <c:pt idx="1467">
                  <c:v>5.3806199999999998E-2</c:v>
                </c:pt>
                <c:pt idx="1468">
                  <c:v>5.5906900000000002E-2</c:v>
                </c:pt>
                <c:pt idx="1469">
                  <c:v>6.0430499999999998E-2</c:v>
                </c:pt>
                <c:pt idx="1470">
                  <c:v>5.9820600000000002E-2</c:v>
                </c:pt>
                <c:pt idx="1471">
                  <c:v>5.9787899999999998E-2</c:v>
                </c:pt>
                <c:pt idx="1472">
                  <c:v>5.99441E-2</c:v>
                </c:pt>
                <c:pt idx="1473">
                  <c:v>5.8771400000000001E-2</c:v>
                </c:pt>
                <c:pt idx="1474">
                  <c:v>4.7309799999999999E-2</c:v>
                </c:pt>
                <c:pt idx="1475">
                  <c:v>3.8074499999999997E-2</c:v>
                </c:pt>
                <c:pt idx="1476">
                  <c:v>2.0800200000000001E-2</c:v>
                </c:pt>
                <c:pt idx="1477">
                  <c:v>-2.8833999999999999E-3</c:v>
                </c:pt>
                <c:pt idx="1478">
                  <c:v>1.8618599999999999E-3</c:v>
                </c:pt>
                <c:pt idx="1479">
                  <c:v>-4.3910800000000003E-3</c:v>
                </c:pt>
                <c:pt idx="1480">
                  <c:v>-1.32765E-2</c:v>
                </c:pt>
                <c:pt idx="1481">
                  <c:v>-3.0447200000000001E-2</c:v>
                </c:pt>
                <c:pt idx="1482">
                  <c:v>-3.0635800000000001E-2</c:v>
                </c:pt>
                <c:pt idx="1483">
                  <c:v>-3.4172599999999997E-2</c:v>
                </c:pt>
                <c:pt idx="1484">
                  <c:v>-4.0781999999999999E-2</c:v>
                </c:pt>
                <c:pt idx="1485">
                  <c:v>-4.8822999999999998E-2</c:v>
                </c:pt>
                <c:pt idx="1486">
                  <c:v>-6.4182900000000001E-2</c:v>
                </c:pt>
                <c:pt idx="1487">
                  <c:v>-6.79371E-2</c:v>
                </c:pt>
                <c:pt idx="1488">
                  <c:v>-7.6109700000000002E-2</c:v>
                </c:pt>
                <c:pt idx="1489">
                  <c:v>-8.0808099999999994E-2</c:v>
                </c:pt>
                <c:pt idx="1490">
                  <c:v>-6.3404799999999997E-2</c:v>
                </c:pt>
                <c:pt idx="1491">
                  <c:v>-5.8713899999999999E-2</c:v>
                </c:pt>
                <c:pt idx="1492">
                  <c:v>-5.3070300000000001E-2</c:v>
                </c:pt>
                <c:pt idx="1493">
                  <c:v>-5.32153E-2</c:v>
                </c:pt>
                <c:pt idx="1494">
                  <c:v>-4.5426000000000001E-2</c:v>
                </c:pt>
                <c:pt idx="1495">
                  <c:v>-2.25273E-2</c:v>
                </c:pt>
                <c:pt idx="1496">
                  <c:v>-5.6724399999999999E-3</c:v>
                </c:pt>
                <c:pt idx="1497">
                  <c:v>1.8993E-3</c:v>
                </c:pt>
                <c:pt idx="1498">
                  <c:v>1.4181900000000001E-2</c:v>
                </c:pt>
                <c:pt idx="1499">
                  <c:v>2.7052699999999999E-2</c:v>
                </c:pt>
                <c:pt idx="1500">
                  <c:v>3.9236100000000003E-2</c:v>
                </c:pt>
                <c:pt idx="1501">
                  <c:v>5.6002999999999997E-2</c:v>
                </c:pt>
                <c:pt idx="1502">
                  <c:v>6.3028799999999996E-2</c:v>
                </c:pt>
                <c:pt idx="1503">
                  <c:v>7.50416E-2</c:v>
                </c:pt>
                <c:pt idx="1504">
                  <c:v>8.1145800000000004E-2</c:v>
                </c:pt>
                <c:pt idx="1505">
                  <c:v>8.5300899999999999E-2</c:v>
                </c:pt>
                <c:pt idx="1506">
                  <c:v>9.2958200000000005E-2</c:v>
                </c:pt>
                <c:pt idx="1507">
                  <c:v>0.101147</c:v>
                </c:pt>
                <c:pt idx="1508">
                  <c:v>0.107429</c:v>
                </c:pt>
                <c:pt idx="1509">
                  <c:v>0.11206099999999999</c:v>
                </c:pt>
                <c:pt idx="1510">
                  <c:v>0.129887</c:v>
                </c:pt>
                <c:pt idx="1511">
                  <c:v>0.121458</c:v>
                </c:pt>
                <c:pt idx="1512">
                  <c:v>0.122956</c:v>
                </c:pt>
                <c:pt idx="1513">
                  <c:v>0.13728899999999999</c:v>
                </c:pt>
                <c:pt idx="1514">
                  <c:v>0.14962400000000001</c:v>
                </c:pt>
                <c:pt idx="1515">
                  <c:v>0.15323000000000001</c:v>
                </c:pt>
                <c:pt idx="1516">
                  <c:v>0.17232900000000001</c:v>
                </c:pt>
                <c:pt idx="1517">
                  <c:v>0.18406600000000001</c:v>
                </c:pt>
                <c:pt idx="1518">
                  <c:v>0.196298</c:v>
                </c:pt>
                <c:pt idx="1519">
                  <c:v>0.20021800000000001</c:v>
                </c:pt>
                <c:pt idx="1520">
                  <c:v>0.19999400000000001</c:v>
                </c:pt>
                <c:pt idx="1521">
                  <c:v>0.21299399999999999</c:v>
                </c:pt>
                <c:pt idx="1522">
                  <c:v>0.210232</c:v>
                </c:pt>
                <c:pt idx="1523">
                  <c:v>0.215979</c:v>
                </c:pt>
                <c:pt idx="1524">
                  <c:v>0.220474</c:v>
                </c:pt>
                <c:pt idx="1525">
                  <c:v>0.226017</c:v>
                </c:pt>
                <c:pt idx="1526">
                  <c:v>0.23521400000000001</c:v>
                </c:pt>
                <c:pt idx="1527">
                  <c:v>0.24229200000000001</c:v>
                </c:pt>
                <c:pt idx="1528">
                  <c:v>0.25864999999999999</c:v>
                </c:pt>
                <c:pt idx="1529">
                  <c:v>0.25308999999999998</c:v>
                </c:pt>
                <c:pt idx="1530">
                  <c:v>0.25247999999999998</c:v>
                </c:pt>
                <c:pt idx="1531">
                  <c:v>0.258573</c:v>
                </c:pt>
                <c:pt idx="1532">
                  <c:v>0.25530700000000001</c:v>
                </c:pt>
                <c:pt idx="1533">
                  <c:v>0.254774</c:v>
                </c:pt>
                <c:pt idx="1534">
                  <c:v>0.25271500000000002</c:v>
                </c:pt>
                <c:pt idx="1535">
                  <c:v>0.24484800000000001</c:v>
                </c:pt>
                <c:pt idx="1536">
                  <c:v>0.240095</c:v>
                </c:pt>
                <c:pt idx="1537">
                  <c:v>0.235955</c:v>
                </c:pt>
                <c:pt idx="1538">
                  <c:v>0.23263900000000001</c:v>
                </c:pt>
                <c:pt idx="1539">
                  <c:v>0.230714</c:v>
                </c:pt>
                <c:pt idx="1540">
                  <c:v>0.24133299999999999</c:v>
                </c:pt>
                <c:pt idx="1541">
                  <c:v>0.23694899999999999</c:v>
                </c:pt>
                <c:pt idx="1542">
                  <c:v>0.241151</c:v>
                </c:pt>
                <c:pt idx="1543">
                  <c:v>0.242812</c:v>
                </c:pt>
                <c:pt idx="1544">
                  <c:v>0.24673400000000001</c:v>
                </c:pt>
                <c:pt idx="1545">
                  <c:v>0.25817400000000001</c:v>
                </c:pt>
                <c:pt idx="1546">
                  <c:v>0.27098100000000003</c:v>
                </c:pt>
                <c:pt idx="1547">
                  <c:v>0.28304600000000002</c:v>
                </c:pt>
                <c:pt idx="1548">
                  <c:v>0.288742</c:v>
                </c:pt>
                <c:pt idx="1549">
                  <c:v>0.290186</c:v>
                </c:pt>
                <c:pt idx="1550">
                  <c:v>0.29474400000000001</c:v>
                </c:pt>
                <c:pt idx="1551">
                  <c:v>0.29744500000000001</c:v>
                </c:pt>
                <c:pt idx="1552">
                  <c:v>0.28927599999999998</c:v>
                </c:pt>
                <c:pt idx="1553">
                  <c:v>0.289159</c:v>
                </c:pt>
                <c:pt idx="1554">
                  <c:v>0.27443099999999998</c:v>
                </c:pt>
                <c:pt idx="1555">
                  <c:v>0.27183000000000002</c:v>
                </c:pt>
                <c:pt idx="1556">
                  <c:v>0.26314199999999999</c:v>
                </c:pt>
                <c:pt idx="1557">
                  <c:v>0.24568999999999999</c:v>
                </c:pt>
                <c:pt idx="1558">
                  <c:v>0.24116099999999999</c:v>
                </c:pt>
                <c:pt idx="1559">
                  <c:v>0.218253</c:v>
                </c:pt>
                <c:pt idx="1560">
                  <c:v>0.20732</c:v>
                </c:pt>
                <c:pt idx="1561">
                  <c:v>0.198937</c:v>
                </c:pt>
                <c:pt idx="1562">
                  <c:v>0.185755</c:v>
                </c:pt>
                <c:pt idx="1563">
                  <c:v>0.17306099999999999</c:v>
                </c:pt>
                <c:pt idx="1564">
                  <c:v>0.17427999999999999</c:v>
                </c:pt>
                <c:pt idx="1565">
                  <c:v>0.15146899999999999</c:v>
                </c:pt>
                <c:pt idx="1566">
                  <c:v>0.1472</c:v>
                </c:pt>
                <c:pt idx="1567">
                  <c:v>0.146399</c:v>
                </c:pt>
                <c:pt idx="1568">
                  <c:v>0.149897</c:v>
                </c:pt>
                <c:pt idx="1569">
                  <c:v>0.13967199999999999</c:v>
                </c:pt>
                <c:pt idx="1570">
                  <c:v>0.13503899999999999</c:v>
                </c:pt>
                <c:pt idx="1571">
                  <c:v>0.129686</c:v>
                </c:pt>
                <c:pt idx="1572">
                  <c:v>0.12087199999999999</c:v>
                </c:pt>
                <c:pt idx="1573">
                  <c:v>0.119356</c:v>
                </c:pt>
                <c:pt idx="1574">
                  <c:v>0.113804</c:v>
                </c:pt>
                <c:pt idx="1575">
                  <c:v>0.11291900000000001</c:v>
                </c:pt>
                <c:pt idx="1576">
                  <c:v>0.105671</c:v>
                </c:pt>
                <c:pt idx="1577">
                  <c:v>0.110526</c:v>
                </c:pt>
                <c:pt idx="1578">
                  <c:v>0.11222</c:v>
                </c:pt>
                <c:pt idx="1579">
                  <c:v>4.2012599999999997E-2</c:v>
                </c:pt>
                <c:pt idx="1580">
                  <c:v>3.9933599999999996E-3</c:v>
                </c:pt>
                <c:pt idx="1581">
                  <c:v>-1.39986E-2</c:v>
                </c:pt>
                <c:pt idx="1582">
                  <c:v>-2.7251000000000001E-2</c:v>
                </c:pt>
                <c:pt idx="1583">
                  <c:v>-4.6239700000000002E-2</c:v>
                </c:pt>
                <c:pt idx="1584">
                  <c:v>-4.3614100000000003E-2</c:v>
                </c:pt>
                <c:pt idx="1585">
                  <c:v>5.2600299999999997E-3</c:v>
                </c:pt>
                <c:pt idx="1586">
                  <c:v>1.54228E-2</c:v>
                </c:pt>
                <c:pt idx="1587">
                  <c:v>-6.6252099999999994E-2</c:v>
                </c:pt>
                <c:pt idx="1588">
                  <c:v>-0.14930199999999999</c:v>
                </c:pt>
                <c:pt idx="1589">
                  <c:v>-0.25300899999999998</c:v>
                </c:pt>
                <c:pt idx="1590">
                  <c:v>-0.110781</c:v>
                </c:pt>
                <c:pt idx="1591">
                  <c:v>-0.137625</c:v>
                </c:pt>
                <c:pt idx="1592">
                  <c:v>-0.29893700000000001</c:v>
                </c:pt>
                <c:pt idx="1593">
                  <c:v>-0.296292</c:v>
                </c:pt>
                <c:pt idx="1594">
                  <c:v>-0.26613399999999998</c:v>
                </c:pt>
                <c:pt idx="1595">
                  <c:v>-0.32227499999999998</c:v>
                </c:pt>
                <c:pt idx="1596">
                  <c:v>-0.228455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F2-4D12-B948-3F41C60D6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E49-48B8-84F6-DB68A1D38A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855-4A6A-A708-74E6B24A27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5A4-4AD3-B8B9-A60ECC2D09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DD1-4701-80B4-4CEF6EC9C6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43A-4134-BDD1-EA4DB8BC00C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F21-49AD-A363-8A2774808C3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060-4C76-9D73-90140754434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79-49E7-8B2C-C6D39C8C01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E31-4BC6-91AC-EA0E0000B3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7F7-433D-A9AD-FBCC4898C3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1:$F$1597</c:f>
              <c:numCache>
                <c:formatCode>General</c:formatCode>
                <c:ptCount val="1597"/>
                <c:pt idx="0">
                  <c:v>6.2086600000000001</c:v>
                </c:pt>
                <c:pt idx="1">
                  <c:v>6.2244900000000003</c:v>
                </c:pt>
                <c:pt idx="2">
                  <c:v>6.2351799999999997</c:v>
                </c:pt>
                <c:pt idx="3">
                  <c:v>6.2407599999999999</c:v>
                </c:pt>
                <c:pt idx="4">
                  <c:v>6.2433100000000001</c:v>
                </c:pt>
                <c:pt idx="5">
                  <c:v>6.2514000000000003</c:v>
                </c:pt>
                <c:pt idx="6">
                  <c:v>6.2574199999999998</c:v>
                </c:pt>
                <c:pt idx="7">
                  <c:v>6.2633000000000001</c:v>
                </c:pt>
                <c:pt idx="8">
                  <c:v>6.28078</c:v>
                </c:pt>
                <c:pt idx="9">
                  <c:v>6.29739</c:v>
                </c:pt>
                <c:pt idx="10">
                  <c:v>6.2937099999999999</c:v>
                </c:pt>
                <c:pt idx="11">
                  <c:v>6.2831299999999999</c:v>
                </c:pt>
                <c:pt idx="12">
                  <c:v>6.2875899999999998</c:v>
                </c:pt>
                <c:pt idx="13">
                  <c:v>6.28531</c:v>
                </c:pt>
                <c:pt idx="14">
                  <c:v>6.2913199999999998</c:v>
                </c:pt>
                <c:pt idx="15">
                  <c:v>6.29047</c:v>
                </c:pt>
                <c:pt idx="16">
                  <c:v>6.2957900000000002</c:v>
                </c:pt>
                <c:pt idx="17">
                  <c:v>6.3100500000000004</c:v>
                </c:pt>
                <c:pt idx="18">
                  <c:v>6.3270900000000001</c:v>
                </c:pt>
                <c:pt idx="19">
                  <c:v>6.3291000000000004</c:v>
                </c:pt>
                <c:pt idx="20">
                  <c:v>6.3348699999999996</c:v>
                </c:pt>
                <c:pt idx="21">
                  <c:v>6.3395900000000003</c:v>
                </c:pt>
                <c:pt idx="22">
                  <c:v>6.3332600000000001</c:v>
                </c:pt>
                <c:pt idx="23">
                  <c:v>6.3367899999999997</c:v>
                </c:pt>
                <c:pt idx="24">
                  <c:v>6.3522400000000001</c:v>
                </c:pt>
                <c:pt idx="25">
                  <c:v>6.3496899999999998</c:v>
                </c:pt>
                <c:pt idx="26">
                  <c:v>6.3556999999999997</c:v>
                </c:pt>
                <c:pt idx="27">
                  <c:v>6.3546800000000001</c:v>
                </c:pt>
                <c:pt idx="28">
                  <c:v>6.3664699999999996</c:v>
                </c:pt>
                <c:pt idx="29">
                  <c:v>6.37357</c:v>
                </c:pt>
                <c:pt idx="30">
                  <c:v>6.37866</c:v>
                </c:pt>
                <c:pt idx="31">
                  <c:v>6.3766299999999996</c:v>
                </c:pt>
                <c:pt idx="32">
                  <c:v>6.3692599999999997</c:v>
                </c:pt>
                <c:pt idx="33">
                  <c:v>6.3681200000000002</c:v>
                </c:pt>
                <c:pt idx="34">
                  <c:v>6.3572899999999999</c:v>
                </c:pt>
                <c:pt idx="35">
                  <c:v>6.35175</c:v>
                </c:pt>
                <c:pt idx="36">
                  <c:v>6.3479799999999997</c:v>
                </c:pt>
                <c:pt idx="37">
                  <c:v>6.3523300000000003</c:v>
                </c:pt>
                <c:pt idx="38">
                  <c:v>6.3587899999999999</c:v>
                </c:pt>
                <c:pt idx="39">
                  <c:v>6.3670299999999997</c:v>
                </c:pt>
                <c:pt idx="40">
                  <c:v>6.3694499999999996</c:v>
                </c:pt>
                <c:pt idx="41">
                  <c:v>6.3711000000000002</c:v>
                </c:pt>
                <c:pt idx="42">
                  <c:v>6.3707099999999999</c:v>
                </c:pt>
                <c:pt idx="43">
                  <c:v>6.3719700000000001</c:v>
                </c:pt>
                <c:pt idx="44">
                  <c:v>6.4805000000000001</c:v>
                </c:pt>
                <c:pt idx="45">
                  <c:v>6.7064199999999996</c:v>
                </c:pt>
                <c:pt idx="46">
                  <c:v>7.0549900000000001</c:v>
                </c:pt>
                <c:pt idx="47">
                  <c:v>7.3411799999999996</c:v>
                </c:pt>
                <c:pt idx="48">
                  <c:v>7.5999100000000004</c:v>
                </c:pt>
                <c:pt idx="49">
                  <c:v>7.7910700000000004</c:v>
                </c:pt>
                <c:pt idx="50">
                  <c:v>7.9477000000000002</c:v>
                </c:pt>
                <c:pt idx="51">
                  <c:v>8.1103000000000005</c:v>
                </c:pt>
                <c:pt idx="52">
                  <c:v>8.3030299999999997</c:v>
                </c:pt>
                <c:pt idx="53">
                  <c:v>8.4656699999999994</c:v>
                </c:pt>
                <c:pt idx="54">
                  <c:v>8.6282999999999994</c:v>
                </c:pt>
                <c:pt idx="55">
                  <c:v>8.7711799999999993</c:v>
                </c:pt>
                <c:pt idx="56">
                  <c:v>8.9137299999999993</c:v>
                </c:pt>
                <c:pt idx="57">
                  <c:v>9.0096299999999996</c:v>
                </c:pt>
                <c:pt idx="58">
                  <c:v>9.1047499999999992</c:v>
                </c:pt>
                <c:pt idx="59">
                  <c:v>9.1946399999999997</c:v>
                </c:pt>
                <c:pt idx="60">
                  <c:v>9.3331499999999998</c:v>
                </c:pt>
                <c:pt idx="61">
                  <c:v>9.4282599999999999</c:v>
                </c:pt>
                <c:pt idx="62">
                  <c:v>9.4979700000000005</c:v>
                </c:pt>
                <c:pt idx="63">
                  <c:v>9.5503699999999991</c:v>
                </c:pt>
                <c:pt idx="64">
                  <c:v>9.5976099999999995</c:v>
                </c:pt>
                <c:pt idx="65">
                  <c:v>9.6156199999999998</c:v>
                </c:pt>
                <c:pt idx="66">
                  <c:v>9.6388800000000003</c:v>
                </c:pt>
                <c:pt idx="67">
                  <c:v>9.6692699999999991</c:v>
                </c:pt>
                <c:pt idx="68">
                  <c:v>9.7013800000000003</c:v>
                </c:pt>
                <c:pt idx="69">
                  <c:v>9.7306899999999992</c:v>
                </c:pt>
                <c:pt idx="70">
                  <c:v>9.7563700000000004</c:v>
                </c:pt>
                <c:pt idx="71">
                  <c:v>9.7686899999999994</c:v>
                </c:pt>
                <c:pt idx="72">
                  <c:v>9.7729199999999992</c:v>
                </c:pt>
                <c:pt idx="73">
                  <c:v>9.7757799999999992</c:v>
                </c:pt>
                <c:pt idx="74">
                  <c:v>9.7918199999999995</c:v>
                </c:pt>
                <c:pt idx="75">
                  <c:v>9.8067399999999996</c:v>
                </c:pt>
                <c:pt idx="76">
                  <c:v>9.8247499999999999</c:v>
                </c:pt>
                <c:pt idx="77">
                  <c:v>9.8577499999999993</c:v>
                </c:pt>
                <c:pt idx="78">
                  <c:v>9.8850300000000004</c:v>
                </c:pt>
                <c:pt idx="79">
                  <c:v>9.9171200000000006</c:v>
                </c:pt>
                <c:pt idx="80">
                  <c:v>9.9437300000000004</c:v>
                </c:pt>
                <c:pt idx="81">
                  <c:v>9.9731000000000005</c:v>
                </c:pt>
                <c:pt idx="82">
                  <c:v>9.9794400000000003</c:v>
                </c:pt>
                <c:pt idx="83">
                  <c:v>9.9945400000000006</c:v>
                </c:pt>
                <c:pt idx="84">
                  <c:v>10.0076</c:v>
                </c:pt>
                <c:pt idx="85">
                  <c:v>10.013299999999999</c:v>
                </c:pt>
                <c:pt idx="86">
                  <c:v>10.015700000000001</c:v>
                </c:pt>
                <c:pt idx="87">
                  <c:v>10.0184</c:v>
                </c:pt>
                <c:pt idx="88">
                  <c:v>10.009600000000001</c:v>
                </c:pt>
                <c:pt idx="89">
                  <c:v>10.0024</c:v>
                </c:pt>
                <c:pt idx="90">
                  <c:v>9.9977800000000006</c:v>
                </c:pt>
                <c:pt idx="91">
                  <c:v>10.019</c:v>
                </c:pt>
                <c:pt idx="92">
                  <c:v>10.0433</c:v>
                </c:pt>
                <c:pt idx="93">
                  <c:v>10.0564</c:v>
                </c:pt>
                <c:pt idx="94">
                  <c:v>10.0754</c:v>
                </c:pt>
                <c:pt idx="95">
                  <c:v>10.083500000000001</c:v>
                </c:pt>
                <c:pt idx="96">
                  <c:v>10.067399999999999</c:v>
                </c:pt>
                <c:pt idx="97">
                  <c:v>10.075699999999999</c:v>
                </c:pt>
                <c:pt idx="98">
                  <c:v>10.088900000000001</c:v>
                </c:pt>
                <c:pt idx="99">
                  <c:v>10.0915</c:v>
                </c:pt>
                <c:pt idx="100">
                  <c:v>10.0778</c:v>
                </c:pt>
                <c:pt idx="101">
                  <c:v>10.0787</c:v>
                </c:pt>
                <c:pt idx="102">
                  <c:v>10.0749</c:v>
                </c:pt>
                <c:pt idx="103">
                  <c:v>10.077500000000001</c:v>
                </c:pt>
                <c:pt idx="104">
                  <c:v>10.072100000000001</c:v>
                </c:pt>
                <c:pt idx="105">
                  <c:v>10.0692</c:v>
                </c:pt>
                <c:pt idx="106">
                  <c:v>10.055400000000001</c:v>
                </c:pt>
                <c:pt idx="107">
                  <c:v>10.039300000000001</c:v>
                </c:pt>
                <c:pt idx="108">
                  <c:v>10.021800000000001</c:v>
                </c:pt>
                <c:pt idx="109">
                  <c:v>10.013500000000001</c:v>
                </c:pt>
                <c:pt idx="110">
                  <c:v>10.0176</c:v>
                </c:pt>
                <c:pt idx="111">
                  <c:v>10.042999999999999</c:v>
                </c:pt>
                <c:pt idx="112">
                  <c:v>10.032</c:v>
                </c:pt>
                <c:pt idx="113">
                  <c:v>10.033099999999999</c:v>
                </c:pt>
                <c:pt idx="114">
                  <c:v>10.0265</c:v>
                </c:pt>
                <c:pt idx="115">
                  <c:v>10.0014</c:v>
                </c:pt>
                <c:pt idx="116">
                  <c:v>9.9817699999999991</c:v>
                </c:pt>
                <c:pt idx="117">
                  <c:v>9.9644999999999992</c:v>
                </c:pt>
                <c:pt idx="118">
                  <c:v>9.9565999999999999</c:v>
                </c:pt>
                <c:pt idx="119">
                  <c:v>9.9277300000000004</c:v>
                </c:pt>
                <c:pt idx="120">
                  <c:v>9.9207199999999993</c:v>
                </c:pt>
                <c:pt idx="121">
                  <c:v>9.9153699999999994</c:v>
                </c:pt>
                <c:pt idx="122">
                  <c:v>9.9144799999999993</c:v>
                </c:pt>
                <c:pt idx="123">
                  <c:v>9.9258400000000009</c:v>
                </c:pt>
                <c:pt idx="124">
                  <c:v>9.9348700000000001</c:v>
                </c:pt>
                <c:pt idx="125">
                  <c:v>9.9528599999999994</c:v>
                </c:pt>
                <c:pt idx="126">
                  <c:v>9.9430599999999991</c:v>
                </c:pt>
                <c:pt idx="127">
                  <c:v>9.9394200000000001</c:v>
                </c:pt>
                <c:pt idx="128">
                  <c:v>9.9492799999999999</c:v>
                </c:pt>
                <c:pt idx="129">
                  <c:v>9.9613899999999997</c:v>
                </c:pt>
                <c:pt idx="130">
                  <c:v>9.9779</c:v>
                </c:pt>
                <c:pt idx="131">
                  <c:v>9.9779900000000001</c:v>
                </c:pt>
                <c:pt idx="132">
                  <c:v>9.9601900000000008</c:v>
                </c:pt>
                <c:pt idx="133">
                  <c:v>9.9326699999999999</c:v>
                </c:pt>
                <c:pt idx="134">
                  <c:v>9.9169199999999993</c:v>
                </c:pt>
                <c:pt idx="135">
                  <c:v>9.9095999999999993</c:v>
                </c:pt>
                <c:pt idx="136">
                  <c:v>9.9005899999999993</c:v>
                </c:pt>
                <c:pt idx="137">
                  <c:v>9.9031400000000005</c:v>
                </c:pt>
                <c:pt idx="138">
                  <c:v>9.9020100000000006</c:v>
                </c:pt>
                <c:pt idx="139">
                  <c:v>9.8978699999999993</c:v>
                </c:pt>
                <c:pt idx="140">
                  <c:v>9.8964599999999994</c:v>
                </c:pt>
                <c:pt idx="141">
                  <c:v>9.8986400000000003</c:v>
                </c:pt>
                <c:pt idx="142">
                  <c:v>9.89696</c:v>
                </c:pt>
                <c:pt idx="143">
                  <c:v>9.9080100000000009</c:v>
                </c:pt>
                <c:pt idx="144">
                  <c:v>9.9266900000000007</c:v>
                </c:pt>
                <c:pt idx="145">
                  <c:v>9.9524000000000008</c:v>
                </c:pt>
                <c:pt idx="146">
                  <c:v>9.9716799999999992</c:v>
                </c:pt>
                <c:pt idx="147">
                  <c:v>9.9847900000000003</c:v>
                </c:pt>
                <c:pt idx="148">
                  <c:v>9.9866799999999998</c:v>
                </c:pt>
                <c:pt idx="149">
                  <c:v>9.9599899999999995</c:v>
                </c:pt>
                <c:pt idx="150">
                  <c:v>9.9495500000000003</c:v>
                </c:pt>
                <c:pt idx="151">
                  <c:v>9.9485299999999999</c:v>
                </c:pt>
                <c:pt idx="152">
                  <c:v>9.9604499999999998</c:v>
                </c:pt>
                <c:pt idx="153">
                  <c:v>9.9730299999999996</c:v>
                </c:pt>
                <c:pt idx="154">
                  <c:v>9.9674899999999997</c:v>
                </c:pt>
                <c:pt idx="155">
                  <c:v>9.9777100000000001</c:v>
                </c:pt>
                <c:pt idx="156">
                  <c:v>10.0016</c:v>
                </c:pt>
                <c:pt idx="157">
                  <c:v>10.0389</c:v>
                </c:pt>
                <c:pt idx="158">
                  <c:v>10.058</c:v>
                </c:pt>
                <c:pt idx="159">
                  <c:v>10.074299999999999</c:v>
                </c:pt>
                <c:pt idx="160">
                  <c:v>10.06</c:v>
                </c:pt>
                <c:pt idx="161">
                  <c:v>10.0502</c:v>
                </c:pt>
                <c:pt idx="162">
                  <c:v>10.035600000000001</c:v>
                </c:pt>
                <c:pt idx="163">
                  <c:v>10.038399999999999</c:v>
                </c:pt>
                <c:pt idx="164">
                  <c:v>10.0534</c:v>
                </c:pt>
                <c:pt idx="165">
                  <c:v>10.0877</c:v>
                </c:pt>
                <c:pt idx="166">
                  <c:v>10.1075</c:v>
                </c:pt>
                <c:pt idx="167">
                  <c:v>10.117900000000001</c:v>
                </c:pt>
                <c:pt idx="168">
                  <c:v>10.1218</c:v>
                </c:pt>
                <c:pt idx="169">
                  <c:v>10.100199999999999</c:v>
                </c:pt>
                <c:pt idx="170">
                  <c:v>10.0745</c:v>
                </c:pt>
                <c:pt idx="171">
                  <c:v>10.065300000000001</c:v>
                </c:pt>
                <c:pt idx="172">
                  <c:v>10.0572</c:v>
                </c:pt>
                <c:pt idx="173">
                  <c:v>10.0541</c:v>
                </c:pt>
                <c:pt idx="174">
                  <c:v>10.051600000000001</c:v>
                </c:pt>
                <c:pt idx="175">
                  <c:v>10.053599999999999</c:v>
                </c:pt>
                <c:pt idx="176">
                  <c:v>10.0444</c:v>
                </c:pt>
                <c:pt idx="177">
                  <c:v>10.034000000000001</c:v>
                </c:pt>
                <c:pt idx="178">
                  <c:v>10.0387</c:v>
                </c:pt>
                <c:pt idx="179">
                  <c:v>10.030099999999999</c:v>
                </c:pt>
                <c:pt idx="180">
                  <c:v>10.046099999999999</c:v>
                </c:pt>
                <c:pt idx="181">
                  <c:v>10.0428</c:v>
                </c:pt>
                <c:pt idx="182">
                  <c:v>10.0307</c:v>
                </c:pt>
                <c:pt idx="183">
                  <c:v>10.0421</c:v>
                </c:pt>
                <c:pt idx="184">
                  <c:v>10.0464</c:v>
                </c:pt>
                <c:pt idx="185">
                  <c:v>10.063700000000001</c:v>
                </c:pt>
                <c:pt idx="186">
                  <c:v>10.058299999999999</c:v>
                </c:pt>
                <c:pt idx="187">
                  <c:v>10.051600000000001</c:v>
                </c:pt>
                <c:pt idx="188">
                  <c:v>10.0306</c:v>
                </c:pt>
                <c:pt idx="189">
                  <c:v>10.034599999999999</c:v>
                </c:pt>
                <c:pt idx="190">
                  <c:v>10.0465</c:v>
                </c:pt>
                <c:pt idx="191">
                  <c:v>10.0564</c:v>
                </c:pt>
                <c:pt idx="192">
                  <c:v>10.062799999999999</c:v>
                </c:pt>
                <c:pt idx="193">
                  <c:v>10.053699999999999</c:v>
                </c:pt>
                <c:pt idx="194">
                  <c:v>10.041700000000001</c:v>
                </c:pt>
                <c:pt idx="195">
                  <c:v>10.0319</c:v>
                </c:pt>
                <c:pt idx="196">
                  <c:v>10.031700000000001</c:v>
                </c:pt>
                <c:pt idx="197">
                  <c:v>10.035</c:v>
                </c:pt>
                <c:pt idx="198">
                  <c:v>10.034599999999999</c:v>
                </c:pt>
                <c:pt idx="199">
                  <c:v>10.022500000000001</c:v>
                </c:pt>
                <c:pt idx="200">
                  <c:v>10.0159</c:v>
                </c:pt>
                <c:pt idx="201">
                  <c:v>10.0067</c:v>
                </c:pt>
                <c:pt idx="202">
                  <c:v>10.0082</c:v>
                </c:pt>
                <c:pt idx="203">
                  <c:v>10.0007</c:v>
                </c:pt>
                <c:pt idx="204">
                  <c:v>10.010199999999999</c:v>
                </c:pt>
                <c:pt idx="205">
                  <c:v>10.0206</c:v>
                </c:pt>
                <c:pt idx="206">
                  <c:v>10.008100000000001</c:v>
                </c:pt>
                <c:pt idx="207">
                  <c:v>10.008800000000001</c:v>
                </c:pt>
                <c:pt idx="208">
                  <c:v>10.037000000000001</c:v>
                </c:pt>
                <c:pt idx="209">
                  <c:v>10.049200000000001</c:v>
                </c:pt>
                <c:pt idx="210">
                  <c:v>10.061</c:v>
                </c:pt>
                <c:pt idx="211">
                  <c:v>10.0626</c:v>
                </c:pt>
                <c:pt idx="212">
                  <c:v>10.080399999999999</c:v>
                </c:pt>
                <c:pt idx="213">
                  <c:v>10.085000000000001</c:v>
                </c:pt>
                <c:pt idx="214">
                  <c:v>10.0984</c:v>
                </c:pt>
                <c:pt idx="215">
                  <c:v>10.096399999999999</c:v>
                </c:pt>
                <c:pt idx="216">
                  <c:v>10.100300000000001</c:v>
                </c:pt>
                <c:pt idx="217">
                  <c:v>10.0806</c:v>
                </c:pt>
                <c:pt idx="218">
                  <c:v>10.074299999999999</c:v>
                </c:pt>
                <c:pt idx="219">
                  <c:v>10.0725</c:v>
                </c:pt>
                <c:pt idx="220">
                  <c:v>10.085599999999999</c:v>
                </c:pt>
                <c:pt idx="221">
                  <c:v>10.0906</c:v>
                </c:pt>
                <c:pt idx="222">
                  <c:v>10.088900000000001</c:v>
                </c:pt>
                <c:pt idx="223">
                  <c:v>10.081099999999999</c:v>
                </c:pt>
                <c:pt idx="224">
                  <c:v>10.07</c:v>
                </c:pt>
                <c:pt idx="225">
                  <c:v>10.069000000000001</c:v>
                </c:pt>
                <c:pt idx="226">
                  <c:v>10.068099999999999</c:v>
                </c:pt>
                <c:pt idx="227">
                  <c:v>10.0532</c:v>
                </c:pt>
                <c:pt idx="228">
                  <c:v>10.064399999999999</c:v>
                </c:pt>
                <c:pt idx="229">
                  <c:v>10.040800000000001</c:v>
                </c:pt>
                <c:pt idx="230">
                  <c:v>10.034700000000001</c:v>
                </c:pt>
                <c:pt idx="231">
                  <c:v>10.018599999999999</c:v>
                </c:pt>
                <c:pt idx="232">
                  <c:v>10.0097</c:v>
                </c:pt>
                <c:pt idx="233">
                  <c:v>9.9980700000000002</c:v>
                </c:pt>
                <c:pt idx="234">
                  <c:v>9.9878400000000003</c:v>
                </c:pt>
                <c:pt idx="235">
                  <c:v>9.9927600000000005</c:v>
                </c:pt>
                <c:pt idx="236">
                  <c:v>9.9946900000000003</c:v>
                </c:pt>
                <c:pt idx="237">
                  <c:v>10.008599999999999</c:v>
                </c:pt>
                <c:pt idx="238">
                  <c:v>10.0288</c:v>
                </c:pt>
                <c:pt idx="239">
                  <c:v>10.041600000000001</c:v>
                </c:pt>
                <c:pt idx="240">
                  <c:v>10.063000000000001</c:v>
                </c:pt>
                <c:pt idx="241">
                  <c:v>10.0771</c:v>
                </c:pt>
                <c:pt idx="242">
                  <c:v>10.082000000000001</c:v>
                </c:pt>
                <c:pt idx="243">
                  <c:v>10.090199999999999</c:v>
                </c:pt>
                <c:pt idx="244">
                  <c:v>10.094900000000001</c:v>
                </c:pt>
                <c:pt idx="245">
                  <c:v>10.0909</c:v>
                </c:pt>
                <c:pt idx="246">
                  <c:v>10.091900000000001</c:v>
                </c:pt>
                <c:pt idx="247">
                  <c:v>10.0909</c:v>
                </c:pt>
                <c:pt idx="248">
                  <c:v>10.0997</c:v>
                </c:pt>
                <c:pt idx="249">
                  <c:v>10.098599999999999</c:v>
                </c:pt>
                <c:pt idx="250">
                  <c:v>10.090400000000001</c:v>
                </c:pt>
                <c:pt idx="251">
                  <c:v>10.072100000000001</c:v>
                </c:pt>
                <c:pt idx="252">
                  <c:v>10.0718</c:v>
                </c:pt>
                <c:pt idx="253">
                  <c:v>10.0769</c:v>
                </c:pt>
                <c:pt idx="254">
                  <c:v>10.0861</c:v>
                </c:pt>
                <c:pt idx="255">
                  <c:v>10.0928</c:v>
                </c:pt>
                <c:pt idx="256">
                  <c:v>10.094900000000001</c:v>
                </c:pt>
                <c:pt idx="257">
                  <c:v>10.1051</c:v>
                </c:pt>
                <c:pt idx="258">
                  <c:v>10.113200000000001</c:v>
                </c:pt>
                <c:pt idx="259">
                  <c:v>10.125999999999999</c:v>
                </c:pt>
                <c:pt idx="260">
                  <c:v>10.1465</c:v>
                </c:pt>
                <c:pt idx="261">
                  <c:v>10.1557</c:v>
                </c:pt>
                <c:pt idx="262">
                  <c:v>10.1435</c:v>
                </c:pt>
                <c:pt idx="263">
                  <c:v>10.132899999999999</c:v>
                </c:pt>
                <c:pt idx="264">
                  <c:v>10.137499999999999</c:v>
                </c:pt>
                <c:pt idx="265">
                  <c:v>10.140599999999999</c:v>
                </c:pt>
                <c:pt idx="266">
                  <c:v>10.126300000000001</c:v>
                </c:pt>
                <c:pt idx="267">
                  <c:v>10.111599999999999</c:v>
                </c:pt>
                <c:pt idx="268">
                  <c:v>10.0983</c:v>
                </c:pt>
                <c:pt idx="269">
                  <c:v>10.085900000000001</c:v>
                </c:pt>
                <c:pt idx="270">
                  <c:v>10.086499999999999</c:v>
                </c:pt>
                <c:pt idx="271">
                  <c:v>10.086399999999999</c:v>
                </c:pt>
                <c:pt idx="272">
                  <c:v>10.103199999999999</c:v>
                </c:pt>
                <c:pt idx="273">
                  <c:v>10.112</c:v>
                </c:pt>
                <c:pt idx="274">
                  <c:v>10.144500000000001</c:v>
                </c:pt>
                <c:pt idx="275">
                  <c:v>10.1335</c:v>
                </c:pt>
                <c:pt idx="276">
                  <c:v>10.1356</c:v>
                </c:pt>
                <c:pt idx="277">
                  <c:v>10.1195</c:v>
                </c:pt>
                <c:pt idx="278">
                  <c:v>10.103199999999999</c:v>
                </c:pt>
                <c:pt idx="279">
                  <c:v>10.0869</c:v>
                </c:pt>
                <c:pt idx="280">
                  <c:v>10.081899999999999</c:v>
                </c:pt>
                <c:pt idx="281">
                  <c:v>10.078799999999999</c:v>
                </c:pt>
                <c:pt idx="282">
                  <c:v>10.0884</c:v>
                </c:pt>
                <c:pt idx="283">
                  <c:v>10.0839</c:v>
                </c:pt>
                <c:pt idx="284">
                  <c:v>10.0778</c:v>
                </c:pt>
                <c:pt idx="285">
                  <c:v>10.0747</c:v>
                </c:pt>
                <c:pt idx="286">
                  <c:v>10.0769</c:v>
                </c:pt>
                <c:pt idx="287">
                  <c:v>10.0695</c:v>
                </c:pt>
                <c:pt idx="288">
                  <c:v>10.070499999999999</c:v>
                </c:pt>
                <c:pt idx="289">
                  <c:v>10.0641</c:v>
                </c:pt>
                <c:pt idx="290">
                  <c:v>10.0662</c:v>
                </c:pt>
                <c:pt idx="291">
                  <c:v>10.065200000000001</c:v>
                </c:pt>
                <c:pt idx="292">
                  <c:v>10.0657</c:v>
                </c:pt>
                <c:pt idx="293">
                  <c:v>10.071899999999999</c:v>
                </c:pt>
                <c:pt idx="294">
                  <c:v>10.077</c:v>
                </c:pt>
                <c:pt idx="295">
                  <c:v>10.0868</c:v>
                </c:pt>
                <c:pt idx="296">
                  <c:v>10.090999999999999</c:v>
                </c:pt>
                <c:pt idx="297">
                  <c:v>10.0916</c:v>
                </c:pt>
                <c:pt idx="298">
                  <c:v>10.0915</c:v>
                </c:pt>
                <c:pt idx="299">
                  <c:v>10.069900000000001</c:v>
                </c:pt>
                <c:pt idx="300">
                  <c:v>10.0634</c:v>
                </c:pt>
                <c:pt idx="301">
                  <c:v>10.0441</c:v>
                </c:pt>
                <c:pt idx="302">
                  <c:v>10.033200000000001</c:v>
                </c:pt>
                <c:pt idx="303">
                  <c:v>10.0318</c:v>
                </c:pt>
                <c:pt idx="304">
                  <c:v>10.0334</c:v>
                </c:pt>
                <c:pt idx="305">
                  <c:v>10.0314</c:v>
                </c:pt>
                <c:pt idx="306">
                  <c:v>10.0158</c:v>
                </c:pt>
                <c:pt idx="307">
                  <c:v>10.0161</c:v>
                </c:pt>
                <c:pt idx="308">
                  <c:v>10.017300000000001</c:v>
                </c:pt>
                <c:pt idx="309">
                  <c:v>10.040900000000001</c:v>
                </c:pt>
                <c:pt idx="310">
                  <c:v>10.0412</c:v>
                </c:pt>
                <c:pt idx="311">
                  <c:v>10.045199999999999</c:v>
                </c:pt>
                <c:pt idx="312">
                  <c:v>10.017899999999999</c:v>
                </c:pt>
                <c:pt idx="313">
                  <c:v>10.0115</c:v>
                </c:pt>
                <c:pt idx="314">
                  <c:v>9.9930299999999992</c:v>
                </c:pt>
                <c:pt idx="315">
                  <c:v>9.9928100000000004</c:v>
                </c:pt>
                <c:pt idx="316">
                  <c:v>9.9931199999999993</c:v>
                </c:pt>
                <c:pt idx="317">
                  <c:v>9.9979300000000002</c:v>
                </c:pt>
                <c:pt idx="318">
                  <c:v>10.000299999999999</c:v>
                </c:pt>
                <c:pt idx="319">
                  <c:v>10.004</c:v>
                </c:pt>
                <c:pt idx="320">
                  <c:v>10.017200000000001</c:v>
                </c:pt>
                <c:pt idx="321">
                  <c:v>10.022500000000001</c:v>
                </c:pt>
                <c:pt idx="322">
                  <c:v>10.0182</c:v>
                </c:pt>
                <c:pt idx="323">
                  <c:v>10.0183</c:v>
                </c:pt>
                <c:pt idx="324">
                  <c:v>10.010400000000001</c:v>
                </c:pt>
                <c:pt idx="325">
                  <c:v>10.025399999999999</c:v>
                </c:pt>
                <c:pt idx="326">
                  <c:v>10.0229</c:v>
                </c:pt>
                <c:pt idx="327">
                  <c:v>10.0062</c:v>
                </c:pt>
                <c:pt idx="328">
                  <c:v>9.9999000000000002</c:v>
                </c:pt>
                <c:pt idx="329">
                  <c:v>9.9965499999999992</c:v>
                </c:pt>
                <c:pt idx="330">
                  <c:v>9.9904299999999999</c:v>
                </c:pt>
                <c:pt idx="331">
                  <c:v>9.9827200000000005</c:v>
                </c:pt>
                <c:pt idx="332">
                  <c:v>9.9949300000000001</c:v>
                </c:pt>
                <c:pt idx="333">
                  <c:v>10.005800000000001</c:v>
                </c:pt>
                <c:pt idx="334">
                  <c:v>10.0161</c:v>
                </c:pt>
                <c:pt idx="335">
                  <c:v>10.026300000000001</c:v>
                </c:pt>
                <c:pt idx="336">
                  <c:v>10.0083</c:v>
                </c:pt>
                <c:pt idx="337">
                  <c:v>10.005800000000001</c:v>
                </c:pt>
                <c:pt idx="338">
                  <c:v>9.9979800000000001</c:v>
                </c:pt>
                <c:pt idx="339">
                  <c:v>10.024699999999999</c:v>
                </c:pt>
                <c:pt idx="340">
                  <c:v>10.0238</c:v>
                </c:pt>
                <c:pt idx="341">
                  <c:v>10.022600000000001</c:v>
                </c:pt>
                <c:pt idx="342">
                  <c:v>10.0128</c:v>
                </c:pt>
                <c:pt idx="343">
                  <c:v>10.011900000000001</c:v>
                </c:pt>
                <c:pt idx="344">
                  <c:v>10.0097</c:v>
                </c:pt>
                <c:pt idx="345">
                  <c:v>10.028499999999999</c:v>
                </c:pt>
                <c:pt idx="346">
                  <c:v>10.0526</c:v>
                </c:pt>
                <c:pt idx="347">
                  <c:v>10.067299999999999</c:v>
                </c:pt>
                <c:pt idx="348">
                  <c:v>10.065899999999999</c:v>
                </c:pt>
                <c:pt idx="349">
                  <c:v>10.087400000000001</c:v>
                </c:pt>
                <c:pt idx="350">
                  <c:v>10.080299999999999</c:v>
                </c:pt>
                <c:pt idx="351">
                  <c:v>10.0853</c:v>
                </c:pt>
                <c:pt idx="352">
                  <c:v>10.0646</c:v>
                </c:pt>
                <c:pt idx="353">
                  <c:v>10.0457</c:v>
                </c:pt>
                <c:pt idx="354">
                  <c:v>10.021599999999999</c:v>
                </c:pt>
                <c:pt idx="355">
                  <c:v>10.0273</c:v>
                </c:pt>
                <c:pt idx="356">
                  <c:v>10.039</c:v>
                </c:pt>
                <c:pt idx="357">
                  <c:v>10.063000000000001</c:v>
                </c:pt>
                <c:pt idx="358">
                  <c:v>10.0541</c:v>
                </c:pt>
                <c:pt idx="359">
                  <c:v>10.0266</c:v>
                </c:pt>
                <c:pt idx="360">
                  <c:v>10.0047</c:v>
                </c:pt>
                <c:pt idx="361">
                  <c:v>9.9723699999999997</c:v>
                </c:pt>
                <c:pt idx="362">
                  <c:v>9.9545300000000001</c:v>
                </c:pt>
                <c:pt idx="363">
                  <c:v>9.9598700000000004</c:v>
                </c:pt>
                <c:pt idx="364">
                  <c:v>9.9833800000000004</c:v>
                </c:pt>
                <c:pt idx="365">
                  <c:v>10.02</c:v>
                </c:pt>
                <c:pt idx="366">
                  <c:v>10.0489</c:v>
                </c:pt>
                <c:pt idx="367">
                  <c:v>10.066000000000001</c:v>
                </c:pt>
                <c:pt idx="368">
                  <c:v>10.052199999999999</c:v>
                </c:pt>
                <c:pt idx="369">
                  <c:v>10.021699999999999</c:v>
                </c:pt>
                <c:pt idx="370">
                  <c:v>10.004</c:v>
                </c:pt>
                <c:pt idx="371">
                  <c:v>10.008900000000001</c:v>
                </c:pt>
                <c:pt idx="372">
                  <c:v>10.0101</c:v>
                </c:pt>
                <c:pt idx="373">
                  <c:v>9.9969300000000008</c:v>
                </c:pt>
                <c:pt idx="374">
                  <c:v>9.9764999999999997</c:v>
                </c:pt>
                <c:pt idx="375">
                  <c:v>9.9634099999999997</c:v>
                </c:pt>
                <c:pt idx="376">
                  <c:v>9.9728499999999993</c:v>
                </c:pt>
                <c:pt idx="377">
                  <c:v>9.9820399999999996</c:v>
                </c:pt>
                <c:pt idx="378">
                  <c:v>9.97668</c:v>
                </c:pt>
                <c:pt idx="379">
                  <c:v>9.9740300000000008</c:v>
                </c:pt>
                <c:pt idx="380">
                  <c:v>9.9689200000000007</c:v>
                </c:pt>
                <c:pt idx="381">
                  <c:v>9.9887099999999993</c:v>
                </c:pt>
                <c:pt idx="382">
                  <c:v>9.9839900000000004</c:v>
                </c:pt>
                <c:pt idx="383">
                  <c:v>9.9733900000000002</c:v>
                </c:pt>
                <c:pt idx="384">
                  <c:v>9.9705200000000005</c:v>
                </c:pt>
                <c:pt idx="385">
                  <c:v>9.9769000000000005</c:v>
                </c:pt>
                <c:pt idx="386">
                  <c:v>10.0024</c:v>
                </c:pt>
                <c:pt idx="387">
                  <c:v>10.020300000000001</c:v>
                </c:pt>
                <c:pt idx="388">
                  <c:v>10.0144</c:v>
                </c:pt>
                <c:pt idx="389">
                  <c:v>10.0025</c:v>
                </c:pt>
                <c:pt idx="390">
                  <c:v>9.9921699999999998</c:v>
                </c:pt>
                <c:pt idx="391">
                  <c:v>9.9981899999999992</c:v>
                </c:pt>
                <c:pt idx="392">
                  <c:v>9.9998799999999992</c:v>
                </c:pt>
                <c:pt idx="393">
                  <c:v>10.001099999999999</c:v>
                </c:pt>
                <c:pt idx="394">
                  <c:v>10.0015</c:v>
                </c:pt>
                <c:pt idx="395">
                  <c:v>10.0068</c:v>
                </c:pt>
                <c:pt idx="396">
                  <c:v>10.014699999999999</c:v>
                </c:pt>
                <c:pt idx="397">
                  <c:v>10.0335</c:v>
                </c:pt>
                <c:pt idx="398">
                  <c:v>10.0412</c:v>
                </c:pt>
                <c:pt idx="399">
                  <c:v>10.0565</c:v>
                </c:pt>
                <c:pt idx="400">
                  <c:v>10.075699999999999</c:v>
                </c:pt>
                <c:pt idx="401">
                  <c:v>10.0769</c:v>
                </c:pt>
                <c:pt idx="402">
                  <c:v>10.079499999999999</c:v>
                </c:pt>
                <c:pt idx="403">
                  <c:v>10.082100000000001</c:v>
                </c:pt>
                <c:pt idx="404">
                  <c:v>10.0807</c:v>
                </c:pt>
                <c:pt idx="405">
                  <c:v>10.086</c:v>
                </c:pt>
                <c:pt idx="406">
                  <c:v>10.0695</c:v>
                </c:pt>
                <c:pt idx="407">
                  <c:v>10.051299999999999</c:v>
                </c:pt>
                <c:pt idx="408">
                  <c:v>10.0573</c:v>
                </c:pt>
                <c:pt idx="409">
                  <c:v>10.065200000000001</c:v>
                </c:pt>
                <c:pt idx="410">
                  <c:v>10.0649</c:v>
                </c:pt>
                <c:pt idx="411">
                  <c:v>10.0442</c:v>
                </c:pt>
                <c:pt idx="412">
                  <c:v>10.0358</c:v>
                </c:pt>
                <c:pt idx="413">
                  <c:v>10.0389</c:v>
                </c:pt>
                <c:pt idx="414">
                  <c:v>10.047700000000001</c:v>
                </c:pt>
                <c:pt idx="415">
                  <c:v>10.022500000000001</c:v>
                </c:pt>
                <c:pt idx="416">
                  <c:v>9.9969400000000004</c:v>
                </c:pt>
                <c:pt idx="417">
                  <c:v>9.9729700000000001</c:v>
                </c:pt>
                <c:pt idx="418">
                  <c:v>9.9516200000000001</c:v>
                </c:pt>
                <c:pt idx="419">
                  <c:v>9.9364500000000007</c:v>
                </c:pt>
                <c:pt idx="420">
                  <c:v>9.9187399999999997</c:v>
                </c:pt>
                <c:pt idx="421">
                  <c:v>9.9077300000000008</c:v>
                </c:pt>
                <c:pt idx="422">
                  <c:v>9.9067799999999995</c:v>
                </c:pt>
                <c:pt idx="423">
                  <c:v>9.9014100000000003</c:v>
                </c:pt>
                <c:pt idx="424">
                  <c:v>9.8870199999999997</c:v>
                </c:pt>
                <c:pt idx="425">
                  <c:v>9.8793399999999991</c:v>
                </c:pt>
                <c:pt idx="426">
                  <c:v>9.8974200000000003</c:v>
                </c:pt>
                <c:pt idx="427">
                  <c:v>9.9081399999999995</c:v>
                </c:pt>
                <c:pt idx="428">
                  <c:v>9.8811900000000001</c:v>
                </c:pt>
                <c:pt idx="429">
                  <c:v>9.8745999999999992</c:v>
                </c:pt>
                <c:pt idx="430">
                  <c:v>9.8862799999999993</c:v>
                </c:pt>
                <c:pt idx="431">
                  <c:v>9.9123800000000006</c:v>
                </c:pt>
                <c:pt idx="432">
                  <c:v>9.9440899999999992</c:v>
                </c:pt>
                <c:pt idx="433">
                  <c:v>9.9546700000000001</c:v>
                </c:pt>
                <c:pt idx="434">
                  <c:v>9.9642900000000001</c:v>
                </c:pt>
                <c:pt idx="435">
                  <c:v>9.9665999999999997</c:v>
                </c:pt>
                <c:pt idx="436">
                  <c:v>9.9641900000000003</c:v>
                </c:pt>
                <c:pt idx="437">
                  <c:v>9.9825400000000002</c:v>
                </c:pt>
                <c:pt idx="438">
                  <c:v>9.9962700000000009</c:v>
                </c:pt>
                <c:pt idx="439">
                  <c:v>9.9941700000000004</c:v>
                </c:pt>
                <c:pt idx="440">
                  <c:v>9.98855</c:v>
                </c:pt>
                <c:pt idx="441">
                  <c:v>9.9993700000000008</c:v>
                </c:pt>
                <c:pt idx="442">
                  <c:v>10.0082</c:v>
                </c:pt>
                <c:pt idx="443">
                  <c:v>10.007</c:v>
                </c:pt>
                <c:pt idx="444">
                  <c:v>9.9993099999999995</c:v>
                </c:pt>
                <c:pt idx="445">
                  <c:v>9.9782299999999999</c:v>
                </c:pt>
                <c:pt idx="446">
                  <c:v>9.9706499999999991</c:v>
                </c:pt>
                <c:pt idx="447">
                  <c:v>9.9722600000000003</c:v>
                </c:pt>
                <c:pt idx="448">
                  <c:v>9.9935399999999994</c:v>
                </c:pt>
                <c:pt idx="449">
                  <c:v>10.0108</c:v>
                </c:pt>
                <c:pt idx="450">
                  <c:v>10.0175</c:v>
                </c:pt>
                <c:pt idx="451">
                  <c:v>10.0067</c:v>
                </c:pt>
                <c:pt idx="452">
                  <c:v>9.9891299999999994</c:v>
                </c:pt>
                <c:pt idx="453">
                  <c:v>9.9868500000000004</c:v>
                </c:pt>
                <c:pt idx="454">
                  <c:v>9.9863599999999995</c:v>
                </c:pt>
                <c:pt idx="455">
                  <c:v>9.9965700000000002</c:v>
                </c:pt>
                <c:pt idx="456">
                  <c:v>10.0212</c:v>
                </c:pt>
                <c:pt idx="457">
                  <c:v>10.022399999999999</c:v>
                </c:pt>
                <c:pt idx="458">
                  <c:v>9.99587</c:v>
                </c:pt>
                <c:pt idx="459">
                  <c:v>9.9962599999999995</c:v>
                </c:pt>
                <c:pt idx="460">
                  <c:v>10.013299999999999</c:v>
                </c:pt>
                <c:pt idx="461">
                  <c:v>10.030099999999999</c:v>
                </c:pt>
                <c:pt idx="462">
                  <c:v>10.0307</c:v>
                </c:pt>
                <c:pt idx="463">
                  <c:v>10.025600000000001</c:v>
                </c:pt>
                <c:pt idx="464">
                  <c:v>10.0197</c:v>
                </c:pt>
                <c:pt idx="465">
                  <c:v>10.015700000000001</c:v>
                </c:pt>
                <c:pt idx="466">
                  <c:v>10.0184</c:v>
                </c:pt>
                <c:pt idx="467">
                  <c:v>9.9847699999999993</c:v>
                </c:pt>
                <c:pt idx="468">
                  <c:v>9.95871</c:v>
                </c:pt>
                <c:pt idx="469">
                  <c:v>9.9657499999999999</c:v>
                </c:pt>
                <c:pt idx="470">
                  <c:v>9.9636200000000006</c:v>
                </c:pt>
                <c:pt idx="471">
                  <c:v>9.95397</c:v>
                </c:pt>
                <c:pt idx="472">
                  <c:v>9.9450099999999999</c:v>
                </c:pt>
                <c:pt idx="473">
                  <c:v>9.9519500000000001</c:v>
                </c:pt>
                <c:pt idx="474">
                  <c:v>9.9558700000000009</c:v>
                </c:pt>
                <c:pt idx="475">
                  <c:v>9.9489699999999992</c:v>
                </c:pt>
                <c:pt idx="476">
                  <c:v>9.9154300000000006</c:v>
                </c:pt>
                <c:pt idx="477">
                  <c:v>9.8954500000000003</c:v>
                </c:pt>
                <c:pt idx="478">
                  <c:v>9.8757199999999994</c:v>
                </c:pt>
                <c:pt idx="479">
                  <c:v>9.8736599999999992</c:v>
                </c:pt>
                <c:pt idx="480">
                  <c:v>9.8698700000000006</c:v>
                </c:pt>
                <c:pt idx="481">
                  <c:v>9.8709100000000003</c:v>
                </c:pt>
                <c:pt idx="482">
                  <c:v>9.88889</c:v>
                </c:pt>
                <c:pt idx="483">
                  <c:v>9.9089100000000006</c:v>
                </c:pt>
                <c:pt idx="484">
                  <c:v>9.9292499999999997</c:v>
                </c:pt>
                <c:pt idx="485">
                  <c:v>9.9444800000000004</c:v>
                </c:pt>
                <c:pt idx="486">
                  <c:v>9.9518199999999997</c:v>
                </c:pt>
                <c:pt idx="487">
                  <c:v>9.9652200000000004</c:v>
                </c:pt>
                <c:pt idx="488">
                  <c:v>9.9653799999999997</c:v>
                </c:pt>
                <c:pt idx="489">
                  <c:v>9.9452400000000001</c:v>
                </c:pt>
                <c:pt idx="490">
                  <c:v>9.9289100000000001</c:v>
                </c:pt>
                <c:pt idx="491">
                  <c:v>9.9209800000000001</c:v>
                </c:pt>
                <c:pt idx="492">
                  <c:v>9.9224300000000003</c:v>
                </c:pt>
                <c:pt idx="493">
                  <c:v>9.9191900000000004</c:v>
                </c:pt>
                <c:pt idx="494">
                  <c:v>9.9268000000000001</c:v>
                </c:pt>
                <c:pt idx="495">
                  <c:v>9.9346899999999998</c:v>
                </c:pt>
                <c:pt idx="496">
                  <c:v>9.9319799999999994</c:v>
                </c:pt>
                <c:pt idx="497">
                  <c:v>9.9278700000000004</c:v>
                </c:pt>
                <c:pt idx="498">
                  <c:v>9.9325600000000005</c:v>
                </c:pt>
                <c:pt idx="499">
                  <c:v>9.9275400000000005</c:v>
                </c:pt>
                <c:pt idx="500">
                  <c:v>9.9371100000000006</c:v>
                </c:pt>
                <c:pt idx="501">
                  <c:v>9.9586500000000004</c:v>
                </c:pt>
                <c:pt idx="502">
                  <c:v>9.9800199999999997</c:v>
                </c:pt>
                <c:pt idx="503">
                  <c:v>9.9957399999999996</c:v>
                </c:pt>
                <c:pt idx="504">
                  <c:v>10.0022</c:v>
                </c:pt>
                <c:pt idx="505">
                  <c:v>10.0031</c:v>
                </c:pt>
                <c:pt idx="506">
                  <c:v>9.9970599999999994</c:v>
                </c:pt>
                <c:pt idx="507">
                  <c:v>9.9931000000000001</c:v>
                </c:pt>
                <c:pt idx="508">
                  <c:v>9.9810599999999994</c:v>
                </c:pt>
                <c:pt idx="509">
                  <c:v>9.9854400000000005</c:v>
                </c:pt>
                <c:pt idx="510">
                  <c:v>9.9983799999999992</c:v>
                </c:pt>
                <c:pt idx="511">
                  <c:v>10.007199999999999</c:v>
                </c:pt>
                <c:pt idx="512">
                  <c:v>9.9905500000000007</c:v>
                </c:pt>
                <c:pt idx="513">
                  <c:v>9.9839199999999995</c:v>
                </c:pt>
                <c:pt idx="514">
                  <c:v>9.9723000000000006</c:v>
                </c:pt>
                <c:pt idx="515">
                  <c:v>9.9561899999999994</c:v>
                </c:pt>
                <c:pt idx="516">
                  <c:v>9.9460700000000006</c:v>
                </c:pt>
                <c:pt idx="517">
                  <c:v>9.9454799999999999</c:v>
                </c:pt>
                <c:pt idx="518">
                  <c:v>9.94557</c:v>
                </c:pt>
                <c:pt idx="519">
                  <c:v>9.9487799999999993</c:v>
                </c:pt>
                <c:pt idx="520">
                  <c:v>9.9495699999999996</c:v>
                </c:pt>
                <c:pt idx="521">
                  <c:v>9.9523100000000007</c:v>
                </c:pt>
                <c:pt idx="522">
                  <c:v>9.9451099999999997</c:v>
                </c:pt>
                <c:pt idx="523">
                  <c:v>9.9550599999999996</c:v>
                </c:pt>
                <c:pt idx="524">
                  <c:v>9.9568300000000001</c:v>
                </c:pt>
                <c:pt idx="525">
                  <c:v>9.9635899999999999</c:v>
                </c:pt>
                <c:pt idx="526">
                  <c:v>9.9715399999999992</c:v>
                </c:pt>
                <c:pt idx="527">
                  <c:v>9.9621099999999991</c:v>
                </c:pt>
                <c:pt idx="528">
                  <c:v>9.9555600000000002</c:v>
                </c:pt>
                <c:pt idx="529">
                  <c:v>9.9632500000000004</c:v>
                </c:pt>
                <c:pt idx="530">
                  <c:v>9.9747199999999996</c:v>
                </c:pt>
                <c:pt idx="531">
                  <c:v>9.9808199999999996</c:v>
                </c:pt>
                <c:pt idx="532">
                  <c:v>9.9847400000000004</c:v>
                </c:pt>
                <c:pt idx="533">
                  <c:v>9.9824400000000004</c:v>
                </c:pt>
                <c:pt idx="534">
                  <c:v>9.9764700000000008</c:v>
                </c:pt>
                <c:pt idx="535">
                  <c:v>9.9840699999999991</c:v>
                </c:pt>
                <c:pt idx="536">
                  <c:v>9.9894800000000004</c:v>
                </c:pt>
                <c:pt idx="537">
                  <c:v>9.9936600000000002</c:v>
                </c:pt>
                <c:pt idx="538">
                  <c:v>10.0054</c:v>
                </c:pt>
                <c:pt idx="539">
                  <c:v>10.019399999999999</c:v>
                </c:pt>
                <c:pt idx="540">
                  <c:v>10.014799999999999</c:v>
                </c:pt>
                <c:pt idx="541">
                  <c:v>9.9993700000000008</c:v>
                </c:pt>
                <c:pt idx="542">
                  <c:v>9.9783000000000008</c:v>
                </c:pt>
                <c:pt idx="543">
                  <c:v>9.96645</c:v>
                </c:pt>
                <c:pt idx="544">
                  <c:v>9.9406199999999991</c:v>
                </c:pt>
                <c:pt idx="545">
                  <c:v>9.9404299999999992</c:v>
                </c:pt>
                <c:pt idx="546">
                  <c:v>9.9381400000000006</c:v>
                </c:pt>
                <c:pt idx="547">
                  <c:v>9.9566599999999994</c:v>
                </c:pt>
                <c:pt idx="548">
                  <c:v>9.9834800000000001</c:v>
                </c:pt>
                <c:pt idx="549">
                  <c:v>10.003299999999999</c:v>
                </c:pt>
                <c:pt idx="550">
                  <c:v>10.0108</c:v>
                </c:pt>
                <c:pt idx="551">
                  <c:v>10.0128</c:v>
                </c:pt>
                <c:pt idx="552">
                  <c:v>10.014699999999999</c:v>
                </c:pt>
                <c:pt idx="553">
                  <c:v>10.013400000000001</c:v>
                </c:pt>
                <c:pt idx="554">
                  <c:v>10.022</c:v>
                </c:pt>
                <c:pt idx="555">
                  <c:v>10.0328</c:v>
                </c:pt>
                <c:pt idx="556">
                  <c:v>10.0505</c:v>
                </c:pt>
                <c:pt idx="557">
                  <c:v>10.056100000000001</c:v>
                </c:pt>
                <c:pt idx="558">
                  <c:v>10.055899999999999</c:v>
                </c:pt>
                <c:pt idx="559">
                  <c:v>10.049099999999999</c:v>
                </c:pt>
                <c:pt idx="560">
                  <c:v>10.027699999999999</c:v>
                </c:pt>
                <c:pt idx="561">
                  <c:v>9.9996700000000001</c:v>
                </c:pt>
                <c:pt idx="562">
                  <c:v>9.9783899999999992</c:v>
                </c:pt>
                <c:pt idx="563">
                  <c:v>9.9548500000000004</c:v>
                </c:pt>
                <c:pt idx="564">
                  <c:v>9.9325799999999997</c:v>
                </c:pt>
                <c:pt idx="565">
                  <c:v>9.9057999999999993</c:v>
                </c:pt>
                <c:pt idx="566">
                  <c:v>9.8876200000000001</c:v>
                </c:pt>
                <c:pt idx="567">
                  <c:v>9.8880199999999991</c:v>
                </c:pt>
                <c:pt idx="568">
                  <c:v>9.8968399999999992</c:v>
                </c:pt>
                <c:pt idx="569">
                  <c:v>9.9050600000000006</c:v>
                </c:pt>
                <c:pt idx="570">
                  <c:v>9.9012799999999999</c:v>
                </c:pt>
                <c:pt idx="571">
                  <c:v>9.90517</c:v>
                </c:pt>
                <c:pt idx="572">
                  <c:v>9.8982399999999995</c:v>
                </c:pt>
                <c:pt idx="573">
                  <c:v>9.8937500000000007</c:v>
                </c:pt>
                <c:pt idx="574">
                  <c:v>9.8924400000000006</c:v>
                </c:pt>
                <c:pt idx="575">
                  <c:v>9.8990100000000005</c:v>
                </c:pt>
                <c:pt idx="576">
                  <c:v>9.8931400000000007</c:v>
                </c:pt>
                <c:pt idx="577">
                  <c:v>9.8876200000000001</c:v>
                </c:pt>
                <c:pt idx="578">
                  <c:v>9.8859200000000005</c:v>
                </c:pt>
                <c:pt idx="579">
                  <c:v>9.9091699999999996</c:v>
                </c:pt>
                <c:pt idx="580">
                  <c:v>9.9317200000000003</c:v>
                </c:pt>
                <c:pt idx="581">
                  <c:v>9.9535800000000005</c:v>
                </c:pt>
                <c:pt idx="582">
                  <c:v>9.9612599999999993</c:v>
                </c:pt>
                <c:pt idx="583">
                  <c:v>9.9726400000000002</c:v>
                </c:pt>
                <c:pt idx="584">
                  <c:v>9.9678299999999993</c:v>
                </c:pt>
                <c:pt idx="585">
                  <c:v>9.9534599999999998</c:v>
                </c:pt>
                <c:pt idx="586">
                  <c:v>9.9493500000000008</c:v>
                </c:pt>
                <c:pt idx="587">
                  <c:v>9.9325399999999995</c:v>
                </c:pt>
                <c:pt idx="588">
                  <c:v>9.9187499999999993</c:v>
                </c:pt>
                <c:pt idx="589">
                  <c:v>9.9014600000000002</c:v>
                </c:pt>
                <c:pt idx="590">
                  <c:v>9.9022400000000008</c:v>
                </c:pt>
                <c:pt idx="591">
                  <c:v>9.9149499999999993</c:v>
                </c:pt>
                <c:pt idx="592">
                  <c:v>9.9299099999999996</c:v>
                </c:pt>
                <c:pt idx="593">
                  <c:v>9.9189399999999992</c:v>
                </c:pt>
                <c:pt idx="594">
                  <c:v>9.8901400000000006</c:v>
                </c:pt>
                <c:pt idx="595">
                  <c:v>9.8767399999999999</c:v>
                </c:pt>
                <c:pt idx="596">
                  <c:v>9.8637700000000006</c:v>
                </c:pt>
                <c:pt idx="597">
                  <c:v>9.8598099999999995</c:v>
                </c:pt>
                <c:pt idx="598">
                  <c:v>9.8628</c:v>
                </c:pt>
                <c:pt idx="599">
                  <c:v>9.8557400000000008</c:v>
                </c:pt>
                <c:pt idx="600">
                  <c:v>9.8500899999999998</c:v>
                </c:pt>
                <c:pt idx="601">
                  <c:v>9.8439499999999995</c:v>
                </c:pt>
                <c:pt idx="602">
                  <c:v>9.8410600000000006</c:v>
                </c:pt>
                <c:pt idx="603">
                  <c:v>9.8469200000000008</c:v>
                </c:pt>
                <c:pt idx="604">
                  <c:v>9.8483699999999992</c:v>
                </c:pt>
                <c:pt idx="605">
                  <c:v>9.8346699999999991</c:v>
                </c:pt>
                <c:pt idx="606">
                  <c:v>9.8331300000000006</c:v>
                </c:pt>
                <c:pt idx="607">
                  <c:v>9.8219999999999992</c:v>
                </c:pt>
                <c:pt idx="608">
                  <c:v>9.8208400000000005</c:v>
                </c:pt>
                <c:pt idx="609">
                  <c:v>9.8239999999999998</c:v>
                </c:pt>
                <c:pt idx="610">
                  <c:v>9.8299199999999995</c:v>
                </c:pt>
                <c:pt idx="611">
                  <c:v>9.8442799999999995</c:v>
                </c:pt>
                <c:pt idx="612">
                  <c:v>9.8454599999999992</c:v>
                </c:pt>
                <c:pt idx="613">
                  <c:v>9.8414900000000003</c:v>
                </c:pt>
                <c:pt idx="614">
                  <c:v>9.8428500000000003</c:v>
                </c:pt>
                <c:pt idx="615">
                  <c:v>9.85501</c:v>
                </c:pt>
                <c:pt idx="616">
                  <c:v>9.8738299999999999</c:v>
                </c:pt>
                <c:pt idx="617">
                  <c:v>9.8912800000000001</c:v>
                </c:pt>
                <c:pt idx="618">
                  <c:v>9.9072999999999993</c:v>
                </c:pt>
                <c:pt idx="619">
                  <c:v>9.9090000000000007</c:v>
                </c:pt>
                <c:pt idx="620">
                  <c:v>9.9046500000000002</c:v>
                </c:pt>
                <c:pt idx="621">
                  <c:v>9.9165299999999998</c:v>
                </c:pt>
                <c:pt idx="622">
                  <c:v>9.9150399999999994</c:v>
                </c:pt>
                <c:pt idx="623">
                  <c:v>9.8988399999999999</c:v>
                </c:pt>
                <c:pt idx="624">
                  <c:v>9.8841800000000006</c:v>
                </c:pt>
                <c:pt idx="625">
                  <c:v>9.8710000000000004</c:v>
                </c:pt>
                <c:pt idx="626">
                  <c:v>9.85839</c:v>
                </c:pt>
                <c:pt idx="627">
                  <c:v>9.8432099999999991</c:v>
                </c:pt>
                <c:pt idx="628">
                  <c:v>9.8290100000000002</c:v>
                </c:pt>
                <c:pt idx="629">
                  <c:v>9.8280600000000007</c:v>
                </c:pt>
                <c:pt idx="630">
                  <c:v>9.8343299999999996</c:v>
                </c:pt>
                <c:pt idx="631">
                  <c:v>9.8396699999999999</c:v>
                </c:pt>
                <c:pt idx="632">
                  <c:v>9.8583200000000009</c:v>
                </c:pt>
                <c:pt idx="633">
                  <c:v>9.86951</c:v>
                </c:pt>
                <c:pt idx="634">
                  <c:v>9.8786500000000004</c:v>
                </c:pt>
                <c:pt idx="635">
                  <c:v>9.8787400000000005</c:v>
                </c:pt>
                <c:pt idx="636">
                  <c:v>9.8794900000000005</c:v>
                </c:pt>
                <c:pt idx="637">
                  <c:v>9.8778900000000007</c:v>
                </c:pt>
                <c:pt idx="638">
                  <c:v>9.8765999999999998</c:v>
                </c:pt>
                <c:pt idx="639">
                  <c:v>9.8830899999999993</c:v>
                </c:pt>
                <c:pt idx="640">
                  <c:v>9.8835099999999994</c:v>
                </c:pt>
                <c:pt idx="641">
                  <c:v>9.8845600000000005</c:v>
                </c:pt>
                <c:pt idx="642">
                  <c:v>9.8697199999999992</c:v>
                </c:pt>
                <c:pt idx="643">
                  <c:v>9.8639299999999999</c:v>
                </c:pt>
                <c:pt idx="644">
                  <c:v>9.8550400000000007</c:v>
                </c:pt>
                <c:pt idx="645">
                  <c:v>9.8652899999999999</c:v>
                </c:pt>
                <c:pt idx="646">
                  <c:v>9.8716000000000008</c:v>
                </c:pt>
                <c:pt idx="647">
                  <c:v>9.8886800000000008</c:v>
                </c:pt>
                <c:pt idx="648">
                  <c:v>9.89832</c:v>
                </c:pt>
                <c:pt idx="649">
                  <c:v>9.8811699999999991</c:v>
                </c:pt>
                <c:pt idx="650">
                  <c:v>9.8747299999999996</c:v>
                </c:pt>
                <c:pt idx="651">
                  <c:v>9.8531200000000005</c:v>
                </c:pt>
                <c:pt idx="652">
                  <c:v>9.8500300000000003</c:v>
                </c:pt>
                <c:pt idx="653">
                  <c:v>9.8536699999999993</c:v>
                </c:pt>
                <c:pt idx="654">
                  <c:v>9.8638499999999993</c:v>
                </c:pt>
                <c:pt idx="655">
                  <c:v>9.8811999999999998</c:v>
                </c:pt>
                <c:pt idx="656">
                  <c:v>9.8916199999999996</c:v>
                </c:pt>
                <c:pt idx="657">
                  <c:v>9.9145099999999999</c:v>
                </c:pt>
                <c:pt idx="658">
                  <c:v>9.9324300000000001</c:v>
                </c:pt>
                <c:pt idx="659">
                  <c:v>9.9519500000000001</c:v>
                </c:pt>
                <c:pt idx="660">
                  <c:v>9.9708199999999998</c:v>
                </c:pt>
                <c:pt idx="661">
                  <c:v>9.9811399999999999</c:v>
                </c:pt>
                <c:pt idx="662">
                  <c:v>9.9855599999999995</c:v>
                </c:pt>
                <c:pt idx="663">
                  <c:v>9.9983000000000004</c:v>
                </c:pt>
                <c:pt idx="664">
                  <c:v>10.013500000000001</c:v>
                </c:pt>
                <c:pt idx="665">
                  <c:v>10.0238</c:v>
                </c:pt>
                <c:pt idx="666">
                  <c:v>10.026</c:v>
                </c:pt>
                <c:pt idx="667">
                  <c:v>10.020300000000001</c:v>
                </c:pt>
                <c:pt idx="668">
                  <c:v>9.9985599999999994</c:v>
                </c:pt>
                <c:pt idx="669">
                  <c:v>9.9715900000000008</c:v>
                </c:pt>
                <c:pt idx="670">
                  <c:v>9.9500399999999996</c:v>
                </c:pt>
                <c:pt idx="671">
                  <c:v>9.9410600000000002</c:v>
                </c:pt>
                <c:pt idx="672">
                  <c:v>9.9420900000000003</c:v>
                </c:pt>
                <c:pt idx="673">
                  <c:v>9.9640900000000006</c:v>
                </c:pt>
                <c:pt idx="674">
                  <c:v>9.9862400000000004</c:v>
                </c:pt>
                <c:pt idx="675">
                  <c:v>9.9826099999999993</c:v>
                </c:pt>
                <c:pt idx="676">
                  <c:v>9.9859899999999993</c:v>
                </c:pt>
                <c:pt idx="677">
                  <c:v>9.9835200000000004</c:v>
                </c:pt>
                <c:pt idx="678">
                  <c:v>9.9828899999999994</c:v>
                </c:pt>
                <c:pt idx="679">
                  <c:v>9.9942399999999996</c:v>
                </c:pt>
                <c:pt idx="680">
                  <c:v>9.9977999999999998</c:v>
                </c:pt>
                <c:pt idx="681">
                  <c:v>10.0107</c:v>
                </c:pt>
                <c:pt idx="682">
                  <c:v>10.0084</c:v>
                </c:pt>
                <c:pt idx="683">
                  <c:v>9.9950500000000009</c:v>
                </c:pt>
                <c:pt idx="684">
                  <c:v>9.9780099999999994</c:v>
                </c:pt>
                <c:pt idx="685">
                  <c:v>9.9555799999999994</c:v>
                </c:pt>
                <c:pt idx="686">
                  <c:v>9.9432200000000002</c:v>
                </c:pt>
                <c:pt idx="687">
                  <c:v>9.9362100000000009</c:v>
                </c:pt>
                <c:pt idx="688">
                  <c:v>9.9227100000000004</c:v>
                </c:pt>
                <c:pt idx="689">
                  <c:v>9.9256600000000006</c:v>
                </c:pt>
                <c:pt idx="690">
                  <c:v>9.9395699999999998</c:v>
                </c:pt>
                <c:pt idx="691">
                  <c:v>9.9436300000000006</c:v>
                </c:pt>
                <c:pt idx="692">
                  <c:v>9.9565800000000007</c:v>
                </c:pt>
                <c:pt idx="693">
                  <c:v>9.9526599999999998</c:v>
                </c:pt>
                <c:pt idx="694">
                  <c:v>9.9461200000000005</c:v>
                </c:pt>
                <c:pt idx="695">
                  <c:v>9.9482599999999994</c:v>
                </c:pt>
                <c:pt idx="696">
                  <c:v>9.9549099999999999</c:v>
                </c:pt>
                <c:pt idx="697">
                  <c:v>9.9487199999999998</c:v>
                </c:pt>
                <c:pt idx="698">
                  <c:v>9.9472900000000006</c:v>
                </c:pt>
                <c:pt idx="699">
                  <c:v>9.9417399999999994</c:v>
                </c:pt>
                <c:pt idx="700">
                  <c:v>9.95031</c:v>
                </c:pt>
                <c:pt idx="701">
                  <c:v>9.9493500000000008</c:v>
                </c:pt>
                <c:pt idx="702">
                  <c:v>9.96129</c:v>
                </c:pt>
                <c:pt idx="703">
                  <c:v>9.9650400000000001</c:v>
                </c:pt>
                <c:pt idx="704">
                  <c:v>9.9638600000000004</c:v>
                </c:pt>
                <c:pt idx="705">
                  <c:v>9.9565999999999999</c:v>
                </c:pt>
                <c:pt idx="706">
                  <c:v>9.9477499999999992</c:v>
                </c:pt>
                <c:pt idx="707">
                  <c:v>9.9368200000000009</c:v>
                </c:pt>
                <c:pt idx="708">
                  <c:v>9.9252099999999999</c:v>
                </c:pt>
                <c:pt idx="709">
                  <c:v>9.9222099999999998</c:v>
                </c:pt>
                <c:pt idx="710">
                  <c:v>9.9182600000000001</c:v>
                </c:pt>
                <c:pt idx="711">
                  <c:v>9.9208999999999996</c:v>
                </c:pt>
                <c:pt idx="712">
                  <c:v>9.9222900000000003</c:v>
                </c:pt>
                <c:pt idx="713">
                  <c:v>9.9148099999999992</c:v>
                </c:pt>
                <c:pt idx="714">
                  <c:v>9.9171099999999992</c:v>
                </c:pt>
                <c:pt idx="715">
                  <c:v>9.9138699999999993</c:v>
                </c:pt>
                <c:pt idx="716">
                  <c:v>9.9157399999999996</c:v>
                </c:pt>
                <c:pt idx="717">
                  <c:v>9.9307599999999994</c:v>
                </c:pt>
                <c:pt idx="718">
                  <c:v>9.9576600000000006</c:v>
                </c:pt>
                <c:pt idx="719">
                  <c:v>9.9719899999999999</c:v>
                </c:pt>
                <c:pt idx="720">
                  <c:v>9.9927799999999998</c:v>
                </c:pt>
                <c:pt idx="721">
                  <c:v>10.002700000000001</c:v>
                </c:pt>
                <c:pt idx="722">
                  <c:v>10.010199999999999</c:v>
                </c:pt>
                <c:pt idx="723">
                  <c:v>10.008900000000001</c:v>
                </c:pt>
                <c:pt idx="724">
                  <c:v>10.0062</c:v>
                </c:pt>
                <c:pt idx="725">
                  <c:v>10.0128</c:v>
                </c:pt>
                <c:pt idx="726">
                  <c:v>10.011699999999999</c:v>
                </c:pt>
                <c:pt idx="727">
                  <c:v>10.0146</c:v>
                </c:pt>
                <c:pt idx="728">
                  <c:v>10.021699999999999</c:v>
                </c:pt>
                <c:pt idx="729">
                  <c:v>10.030099999999999</c:v>
                </c:pt>
                <c:pt idx="730">
                  <c:v>10.032500000000001</c:v>
                </c:pt>
                <c:pt idx="731">
                  <c:v>10.0213</c:v>
                </c:pt>
                <c:pt idx="732">
                  <c:v>10.0246</c:v>
                </c:pt>
                <c:pt idx="733">
                  <c:v>10.026300000000001</c:v>
                </c:pt>
                <c:pt idx="734">
                  <c:v>10.036199999999999</c:v>
                </c:pt>
                <c:pt idx="735">
                  <c:v>10.0467</c:v>
                </c:pt>
                <c:pt idx="736">
                  <c:v>10.031499999999999</c:v>
                </c:pt>
                <c:pt idx="737">
                  <c:v>10.039199999999999</c:v>
                </c:pt>
                <c:pt idx="738">
                  <c:v>10.0335</c:v>
                </c:pt>
                <c:pt idx="739">
                  <c:v>10.021100000000001</c:v>
                </c:pt>
                <c:pt idx="740">
                  <c:v>10.0395</c:v>
                </c:pt>
                <c:pt idx="741">
                  <c:v>10.047700000000001</c:v>
                </c:pt>
                <c:pt idx="742">
                  <c:v>10.0511</c:v>
                </c:pt>
                <c:pt idx="743">
                  <c:v>10.0351</c:v>
                </c:pt>
                <c:pt idx="744">
                  <c:v>10.026199999999999</c:v>
                </c:pt>
                <c:pt idx="745">
                  <c:v>10.024800000000001</c:v>
                </c:pt>
                <c:pt idx="746">
                  <c:v>10.0159</c:v>
                </c:pt>
                <c:pt idx="747">
                  <c:v>10.0166</c:v>
                </c:pt>
                <c:pt idx="748">
                  <c:v>10.0092</c:v>
                </c:pt>
                <c:pt idx="749">
                  <c:v>10.009399999999999</c:v>
                </c:pt>
                <c:pt idx="750">
                  <c:v>10.0166</c:v>
                </c:pt>
                <c:pt idx="751">
                  <c:v>10.0153</c:v>
                </c:pt>
                <c:pt idx="752">
                  <c:v>10.0181</c:v>
                </c:pt>
                <c:pt idx="753">
                  <c:v>10.0303</c:v>
                </c:pt>
                <c:pt idx="754">
                  <c:v>10.0406</c:v>
                </c:pt>
                <c:pt idx="755">
                  <c:v>10.0345</c:v>
                </c:pt>
                <c:pt idx="756">
                  <c:v>10.029500000000001</c:v>
                </c:pt>
                <c:pt idx="757">
                  <c:v>10.023899999999999</c:v>
                </c:pt>
                <c:pt idx="758">
                  <c:v>10.026300000000001</c:v>
                </c:pt>
                <c:pt idx="759">
                  <c:v>10.025600000000001</c:v>
                </c:pt>
                <c:pt idx="760">
                  <c:v>10.020300000000001</c:v>
                </c:pt>
                <c:pt idx="761">
                  <c:v>10.0084</c:v>
                </c:pt>
                <c:pt idx="762">
                  <c:v>10.0139</c:v>
                </c:pt>
                <c:pt idx="763">
                  <c:v>10.0166</c:v>
                </c:pt>
                <c:pt idx="764">
                  <c:v>10.0238</c:v>
                </c:pt>
                <c:pt idx="765">
                  <c:v>10.0283</c:v>
                </c:pt>
                <c:pt idx="766">
                  <c:v>10.0267</c:v>
                </c:pt>
                <c:pt idx="767">
                  <c:v>10.0274</c:v>
                </c:pt>
                <c:pt idx="768">
                  <c:v>10.0204</c:v>
                </c:pt>
                <c:pt idx="769">
                  <c:v>10.020799999999999</c:v>
                </c:pt>
                <c:pt idx="770">
                  <c:v>10.020099999999999</c:v>
                </c:pt>
                <c:pt idx="771">
                  <c:v>10.028600000000001</c:v>
                </c:pt>
                <c:pt idx="772">
                  <c:v>10.035399999999999</c:v>
                </c:pt>
                <c:pt idx="773">
                  <c:v>10.038399999999999</c:v>
                </c:pt>
                <c:pt idx="774">
                  <c:v>10.0418</c:v>
                </c:pt>
                <c:pt idx="775">
                  <c:v>10.0398</c:v>
                </c:pt>
                <c:pt idx="776">
                  <c:v>10.034000000000001</c:v>
                </c:pt>
                <c:pt idx="777">
                  <c:v>10.020799999999999</c:v>
                </c:pt>
                <c:pt idx="778">
                  <c:v>10.011900000000001</c:v>
                </c:pt>
                <c:pt idx="779">
                  <c:v>10.004300000000001</c:v>
                </c:pt>
                <c:pt idx="780">
                  <c:v>9.9941499999999994</c:v>
                </c:pt>
                <c:pt idx="781">
                  <c:v>10.0093</c:v>
                </c:pt>
                <c:pt idx="782">
                  <c:v>10.0059</c:v>
                </c:pt>
                <c:pt idx="783">
                  <c:v>10.009399999999999</c:v>
                </c:pt>
                <c:pt idx="784">
                  <c:v>10.0154</c:v>
                </c:pt>
                <c:pt idx="785">
                  <c:v>10.006500000000001</c:v>
                </c:pt>
                <c:pt idx="786">
                  <c:v>10.014799999999999</c:v>
                </c:pt>
                <c:pt idx="787">
                  <c:v>10.011200000000001</c:v>
                </c:pt>
                <c:pt idx="788">
                  <c:v>10.006</c:v>
                </c:pt>
                <c:pt idx="789">
                  <c:v>10.0021</c:v>
                </c:pt>
                <c:pt idx="790">
                  <c:v>10.0029</c:v>
                </c:pt>
                <c:pt idx="791">
                  <c:v>10.012</c:v>
                </c:pt>
                <c:pt idx="792">
                  <c:v>10.0092</c:v>
                </c:pt>
                <c:pt idx="793">
                  <c:v>10.014699999999999</c:v>
                </c:pt>
                <c:pt idx="794">
                  <c:v>10.0128</c:v>
                </c:pt>
                <c:pt idx="795">
                  <c:v>10.015000000000001</c:v>
                </c:pt>
                <c:pt idx="796">
                  <c:v>10.0067</c:v>
                </c:pt>
                <c:pt idx="797">
                  <c:v>9.9939099999999996</c:v>
                </c:pt>
                <c:pt idx="798">
                  <c:v>9.9735300000000002</c:v>
                </c:pt>
                <c:pt idx="799">
                  <c:v>9.9667100000000008</c:v>
                </c:pt>
                <c:pt idx="800">
                  <c:v>9.9611199999999993</c:v>
                </c:pt>
                <c:pt idx="801">
                  <c:v>9.9540799999999994</c:v>
                </c:pt>
                <c:pt idx="802">
                  <c:v>9.9544300000000003</c:v>
                </c:pt>
                <c:pt idx="803">
                  <c:v>9.9484499999999993</c:v>
                </c:pt>
                <c:pt idx="804">
                  <c:v>9.9598099999999992</c:v>
                </c:pt>
                <c:pt idx="805">
                  <c:v>9.9714899999999993</c:v>
                </c:pt>
                <c:pt idx="806">
                  <c:v>9.9886800000000004</c:v>
                </c:pt>
                <c:pt idx="807">
                  <c:v>10.005800000000001</c:v>
                </c:pt>
                <c:pt idx="808">
                  <c:v>9.9928000000000008</c:v>
                </c:pt>
                <c:pt idx="809">
                  <c:v>9.9976800000000008</c:v>
                </c:pt>
                <c:pt idx="810">
                  <c:v>10.000299999999999</c:v>
                </c:pt>
                <c:pt idx="811">
                  <c:v>10.005800000000001</c:v>
                </c:pt>
                <c:pt idx="812">
                  <c:v>10.009399999999999</c:v>
                </c:pt>
                <c:pt idx="813">
                  <c:v>10.0061</c:v>
                </c:pt>
                <c:pt idx="814">
                  <c:v>10.005100000000001</c:v>
                </c:pt>
                <c:pt idx="815">
                  <c:v>10.0131</c:v>
                </c:pt>
                <c:pt idx="816">
                  <c:v>10.015599999999999</c:v>
                </c:pt>
                <c:pt idx="817">
                  <c:v>10.0335</c:v>
                </c:pt>
                <c:pt idx="818">
                  <c:v>10.049899999999999</c:v>
                </c:pt>
                <c:pt idx="819">
                  <c:v>10.0624</c:v>
                </c:pt>
                <c:pt idx="820">
                  <c:v>10.0777</c:v>
                </c:pt>
                <c:pt idx="821">
                  <c:v>10.0868</c:v>
                </c:pt>
                <c:pt idx="822">
                  <c:v>10.0906</c:v>
                </c:pt>
                <c:pt idx="823">
                  <c:v>10.099</c:v>
                </c:pt>
                <c:pt idx="824">
                  <c:v>10.104900000000001</c:v>
                </c:pt>
                <c:pt idx="825">
                  <c:v>10.1067</c:v>
                </c:pt>
                <c:pt idx="826">
                  <c:v>10.098000000000001</c:v>
                </c:pt>
                <c:pt idx="827">
                  <c:v>10.086499999999999</c:v>
                </c:pt>
                <c:pt idx="828">
                  <c:v>10.071999999999999</c:v>
                </c:pt>
                <c:pt idx="829">
                  <c:v>10.0634</c:v>
                </c:pt>
                <c:pt idx="830">
                  <c:v>10.0642</c:v>
                </c:pt>
                <c:pt idx="831">
                  <c:v>10.068199999999999</c:v>
                </c:pt>
                <c:pt idx="832">
                  <c:v>10.0748</c:v>
                </c:pt>
                <c:pt idx="833">
                  <c:v>10.070600000000001</c:v>
                </c:pt>
                <c:pt idx="834">
                  <c:v>10.0572</c:v>
                </c:pt>
                <c:pt idx="835">
                  <c:v>10.046200000000001</c:v>
                </c:pt>
                <c:pt idx="836">
                  <c:v>10.036799999999999</c:v>
                </c:pt>
                <c:pt idx="837">
                  <c:v>10.0284</c:v>
                </c:pt>
                <c:pt idx="838">
                  <c:v>10.029299999999999</c:v>
                </c:pt>
                <c:pt idx="839">
                  <c:v>10.025499999999999</c:v>
                </c:pt>
                <c:pt idx="840">
                  <c:v>10.017899999999999</c:v>
                </c:pt>
                <c:pt idx="841">
                  <c:v>10.013299999999999</c:v>
                </c:pt>
                <c:pt idx="842">
                  <c:v>10.0067</c:v>
                </c:pt>
                <c:pt idx="843">
                  <c:v>9.9996500000000008</c:v>
                </c:pt>
                <c:pt idx="844">
                  <c:v>10.0016</c:v>
                </c:pt>
                <c:pt idx="845">
                  <c:v>9.9974699999999999</c:v>
                </c:pt>
                <c:pt idx="846">
                  <c:v>9.9874899999999993</c:v>
                </c:pt>
                <c:pt idx="847">
                  <c:v>9.97865</c:v>
                </c:pt>
                <c:pt idx="848">
                  <c:v>9.9710199999999993</c:v>
                </c:pt>
                <c:pt idx="849">
                  <c:v>9.9547799999999995</c:v>
                </c:pt>
                <c:pt idx="850">
                  <c:v>9.9434000000000005</c:v>
                </c:pt>
                <c:pt idx="851">
                  <c:v>9.9477200000000003</c:v>
                </c:pt>
                <c:pt idx="852">
                  <c:v>9.9529899999999998</c:v>
                </c:pt>
                <c:pt idx="853">
                  <c:v>9.9587199999999996</c:v>
                </c:pt>
                <c:pt idx="854">
                  <c:v>9.9578900000000008</c:v>
                </c:pt>
                <c:pt idx="855">
                  <c:v>9.9515600000000006</c:v>
                </c:pt>
                <c:pt idx="856">
                  <c:v>9.9477700000000002</c:v>
                </c:pt>
                <c:pt idx="857">
                  <c:v>9.9391300000000005</c:v>
                </c:pt>
                <c:pt idx="858">
                  <c:v>9.9221800000000009</c:v>
                </c:pt>
                <c:pt idx="859">
                  <c:v>9.9290599999999998</c:v>
                </c:pt>
                <c:pt idx="860">
                  <c:v>9.9346999999999994</c:v>
                </c:pt>
                <c:pt idx="861">
                  <c:v>9.9491999999999994</c:v>
                </c:pt>
                <c:pt idx="862">
                  <c:v>9.9594500000000004</c:v>
                </c:pt>
                <c:pt idx="863">
                  <c:v>9.9594199999999997</c:v>
                </c:pt>
                <c:pt idx="864">
                  <c:v>9.9548199999999998</c:v>
                </c:pt>
                <c:pt idx="865">
                  <c:v>9.9491300000000003</c:v>
                </c:pt>
                <c:pt idx="866">
                  <c:v>9.9460499999999996</c:v>
                </c:pt>
                <c:pt idx="867">
                  <c:v>9.9466300000000007</c:v>
                </c:pt>
                <c:pt idx="868">
                  <c:v>9.95641</c:v>
                </c:pt>
                <c:pt idx="869">
                  <c:v>9.9595699999999994</c:v>
                </c:pt>
                <c:pt idx="870">
                  <c:v>9.9607299999999999</c:v>
                </c:pt>
                <c:pt idx="871">
                  <c:v>9.9552399999999999</c:v>
                </c:pt>
                <c:pt idx="872">
                  <c:v>9.9536800000000003</c:v>
                </c:pt>
                <c:pt idx="873">
                  <c:v>9.9620999999999995</c:v>
                </c:pt>
                <c:pt idx="874">
                  <c:v>9.9783500000000007</c:v>
                </c:pt>
                <c:pt idx="875">
                  <c:v>9.9849200000000007</c:v>
                </c:pt>
                <c:pt idx="876">
                  <c:v>9.9837299999999995</c:v>
                </c:pt>
                <c:pt idx="877">
                  <c:v>10.0014</c:v>
                </c:pt>
                <c:pt idx="878">
                  <c:v>10.0145</c:v>
                </c:pt>
                <c:pt idx="879">
                  <c:v>10.018599999999999</c:v>
                </c:pt>
                <c:pt idx="880">
                  <c:v>10.008100000000001</c:v>
                </c:pt>
                <c:pt idx="881">
                  <c:v>10.0038</c:v>
                </c:pt>
                <c:pt idx="882">
                  <c:v>9.9922000000000004</c:v>
                </c:pt>
                <c:pt idx="883">
                  <c:v>9.9706100000000006</c:v>
                </c:pt>
                <c:pt idx="884">
                  <c:v>9.9523399999999995</c:v>
                </c:pt>
                <c:pt idx="885">
                  <c:v>9.9431999999999992</c:v>
                </c:pt>
                <c:pt idx="886">
                  <c:v>9.9387399999999992</c:v>
                </c:pt>
                <c:pt idx="887">
                  <c:v>9.9508500000000009</c:v>
                </c:pt>
                <c:pt idx="888">
                  <c:v>9.9516500000000008</c:v>
                </c:pt>
                <c:pt idx="889">
                  <c:v>9.9415099999999992</c:v>
                </c:pt>
                <c:pt idx="890">
                  <c:v>9.9370999999999992</c:v>
                </c:pt>
                <c:pt idx="891">
                  <c:v>9.9246099999999995</c:v>
                </c:pt>
                <c:pt idx="892">
                  <c:v>9.9143799999999995</c:v>
                </c:pt>
                <c:pt idx="893">
                  <c:v>9.8929500000000008</c:v>
                </c:pt>
                <c:pt idx="894">
                  <c:v>9.90001</c:v>
                </c:pt>
                <c:pt idx="895">
                  <c:v>9.8835099999999994</c:v>
                </c:pt>
                <c:pt idx="896">
                  <c:v>9.8805200000000006</c:v>
                </c:pt>
                <c:pt idx="897">
                  <c:v>9.87547</c:v>
                </c:pt>
                <c:pt idx="898">
                  <c:v>9.8744200000000006</c:v>
                </c:pt>
                <c:pt idx="899">
                  <c:v>9.86693</c:v>
                </c:pt>
                <c:pt idx="900">
                  <c:v>9.8694900000000008</c:v>
                </c:pt>
                <c:pt idx="901">
                  <c:v>9.8622499999999995</c:v>
                </c:pt>
                <c:pt idx="902">
                  <c:v>9.8611500000000003</c:v>
                </c:pt>
                <c:pt idx="903">
                  <c:v>9.8691300000000002</c:v>
                </c:pt>
                <c:pt idx="904">
                  <c:v>9.8575199999999992</c:v>
                </c:pt>
                <c:pt idx="905">
                  <c:v>9.8530700000000007</c:v>
                </c:pt>
                <c:pt idx="906">
                  <c:v>9.8425799999999999</c:v>
                </c:pt>
                <c:pt idx="907">
                  <c:v>9.8388399999999994</c:v>
                </c:pt>
                <c:pt idx="908">
                  <c:v>9.8405199999999997</c:v>
                </c:pt>
                <c:pt idx="909">
                  <c:v>9.8612800000000007</c:v>
                </c:pt>
                <c:pt idx="910">
                  <c:v>9.8740199999999998</c:v>
                </c:pt>
                <c:pt idx="911">
                  <c:v>9.89358</c:v>
                </c:pt>
                <c:pt idx="912">
                  <c:v>9.8985099999999999</c:v>
                </c:pt>
                <c:pt idx="913">
                  <c:v>9.9013500000000008</c:v>
                </c:pt>
                <c:pt idx="914">
                  <c:v>9.9117200000000008</c:v>
                </c:pt>
                <c:pt idx="915">
                  <c:v>9.9199699999999993</c:v>
                </c:pt>
                <c:pt idx="916">
                  <c:v>9.9308899999999998</c:v>
                </c:pt>
                <c:pt idx="917">
                  <c:v>9.9457100000000001</c:v>
                </c:pt>
                <c:pt idx="918">
                  <c:v>9.9696800000000003</c:v>
                </c:pt>
                <c:pt idx="919">
                  <c:v>9.9886199999999992</c:v>
                </c:pt>
                <c:pt idx="920">
                  <c:v>9.9958899999999993</c:v>
                </c:pt>
                <c:pt idx="921">
                  <c:v>10.0015</c:v>
                </c:pt>
                <c:pt idx="922">
                  <c:v>10.011799999999999</c:v>
                </c:pt>
                <c:pt idx="923">
                  <c:v>10.0214</c:v>
                </c:pt>
                <c:pt idx="924">
                  <c:v>10.026400000000001</c:v>
                </c:pt>
                <c:pt idx="925">
                  <c:v>10.023400000000001</c:v>
                </c:pt>
                <c:pt idx="926">
                  <c:v>10.029999999999999</c:v>
                </c:pt>
                <c:pt idx="927">
                  <c:v>10.030900000000001</c:v>
                </c:pt>
                <c:pt idx="928">
                  <c:v>10.0298</c:v>
                </c:pt>
                <c:pt idx="929">
                  <c:v>10.0336</c:v>
                </c:pt>
                <c:pt idx="930">
                  <c:v>10.032500000000001</c:v>
                </c:pt>
                <c:pt idx="931">
                  <c:v>10.0266</c:v>
                </c:pt>
                <c:pt idx="932">
                  <c:v>10.029400000000001</c:v>
                </c:pt>
                <c:pt idx="933">
                  <c:v>10.013199999999999</c:v>
                </c:pt>
                <c:pt idx="934">
                  <c:v>9.9913799999999995</c:v>
                </c:pt>
                <c:pt idx="935">
                  <c:v>9.9822299999999995</c:v>
                </c:pt>
                <c:pt idx="936">
                  <c:v>9.9816299999999991</c:v>
                </c:pt>
                <c:pt idx="937">
                  <c:v>9.9857099999999992</c:v>
                </c:pt>
                <c:pt idx="938">
                  <c:v>9.9967400000000008</c:v>
                </c:pt>
                <c:pt idx="939">
                  <c:v>9.9991400000000006</c:v>
                </c:pt>
                <c:pt idx="940">
                  <c:v>9.9993800000000004</c:v>
                </c:pt>
                <c:pt idx="941">
                  <c:v>10.0001</c:v>
                </c:pt>
                <c:pt idx="942">
                  <c:v>9.9976000000000003</c:v>
                </c:pt>
                <c:pt idx="943">
                  <c:v>9.9985099999999996</c:v>
                </c:pt>
                <c:pt idx="944">
                  <c:v>9.9940899999999999</c:v>
                </c:pt>
                <c:pt idx="945">
                  <c:v>9.9872999999999994</c:v>
                </c:pt>
                <c:pt idx="946">
                  <c:v>9.9877500000000001</c:v>
                </c:pt>
                <c:pt idx="947">
                  <c:v>9.9837000000000007</c:v>
                </c:pt>
                <c:pt idx="948">
                  <c:v>9.9791500000000006</c:v>
                </c:pt>
                <c:pt idx="949">
                  <c:v>9.9840099999999996</c:v>
                </c:pt>
                <c:pt idx="950">
                  <c:v>9.9874700000000001</c:v>
                </c:pt>
                <c:pt idx="951">
                  <c:v>9.9912500000000009</c:v>
                </c:pt>
                <c:pt idx="952">
                  <c:v>9.9922400000000007</c:v>
                </c:pt>
                <c:pt idx="953">
                  <c:v>10.001799999999999</c:v>
                </c:pt>
                <c:pt idx="954">
                  <c:v>10.002700000000001</c:v>
                </c:pt>
                <c:pt idx="955">
                  <c:v>9.9956700000000005</c:v>
                </c:pt>
                <c:pt idx="956">
                  <c:v>9.9959799999999994</c:v>
                </c:pt>
                <c:pt idx="957">
                  <c:v>10.008100000000001</c:v>
                </c:pt>
                <c:pt idx="958">
                  <c:v>10.018700000000001</c:v>
                </c:pt>
                <c:pt idx="959">
                  <c:v>10.016999999999999</c:v>
                </c:pt>
                <c:pt idx="960">
                  <c:v>10.0181</c:v>
                </c:pt>
                <c:pt idx="961">
                  <c:v>10.018599999999999</c:v>
                </c:pt>
                <c:pt idx="962">
                  <c:v>10.0229</c:v>
                </c:pt>
                <c:pt idx="963">
                  <c:v>10.0175</c:v>
                </c:pt>
                <c:pt idx="964">
                  <c:v>10.013199999999999</c:v>
                </c:pt>
                <c:pt idx="965">
                  <c:v>10.010999999999999</c:v>
                </c:pt>
                <c:pt idx="966">
                  <c:v>10.0115</c:v>
                </c:pt>
                <c:pt idx="967">
                  <c:v>10.0114</c:v>
                </c:pt>
                <c:pt idx="968">
                  <c:v>10.0053</c:v>
                </c:pt>
                <c:pt idx="969">
                  <c:v>9.9995999999999992</c:v>
                </c:pt>
                <c:pt idx="970">
                  <c:v>9.9963099999999994</c:v>
                </c:pt>
                <c:pt idx="971">
                  <c:v>9.9970700000000008</c:v>
                </c:pt>
                <c:pt idx="972">
                  <c:v>9.9989899999999992</c:v>
                </c:pt>
                <c:pt idx="973">
                  <c:v>9.9967400000000008</c:v>
                </c:pt>
                <c:pt idx="974">
                  <c:v>9.9982699999999998</c:v>
                </c:pt>
                <c:pt idx="975">
                  <c:v>9.9990699999999997</c:v>
                </c:pt>
                <c:pt idx="976">
                  <c:v>9.9860100000000003</c:v>
                </c:pt>
                <c:pt idx="977">
                  <c:v>9.9718</c:v>
                </c:pt>
                <c:pt idx="978">
                  <c:v>9.9557000000000002</c:v>
                </c:pt>
                <c:pt idx="979">
                  <c:v>9.9441500000000005</c:v>
                </c:pt>
                <c:pt idx="980">
                  <c:v>9.9461200000000005</c:v>
                </c:pt>
                <c:pt idx="981">
                  <c:v>9.9492799999999999</c:v>
                </c:pt>
                <c:pt idx="982">
                  <c:v>9.9458900000000003</c:v>
                </c:pt>
                <c:pt idx="983">
                  <c:v>9.9477200000000003</c:v>
                </c:pt>
                <c:pt idx="984">
                  <c:v>9.96523</c:v>
                </c:pt>
                <c:pt idx="985">
                  <c:v>9.9774799999999999</c:v>
                </c:pt>
                <c:pt idx="986">
                  <c:v>9.9907500000000002</c:v>
                </c:pt>
                <c:pt idx="987">
                  <c:v>9.9989000000000008</c:v>
                </c:pt>
                <c:pt idx="988">
                  <c:v>10.002000000000001</c:v>
                </c:pt>
                <c:pt idx="989">
                  <c:v>10.006</c:v>
                </c:pt>
                <c:pt idx="990">
                  <c:v>10.0047</c:v>
                </c:pt>
                <c:pt idx="991">
                  <c:v>10.0085</c:v>
                </c:pt>
                <c:pt idx="992">
                  <c:v>10.015599999999999</c:v>
                </c:pt>
                <c:pt idx="993">
                  <c:v>10.0219</c:v>
                </c:pt>
                <c:pt idx="994">
                  <c:v>10.022399999999999</c:v>
                </c:pt>
                <c:pt idx="995">
                  <c:v>10.0364</c:v>
                </c:pt>
                <c:pt idx="996">
                  <c:v>10.0457</c:v>
                </c:pt>
                <c:pt idx="997">
                  <c:v>10.054600000000001</c:v>
                </c:pt>
                <c:pt idx="998">
                  <c:v>10.067600000000001</c:v>
                </c:pt>
                <c:pt idx="999">
                  <c:v>10.077999999999999</c:v>
                </c:pt>
                <c:pt idx="1000">
                  <c:v>10.0844</c:v>
                </c:pt>
                <c:pt idx="1001">
                  <c:v>10.080299999999999</c:v>
                </c:pt>
                <c:pt idx="1002">
                  <c:v>10.069599999999999</c:v>
                </c:pt>
                <c:pt idx="1003">
                  <c:v>10.066700000000001</c:v>
                </c:pt>
                <c:pt idx="1004">
                  <c:v>10.061</c:v>
                </c:pt>
                <c:pt idx="1005">
                  <c:v>10.058</c:v>
                </c:pt>
                <c:pt idx="1006">
                  <c:v>10.061500000000001</c:v>
                </c:pt>
                <c:pt idx="1007">
                  <c:v>10.057399999999999</c:v>
                </c:pt>
                <c:pt idx="1008">
                  <c:v>10.0465</c:v>
                </c:pt>
                <c:pt idx="1009">
                  <c:v>10.0413</c:v>
                </c:pt>
                <c:pt idx="1010">
                  <c:v>10.032299999999999</c:v>
                </c:pt>
                <c:pt idx="1011">
                  <c:v>10.0244</c:v>
                </c:pt>
                <c:pt idx="1012">
                  <c:v>10.0268</c:v>
                </c:pt>
                <c:pt idx="1013">
                  <c:v>10.009499999999999</c:v>
                </c:pt>
                <c:pt idx="1014">
                  <c:v>9.9999800000000008</c:v>
                </c:pt>
                <c:pt idx="1015">
                  <c:v>9.9830799999999993</c:v>
                </c:pt>
                <c:pt idx="1016">
                  <c:v>9.9842300000000002</c:v>
                </c:pt>
                <c:pt idx="1017">
                  <c:v>9.9896799999999999</c:v>
                </c:pt>
                <c:pt idx="1018">
                  <c:v>9.9951399999999992</c:v>
                </c:pt>
                <c:pt idx="1019">
                  <c:v>9.9930199999999996</c:v>
                </c:pt>
                <c:pt idx="1020">
                  <c:v>9.99925</c:v>
                </c:pt>
                <c:pt idx="1021">
                  <c:v>10.0068</c:v>
                </c:pt>
                <c:pt idx="1022">
                  <c:v>10.007300000000001</c:v>
                </c:pt>
                <c:pt idx="1023">
                  <c:v>10.0044</c:v>
                </c:pt>
                <c:pt idx="1024">
                  <c:v>9.9979600000000008</c:v>
                </c:pt>
                <c:pt idx="1025">
                  <c:v>9.99146</c:v>
                </c:pt>
                <c:pt idx="1026">
                  <c:v>9.9926399999999997</c:v>
                </c:pt>
                <c:pt idx="1027">
                  <c:v>9.9844000000000008</c:v>
                </c:pt>
                <c:pt idx="1028">
                  <c:v>9.9745600000000003</c:v>
                </c:pt>
                <c:pt idx="1029">
                  <c:v>9.9616900000000008</c:v>
                </c:pt>
                <c:pt idx="1030">
                  <c:v>9.9472299999999994</c:v>
                </c:pt>
                <c:pt idx="1031">
                  <c:v>9.9312500000000004</c:v>
                </c:pt>
                <c:pt idx="1032">
                  <c:v>9.9137799999999991</c:v>
                </c:pt>
                <c:pt idx="1033">
                  <c:v>9.9075399999999991</c:v>
                </c:pt>
                <c:pt idx="1034">
                  <c:v>9.9090900000000008</c:v>
                </c:pt>
                <c:pt idx="1035">
                  <c:v>9.8977199999999996</c:v>
                </c:pt>
                <c:pt idx="1036">
                  <c:v>9.8849800000000005</c:v>
                </c:pt>
                <c:pt idx="1037">
                  <c:v>9.8881899999999998</c:v>
                </c:pt>
                <c:pt idx="1038">
                  <c:v>9.8884799999999995</c:v>
                </c:pt>
                <c:pt idx="1039">
                  <c:v>9.8866499999999995</c:v>
                </c:pt>
                <c:pt idx="1040">
                  <c:v>9.8820599999999992</c:v>
                </c:pt>
                <c:pt idx="1041">
                  <c:v>9.8849900000000002</c:v>
                </c:pt>
                <c:pt idx="1042">
                  <c:v>9.8892799999999994</c:v>
                </c:pt>
                <c:pt idx="1043">
                  <c:v>9.8881700000000006</c:v>
                </c:pt>
                <c:pt idx="1044">
                  <c:v>9.8921799999999998</c:v>
                </c:pt>
                <c:pt idx="1045">
                  <c:v>9.8941400000000002</c:v>
                </c:pt>
                <c:pt idx="1046">
                  <c:v>9.8930699999999998</c:v>
                </c:pt>
                <c:pt idx="1047">
                  <c:v>9.8875799999999998</c:v>
                </c:pt>
                <c:pt idx="1048">
                  <c:v>9.8940000000000001</c:v>
                </c:pt>
                <c:pt idx="1049">
                  <c:v>9.9036100000000005</c:v>
                </c:pt>
                <c:pt idx="1050">
                  <c:v>9.9224800000000002</c:v>
                </c:pt>
                <c:pt idx="1051">
                  <c:v>9.9432600000000004</c:v>
                </c:pt>
                <c:pt idx="1052">
                  <c:v>9.9619800000000005</c:v>
                </c:pt>
                <c:pt idx="1053">
                  <c:v>9.9753000000000007</c:v>
                </c:pt>
                <c:pt idx="1054">
                  <c:v>9.9944799999999994</c:v>
                </c:pt>
                <c:pt idx="1055">
                  <c:v>10.012499999999999</c:v>
                </c:pt>
                <c:pt idx="1056">
                  <c:v>10.025499999999999</c:v>
                </c:pt>
                <c:pt idx="1057">
                  <c:v>10.025600000000001</c:v>
                </c:pt>
                <c:pt idx="1058">
                  <c:v>10.0213</c:v>
                </c:pt>
                <c:pt idx="1059">
                  <c:v>10.0243</c:v>
                </c:pt>
                <c:pt idx="1060">
                  <c:v>10.030099999999999</c:v>
                </c:pt>
                <c:pt idx="1061">
                  <c:v>10.026199999999999</c:v>
                </c:pt>
                <c:pt idx="1062">
                  <c:v>10.0161</c:v>
                </c:pt>
                <c:pt idx="1063">
                  <c:v>10.0145</c:v>
                </c:pt>
                <c:pt idx="1064">
                  <c:v>10.0177</c:v>
                </c:pt>
                <c:pt idx="1065">
                  <c:v>10.0152</c:v>
                </c:pt>
                <c:pt idx="1066">
                  <c:v>10.0221</c:v>
                </c:pt>
                <c:pt idx="1067">
                  <c:v>10.0238</c:v>
                </c:pt>
                <c:pt idx="1068">
                  <c:v>10.0167</c:v>
                </c:pt>
                <c:pt idx="1069">
                  <c:v>10.009399999999999</c:v>
                </c:pt>
                <c:pt idx="1070">
                  <c:v>10.0083</c:v>
                </c:pt>
                <c:pt idx="1071">
                  <c:v>10.0075</c:v>
                </c:pt>
                <c:pt idx="1072">
                  <c:v>10.0067</c:v>
                </c:pt>
                <c:pt idx="1073">
                  <c:v>10.009499999999999</c:v>
                </c:pt>
                <c:pt idx="1074">
                  <c:v>10.0182</c:v>
                </c:pt>
                <c:pt idx="1075">
                  <c:v>10.0219</c:v>
                </c:pt>
                <c:pt idx="1076">
                  <c:v>10.0199</c:v>
                </c:pt>
                <c:pt idx="1077">
                  <c:v>10.0175</c:v>
                </c:pt>
                <c:pt idx="1078">
                  <c:v>10.022399999999999</c:v>
                </c:pt>
                <c:pt idx="1079">
                  <c:v>10.020799999999999</c:v>
                </c:pt>
                <c:pt idx="1080">
                  <c:v>10.017799999999999</c:v>
                </c:pt>
                <c:pt idx="1081">
                  <c:v>10.014699999999999</c:v>
                </c:pt>
                <c:pt idx="1082">
                  <c:v>10.0128</c:v>
                </c:pt>
                <c:pt idx="1083">
                  <c:v>9.9977400000000003</c:v>
                </c:pt>
                <c:pt idx="1084">
                  <c:v>9.9879499999999997</c:v>
                </c:pt>
                <c:pt idx="1085">
                  <c:v>9.9789899999999996</c:v>
                </c:pt>
                <c:pt idx="1086">
                  <c:v>9.9752600000000005</c:v>
                </c:pt>
                <c:pt idx="1087">
                  <c:v>9.9683700000000002</c:v>
                </c:pt>
                <c:pt idx="1088">
                  <c:v>9.9738600000000002</c:v>
                </c:pt>
                <c:pt idx="1089">
                  <c:v>9.9817900000000002</c:v>
                </c:pt>
                <c:pt idx="1090">
                  <c:v>9.9939</c:v>
                </c:pt>
                <c:pt idx="1091">
                  <c:v>10.006500000000001</c:v>
                </c:pt>
                <c:pt idx="1092">
                  <c:v>10.0137</c:v>
                </c:pt>
                <c:pt idx="1093">
                  <c:v>10.025600000000001</c:v>
                </c:pt>
                <c:pt idx="1094">
                  <c:v>10.027699999999999</c:v>
                </c:pt>
                <c:pt idx="1095">
                  <c:v>10.0222</c:v>
                </c:pt>
                <c:pt idx="1096">
                  <c:v>10.007899999999999</c:v>
                </c:pt>
                <c:pt idx="1097">
                  <c:v>9.9943799999999996</c:v>
                </c:pt>
                <c:pt idx="1098">
                  <c:v>9.9891900000000007</c:v>
                </c:pt>
                <c:pt idx="1099">
                  <c:v>9.9912500000000009</c:v>
                </c:pt>
                <c:pt idx="1100">
                  <c:v>10.002599999999999</c:v>
                </c:pt>
                <c:pt idx="1101">
                  <c:v>10.0053</c:v>
                </c:pt>
                <c:pt idx="1102">
                  <c:v>10.0113</c:v>
                </c:pt>
                <c:pt idx="1103">
                  <c:v>10.020799999999999</c:v>
                </c:pt>
                <c:pt idx="1104">
                  <c:v>10.026</c:v>
                </c:pt>
                <c:pt idx="1105">
                  <c:v>10.0221</c:v>
                </c:pt>
                <c:pt idx="1106">
                  <c:v>10.011699999999999</c:v>
                </c:pt>
                <c:pt idx="1107">
                  <c:v>10.0021</c:v>
                </c:pt>
                <c:pt idx="1108">
                  <c:v>9.9939400000000003</c:v>
                </c:pt>
                <c:pt idx="1109">
                  <c:v>9.9898399999999992</c:v>
                </c:pt>
                <c:pt idx="1110">
                  <c:v>9.9902999999999995</c:v>
                </c:pt>
                <c:pt idx="1111">
                  <c:v>9.9874600000000004</c:v>
                </c:pt>
                <c:pt idx="1112">
                  <c:v>9.9868100000000002</c:v>
                </c:pt>
                <c:pt idx="1113">
                  <c:v>9.9925700000000006</c:v>
                </c:pt>
                <c:pt idx="1114">
                  <c:v>10.0016</c:v>
                </c:pt>
                <c:pt idx="1115">
                  <c:v>9.9982600000000001</c:v>
                </c:pt>
                <c:pt idx="1116">
                  <c:v>9.9972399999999997</c:v>
                </c:pt>
                <c:pt idx="1117">
                  <c:v>9.9999900000000004</c:v>
                </c:pt>
                <c:pt idx="1118">
                  <c:v>10.005699999999999</c:v>
                </c:pt>
                <c:pt idx="1119">
                  <c:v>9.9949100000000008</c:v>
                </c:pt>
                <c:pt idx="1120">
                  <c:v>9.9881399999999996</c:v>
                </c:pt>
                <c:pt idx="1121">
                  <c:v>9.9726999999999997</c:v>
                </c:pt>
                <c:pt idx="1122">
                  <c:v>9.9568499999999993</c:v>
                </c:pt>
                <c:pt idx="1123">
                  <c:v>9.9534500000000001</c:v>
                </c:pt>
                <c:pt idx="1124">
                  <c:v>9.9567200000000007</c:v>
                </c:pt>
                <c:pt idx="1125">
                  <c:v>9.9610699999999994</c:v>
                </c:pt>
                <c:pt idx="1126">
                  <c:v>9.9604400000000002</c:v>
                </c:pt>
                <c:pt idx="1127">
                  <c:v>9.9665499999999998</c:v>
                </c:pt>
                <c:pt idx="1128">
                  <c:v>9.9754500000000004</c:v>
                </c:pt>
                <c:pt idx="1129">
                  <c:v>9.9768600000000003</c:v>
                </c:pt>
                <c:pt idx="1130">
                  <c:v>9.97912</c:v>
                </c:pt>
                <c:pt idx="1131">
                  <c:v>9.9775799999999997</c:v>
                </c:pt>
                <c:pt idx="1132">
                  <c:v>9.9772499999999997</c:v>
                </c:pt>
                <c:pt idx="1133">
                  <c:v>9.9805299999999999</c:v>
                </c:pt>
                <c:pt idx="1134">
                  <c:v>9.9807299999999994</c:v>
                </c:pt>
                <c:pt idx="1135">
                  <c:v>9.9734999999999996</c:v>
                </c:pt>
                <c:pt idx="1136">
                  <c:v>9.9688700000000008</c:v>
                </c:pt>
                <c:pt idx="1137">
                  <c:v>9.9793900000000004</c:v>
                </c:pt>
                <c:pt idx="1138">
                  <c:v>9.9900400000000005</c:v>
                </c:pt>
                <c:pt idx="1139">
                  <c:v>10</c:v>
                </c:pt>
                <c:pt idx="1140">
                  <c:v>10.012</c:v>
                </c:pt>
                <c:pt idx="1141">
                  <c:v>10.009399999999999</c:v>
                </c:pt>
                <c:pt idx="1142">
                  <c:v>10.0076</c:v>
                </c:pt>
                <c:pt idx="1143">
                  <c:v>10.012600000000001</c:v>
                </c:pt>
                <c:pt idx="1144">
                  <c:v>10.013199999999999</c:v>
                </c:pt>
                <c:pt idx="1145">
                  <c:v>10.007899999999999</c:v>
                </c:pt>
                <c:pt idx="1146">
                  <c:v>10.0001</c:v>
                </c:pt>
                <c:pt idx="1147">
                  <c:v>9.9869500000000002</c:v>
                </c:pt>
                <c:pt idx="1148">
                  <c:v>9.9896799999999999</c:v>
                </c:pt>
                <c:pt idx="1149">
                  <c:v>9.9937699999999996</c:v>
                </c:pt>
                <c:pt idx="1150">
                  <c:v>9.9940599999999993</c:v>
                </c:pt>
                <c:pt idx="1151">
                  <c:v>9.9992999999999999</c:v>
                </c:pt>
                <c:pt idx="1152">
                  <c:v>10.008699999999999</c:v>
                </c:pt>
                <c:pt idx="1153">
                  <c:v>10.0176</c:v>
                </c:pt>
                <c:pt idx="1154">
                  <c:v>10.0176</c:v>
                </c:pt>
                <c:pt idx="1155">
                  <c:v>10.005599999999999</c:v>
                </c:pt>
                <c:pt idx="1156">
                  <c:v>9.9976699999999994</c:v>
                </c:pt>
                <c:pt idx="1157">
                  <c:v>9.9939800000000005</c:v>
                </c:pt>
                <c:pt idx="1158">
                  <c:v>9.9878800000000005</c:v>
                </c:pt>
                <c:pt idx="1159">
                  <c:v>9.9879999999999995</c:v>
                </c:pt>
                <c:pt idx="1160">
                  <c:v>9.9832199999999993</c:v>
                </c:pt>
                <c:pt idx="1161">
                  <c:v>9.9866899999999994</c:v>
                </c:pt>
                <c:pt idx="1162">
                  <c:v>9.9904499999999992</c:v>
                </c:pt>
                <c:pt idx="1163">
                  <c:v>10.005699999999999</c:v>
                </c:pt>
                <c:pt idx="1164">
                  <c:v>10.0093</c:v>
                </c:pt>
                <c:pt idx="1165">
                  <c:v>10.004799999999999</c:v>
                </c:pt>
                <c:pt idx="1166">
                  <c:v>9.9983500000000003</c:v>
                </c:pt>
                <c:pt idx="1167">
                  <c:v>9.9760399999999994</c:v>
                </c:pt>
                <c:pt idx="1168">
                  <c:v>9.9716000000000005</c:v>
                </c:pt>
                <c:pt idx="1169">
                  <c:v>9.9702000000000002</c:v>
                </c:pt>
                <c:pt idx="1170">
                  <c:v>9.9625800000000009</c:v>
                </c:pt>
                <c:pt idx="1171">
                  <c:v>9.9535599999999995</c:v>
                </c:pt>
                <c:pt idx="1172">
                  <c:v>9.9540900000000008</c:v>
                </c:pt>
                <c:pt idx="1173">
                  <c:v>9.9374900000000004</c:v>
                </c:pt>
                <c:pt idx="1174">
                  <c:v>9.9394100000000005</c:v>
                </c:pt>
                <c:pt idx="1175">
                  <c:v>9.9510100000000001</c:v>
                </c:pt>
                <c:pt idx="1176">
                  <c:v>9.9494000000000007</c:v>
                </c:pt>
                <c:pt idx="1177">
                  <c:v>9.9543599999999994</c:v>
                </c:pt>
                <c:pt idx="1178">
                  <c:v>9.9627599999999994</c:v>
                </c:pt>
                <c:pt idx="1179">
                  <c:v>9.9677600000000002</c:v>
                </c:pt>
                <c:pt idx="1180">
                  <c:v>9.9740699999999993</c:v>
                </c:pt>
                <c:pt idx="1181">
                  <c:v>9.9710800000000006</c:v>
                </c:pt>
                <c:pt idx="1182">
                  <c:v>9.9781499999999994</c:v>
                </c:pt>
                <c:pt idx="1183">
                  <c:v>9.9766399999999997</c:v>
                </c:pt>
                <c:pt idx="1184">
                  <c:v>9.9746900000000007</c:v>
                </c:pt>
                <c:pt idx="1185">
                  <c:v>9.9655900000000006</c:v>
                </c:pt>
                <c:pt idx="1186">
                  <c:v>9.9674200000000006</c:v>
                </c:pt>
                <c:pt idx="1187">
                  <c:v>9.9667700000000004</c:v>
                </c:pt>
                <c:pt idx="1188">
                  <c:v>9.9712899999999998</c:v>
                </c:pt>
                <c:pt idx="1189">
                  <c:v>9.9675999999999991</c:v>
                </c:pt>
                <c:pt idx="1190">
                  <c:v>9.9651099999999992</c:v>
                </c:pt>
                <c:pt idx="1191">
                  <c:v>9.9738299999999995</c:v>
                </c:pt>
                <c:pt idx="1192">
                  <c:v>9.9820200000000003</c:v>
                </c:pt>
                <c:pt idx="1193">
                  <c:v>9.9904600000000006</c:v>
                </c:pt>
                <c:pt idx="1194">
                  <c:v>9.9947599999999994</c:v>
                </c:pt>
                <c:pt idx="1195">
                  <c:v>10.0009</c:v>
                </c:pt>
                <c:pt idx="1196">
                  <c:v>10.003</c:v>
                </c:pt>
                <c:pt idx="1197">
                  <c:v>10.0246</c:v>
                </c:pt>
                <c:pt idx="1198">
                  <c:v>10.033899999999999</c:v>
                </c:pt>
                <c:pt idx="1199">
                  <c:v>10.042299999999999</c:v>
                </c:pt>
                <c:pt idx="1200">
                  <c:v>10.043799999999999</c:v>
                </c:pt>
                <c:pt idx="1201">
                  <c:v>10.0451</c:v>
                </c:pt>
                <c:pt idx="1202">
                  <c:v>10.014900000000001</c:v>
                </c:pt>
                <c:pt idx="1203">
                  <c:v>10.002800000000001</c:v>
                </c:pt>
                <c:pt idx="1204">
                  <c:v>10.0183</c:v>
                </c:pt>
                <c:pt idx="1205">
                  <c:v>10.0215</c:v>
                </c:pt>
                <c:pt idx="1206">
                  <c:v>10.0128</c:v>
                </c:pt>
                <c:pt idx="1207">
                  <c:v>10.004300000000001</c:v>
                </c:pt>
                <c:pt idx="1208">
                  <c:v>9.9976500000000001</c:v>
                </c:pt>
                <c:pt idx="1209">
                  <c:v>9.9977</c:v>
                </c:pt>
                <c:pt idx="1210">
                  <c:v>9.9927100000000006</c:v>
                </c:pt>
                <c:pt idx="1211">
                  <c:v>9.9838699999999996</c:v>
                </c:pt>
                <c:pt idx="1212">
                  <c:v>9.9871200000000009</c:v>
                </c:pt>
                <c:pt idx="1213">
                  <c:v>9.9901400000000002</c:v>
                </c:pt>
                <c:pt idx="1214">
                  <c:v>10.0047</c:v>
                </c:pt>
                <c:pt idx="1215">
                  <c:v>10.023899999999999</c:v>
                </c:pt>
                <c:pt idx="1216">
                  <c:v>10.0329</c:v>
                </c:pt>
                <c:pt idx="1217">
                  <c:v>10.0283</c:v>
                </c:pt>
                <c:pt idx="1218">
                  <c:v>10.0212</c:v>
                </c:pt>
                <c:pt idx="1219">
                  <c:v>10.0158</c:v>
                </c:pt>
                <c:pt idx="1220">
                  <c:v>10.001799999999999</c:v>
                </c:pt>
                <c:pt idx="1221">
                  <c:v>9.9932599999999994</c:v>
                </c:pt>
                <c:pt idx="1222">
                  <c:v>9.9913000000000007</c:v>
                </c:pt>
                <c:pt idx="1223">
                  <c:v>9.9873399999999997</c:v>
                </c:pt>
                <c:pt idx="1224">
                  <c:v>9.9874600000000004</c:v>
                </c:pt>
                <c:pt idx="1225">
                  <c:v>9.9805200000000003</c:v>
                </c:pt>
                <c:pt idx="1226">
                  <c:v>9.9784900000000007</c:v>
                </c:pt>
                <c:pt idx="1227">
                  <c:v>9.9800500000000003</c:v>
                </c:pt>
                <c:pt idx="1228">
                  <c:v>9.9773700000000005</c:v>
                </c:pt>
                <c:pt idx="1229">
                  <c:v>9.98461</c:v>
                </c:pt>
                <c:pt idx="1230">
                  <c:v>9.9851200000000002</c:v>
                </c:pt>
                <c:pt idx="1231">
                  <c:v>9.9958600000000004</c:v>
                </c:pt>
                <c:pt idx="1232">
                  <c:v>10.011799999999999</c:v>
                </c:pt>
                <c:pt idx="1233">
                  <c:v>10.020899999999999</c:v>
                </c:pt>
                <c:pt idx="1234">
                  <c:v>10.0228</c:v>
                </c:pt>
                <c:pt idx="1235">
                  <c:v>10.0036</c:v>
                </c:pt>
                <c:pt idx="1236">
                  <c:v>9.98536</c:v>
                </c:pt>
                <c:pt idx="1237">
                  <c:v>9.9781300000000002</c:v>
                </c:pt>
                <c:pt idx="1238">
                  <c:v>9.9815900000000006</c:v>
                </c:pt>
                <c:pt idx="1239">
                  <c:v>9.9757800000000003</c:v>
                </c:pt>
                <c:pt idx="1240">
                  <c:v>9.9780599999999993</c:v>
                </c:pt>
                <c:pt idx="1241">
                  <c:v>9.9799699999999998</c:v>
                </c:pt>
                <c:pt idx="1242">
                  <c:v>9.9899799999999992</c:v>
                </c:pt>
                <c:pt idx="1243">
                  <c:v>9.9955700000000007</c:v>
                </c:pt>
                <c:pt idx="1244">
                  <c:v>9.9959299999999995</c:v>
                </c:pt>
                <c:pt idx="1245">
                  <c:v>10.0068</c:v>
                </c:pt>
                <c:pt idx="1246">
                  <c:v>10.0246</c:v>
                </c:pt>
                <c:pt idx="1247">
                  <c:v>10.0448</c:v>
                </c:pt>
                <c:pt idx="1248">
                  <c:v>10.062200000000001</c:v>
                </c:pt>
                <c:pt idx="1249">
                  <c:v>10.069000000000001</c:v>
                </c:pt>
                <c:pt idx="1250">
                  <c:v>10.071300000000001</c:v>
                </c:pt>
                <c:pt idx="1251">
                  <c:v>10.0634</c:v>
                </c:pt>
                <c:pt idx="1252">
                  <c:v>10.0525</c:v>
                </c:pt>
                <c:pt idx="1253">
                  <c:v>10.0442</c:v>
                </c:pt>
                <c:pt idx="1254">
                  <c:v>10.0457</c:v>
                </c:pt>
                <c:pt idx="1255">
                  <c:v>10.0464</c:v>
                </c:pt>
                <c:pt idx="1256">
                  <c:v>10.0411</c:v>
                </c:pt>
                <c:pt idx="1257">
                  <c:v>10.0349</c:v>
                </c:pt>
                <c:pt idx="1258">
                  <c:v>10.0398</c:v>
                </c:pt>
                <c:pt idx="1259">
                  <c:v>10.0395</c:v>
                </c:pt>
                <c:pt idx="1260">
                  <c:v>10.0395</c:v>
                </c:pt>
                <c:pt idx="1261">
                  <c:v>10.037800000000001</c:v>
                </c:pt>
                <c:pt idx="1262">
                  <c:v>10.039</c:v>
                </c:pt>
                <c:pt idx="1263">
                  <c:v>10.049799999999999</c:v>
                </c:pt>
                <c:pt idx="1264">
                  <c:v>10.0444</c:v>
                </c:pt>
                <c:pt idx="1265">
                  <c:v>10.052899999999999</c:v>
                </c:pt>
                <c:pt idx="1266">
                  <c:v>10.0587</c:v>
                </c:pt>
                <c:pt idx="1267">
                  <c:v>10.0547</c:v>
                </c:pt>
                <c:pt idx="1268">
                  <c:v>10.0505</c:v>
                </c:pt>
                <c:pt idx="1269">
                  <c:v>10.039099999999999</c:v>
                </c:pt>
                <c:pt idx="1270">
                  <c:v>10.026899999999999</c:v>
                </c:pt>
                <c:pt idx="1271">
                  <c:v>10.0221</c:v>
                </c:pt>
                <c:pt idx="1272">
                  <c:v>10.0215</c:v>
                </c:pt>
                <c:pt idx="1273">
                  <c:v>10.0159</c:v>
                </c:pt>
                <c:pt idx="1274">
                  <c:v>10.013199999999999</c:v>
                </c:pt>
                <c:pt idx="1275">
                  <c:v>10.004899999999999</c:v>
                </c:pt>
                <c:pt idx="1276">
                  <c:v>10.0123</c:v>
                </c:pt>
                <c:pt idx="1277">
                  <c:v>10.0128</c:v>
                </c:pt>
                <c:pt idx="1278">
                  <c:v>10.004300000000001</c:v>
                </c:pt>
                <c:pt idx="1279">
                  <c:v>9.9894200000000009</c:v>
                </c:pt>
                <c:pt idx="1280">
                  <c:v>9.9768699999999999</c:v>
                </c:pt>
                <c:pt idx="1281">
                  <c:v>9.9647799999999993</c:v>
                </c:pt>
                <c:pt idx="1282">
                  <c:v>9.9599299999999999</c:v>
                </c:pt>
                <c:pt idx="1283">
                  <c:v>9.9471299999999996</c:v>
                </c:pt>
                <c:pt idx="1284">
                  <c:v>9.93187</c:v>
                </c:pt>
                <c:pt idx="1285">
                  <c:v>9.9363499999999991</c:v>
                </c:pt>
                <c:pt idx="1286">
                  <c:v>9.9339300000000001</c:v>
                </c:pt>
                <c:pt idx="1287">
                  <c:v>9.9431999999999992</c:v>
                </c:pt>
                <c:pt idx="1288">
                  <c:v>9.96035</c:v>
                </c:pt>
                <c:pt idx="1289">
                  <c:v>9.9724000000000004</c:v>
                </c:pt>
                <c:pt idx="1290">
                  <c:v>9.9832599999999996</c:v>
                </c:pt>
                <c:pt idx="1291">
                  <c:v>9.9959199999999999</c:v>
                </c:pt>
                <c:pt idx="1292">
                  <c:v>9.9945799999999991</c:v>
                </c:pt>
                <c:pt idx="1293">
                  <c:v>9.9778400000000005</c:v>
                </c:pt>
                <c:pt idx="1294">
                  <c:v>9.9676200000000001</c:v>
                </c:pt>
                <c:pt idx="1295">
                  <c:v>9.9572400000000005</c:v>
                </c:pt>
                <c:pt idx="1296">
                  <c:v>9.9579299999999993</c:v>
                </c:pt>
                <c:pt idx="1297">
                  <c:v>9.9626400000000004</c:v>
                </c:pt>
                <c:pt idx="1298">
                  <c:v>9.9693199999999997</c:v>
                </c:pt>
                <c:pt idx="1299">
                  <c:v>9.9752100000000006</c:v>
                </c:pt>
                <c:pt idx="1300">
                  <c:v>9.98278</c:v>
                </c:pt>
                <c:pt idx="1301">
                  <c:v>9.9929900000000007</c:v>
                </c:pt>
                <c:pt idx="1302">
                  <c:v>9.9993099999999995</c:v>
                </c:pt>
                <c:pt idx="1303">
                  <c:v>10.0036</c:v>
                </c:pt>
                <c:pt idx="1304">
                  <c:v>10.007099999999999</c:v>
                </c:pt>
                <c:pt idx="1305">
                  <c:v>10.0006</c:v>
                </c:pt>
                <c:pt idx="1306">
                  <c:v>9.9821200000000001</c:v>
                </c:pt>
                <c:pt idx="1307">
                  <c:v>9.9744200000000003</c:v>
                </c:pt>
                <c:pt idx="1308">
                  <c:v>9.9671299999999992</c:v>
                </c:pt>
                <c:pt idx="1309">
                  <c:v>9.9671800000000008</c:v>
                </c:pt>
                <c:pt idx="1310">
                  <c:v>9.9718699999999991</c:v>
                </c:pt>
                <c:pt idx="1311">
                  <c:v>9.9837900000000008</c:v>
                </c:pt>
                <c:pt idx="1312">
                  <c:v>9.9954499999999999</c:v>
                </c:pt>
                <c:pt idx="1313">
                  <c:v>9.99512</c:v>
                </c:pt>
                <c:pt idx="1314">
                  <c:v>10.000999999999999</c:v>
                </c:pt>
                <c:pt idx="1315">
                  <c:v>10.0061</c:v>
                </c:pt>
                <c:pt idx="1316">
                  <c:v>10.0001</c:v>
                </c:pt>
                <c:pt idx="1317">
                  <c:v>9.9876799999999992</c:v>
                </c:pt>
                <c:pt idx="1318">
                  <c:v>9.9748699999999992</c:v>
                </c:pt>
                <c:pt idx="1319">
                  <c:v>9.9618099999999998</c:v>
                </c:pt>
                <c:pt idx="1320">
                  <c:v>9.9571299999999994</c:v>
                </c:pt>
                <c:pt idx="1321">
                  <c:v>9.9543999999999997</c:v>
                </c:pt>
                <c:pt idx="1322">
                  <c:v>9.9472799999999992</c:v>
                </c:pt>
                <c:pt idx="1323">
                  <c:v>9.9348200000000002</c:v>
                </c:pt>
                <c:pt idx="1324">
                  <c:v>9.9289100000000001</c:v>
                </c:pt>
                <c:pt idx="1325">
                  <c:v>9.9310200000000002</c:v>
                </c:pt>
                <c:pt idx="1326">
                  <c:v>9.9378899999999994</c:v>
                </c:pt>
                <c:pt idx="1327">
                  <c:v>9.9411900000000006</c:v>
                </c:pt>
                <c:pt idx="1328">
                  <c:v>9.9490499999999997</c:v>
                </c:pt>
                <c:pt idx="1329">
                  <c:v>9.9556900000000006</c:v>
                </c:pt>
                <c:pt idx="1330">
                  <c:v>9.9540400000000009</c:v>
                </c:pt>
                <c:pt idx="1331">
                  <c:v>9.9523399999999995</c:v>
                </c:pt>
                <c:pt idx="1332">
                  <c:v>9.94651</c:v>
                </c:pt>
                <c:pt idx="1333">
                  <c:v>9.9389900000000004</c:v>
                </c:pt>
                <c:pt idx="1334">
                  <c:v>9.9377800000000001</c:v>
                </c:pt>
                <c:pt idx="1335">
                  <c:v>9.9424200000000003</c:v>
                </c:pt>
                <c:pt idx="1336">
                  <c:v>9.9493600000000004</c:v>
                </c:pt>
                <c:pt idx="1337">
                  <c:v>9.9491599999999991</c:v>
                </c:pt>
                <c:pt idx="1338">
                  <c:v>9.9501799999999996</c:v>
                </c:pt>
                <c:pt idx="1339">
                  <c:v>9.9525600000000001</c:v>
                </c:pt>
                <c:pt idx="1340">
                  <c:v>9.9466699999999992</c:v>
                </c:pt>
                <c:pt idx="1341">
                  <c:v>9.9626599999999996</c:v>
                </c:pt>
                <c:pt idx="1342">
                  <c:v>9.9778599999999997</c:v>
                </c:pt>
                <c:pt idx="1343">
                  <c:v>9.9924800000000005</c:v>
                </c:pt>
                <c:pt idx="1344">
                  <c:v>10.0063</c:v>
                </c:pt>
                <c:pt idx="1345">
                  <c:v>10.017099999999999</c:v>
                </c:pt>
                <c:pt idx="1346">
                  <c:v>10.0242</c:v>
                </c:pt>
                <c:pt idx="1347">
                  <c:v>10.0222</c:v>
                </c:pt>
                <c:pt idx="1348">
                  <c:v>10.027100000000001</c:v>
                </c:pt>
                <c:pt idx="1349">
                  <c:v>10.0311</c:v>
                </c:pt>
                <c:pt idx="1350">
                  <c:v>10.0345</c:v>
                </c:pt>
                <c:pt idx="1351">
                  <c:v>10.035600000000001</c:v>
                </c:pt>
                <c:pt idx="1352">
                  <c:v>10.034700000000001</c:v>
                </c:pt>
                <c:pt idx="1353">
                  <c:v>10.030900000000001</c:v>
                </c:pt>
                <c:pt idx="1354">
                  <c:v>10.031499999999999</c:v>
                </c:pt>
                <c:pt idx="1355">
                  <c:v>10.0405</c:v>
                </c:pt>
                <c:pt idx="1356">
                  <c:v>10.050700000000001</c:v>
                </c:pt>
                <c:pt idx="1357">
                  <c:v>10.0503</c:v>
                </c:pt>
                <c:pt idx="1358">
                  <c:v>10.0421</c:v>
                </c:pt>
                <c:pt idx="1359">
                  <c:v>10.036300000000001</c:v>
                </c:pt>
                <c:pt idx="1360">
                  <c:v>10.031499999999999</c:v>
                </c:pt>
                <c:pt idx="1361">
                  <c:v>10.0215</c:v>
                </c:pt>
                <c:pt idx="1362">
                  <c:v>10.0115</c:v>
                </c:pt>
                <c:pt idx="1363">
                  <c:v>10.0083</c:v>
                </c:pt>
                <c:pt idx="1364">
                  <c:v>9.9997799999999994</c:v>
                </c:pt>
                <c:pt idx="1365">
                  <c:v>9.9808299999999992</c:v>
                </c:pt>
                <c:pt idx="1366">
                  <c:v>9.9719899999999999</c:v>
                </c:pt>
                <c:pt idx="1367">
                  <c:v>9.9717000000000002</c:v>
                </c:pt>
                <c:pt idx="1368">
                  <c:v>9.9801000000000002</c:v>
                </c:pt>
                <c:pt idx="1369">
                  <c:v>9.9877800000000008</c:v>
                </c:pt>
                <c:pt idx="1370">
                  <c:v>9.9772200000000009</c:v>
                </c:pt>
                <c:pt idx="1371">
                  <c:v>9.98034</c:v>
                </c:pt>
                <c:pt idx="1372">
                  <c:v>9.9838000000000005</c:v>
                </c:pt>
                <c:pt idx="1373">
                  <c:v>9.9892800000000008</c:v>
                </c:pt>
                <c:pt idx="1374">
                  <c:v>9.9872700000000005</c:v>
                </c:pt>
                <c:pt idx="1375">
                  <c:v>9.9837000000000007</c:v>
                </c:pt>
                <c:pt idx="1376">
                  <c:v>9.9783899999999992</c:v>
                </c:pt>
                <c:pt idx="1377">
                  <c:v>9.9795099999999994</c:v>
                </c:pt>
                <c:pt idx="1378">
                  <c:v>9.9751399999999997</c:v>
                </c:pt>
                <c:pt idx="1379">
                  <c:v>9.9662699999999997</c:v>
                </c:pt>
                <c:pt idx="1380">
                  <c:v>9.9548100000000002</c:v>
                </c:pt>
                <c:pt idx="1381">
                  <c:v>9.9451699999999992</c:v>
                </c:pt>
                <c:pt idx="1382">
                  <c:v>9.9387699999999999</c:v>
                </c:pt>
                <c:pt idx="1383">
                  <c:v>9.9357000000000006</c:v>
                </c:pt>
                <c:pt idx="1384">
                  <c:v>9.9390099999999997</c:v>
                </c:pt>
                <c:pt idx="1385">
                  <c:v>9.9463600000000003</c:v>
                </c:pt>
                <c:pt idx="1386">
                  <c:v>9.9465400000000006</c:v>
                </c:pt>
                <c:pt idx="1387">
                  <c:v>9.9556900000000006</c:v>
                </c:pt>
                <c:pt idx="1388">
                  <c:v>9.9606600000000007</c:v>
                </c:pt>
                <c:pt idx="1389">
                  <c:v>9.9583999999999993</c:v>
                </c:pt>
                <c:pt idx="1390">
                  <c:v>9.9588699999999992</c:v>
                </c:pt>
                <c:pt idx="1391">
                  <c:v>9.9566300000000005</c:v>
                </c:pt>
                <c:pt idx="1392">
                  <c:v>9.9502100000000002</c:v>
                </c:pt>
                <c:pt idx="1393">
                  <c:v>9.9345300000000005</c:v>
                </c:pt>
                <c:pt idx="1394">
                  <c:v>9.9191199999999995</c:v>
                </c:pt>
                <c:pt idx="1395">
                  <c:v>9.9148800000000001</c:v>
                </c:pt>
                <c:pt idx="1396">
                  <c:v>9.9040499999999998</c:v>
                </c:pt>
                <c:pt idx="1397">
                  <c:v>9.9002199999999991</c:v>
                </c:pt>
                <c:pt idx="1398">
                  <c:v>9.9058700000000002</c:v>
                </c:pt>
                <c:pt idx="1399">
                  <c:v>9.9049099999999992</c:v>
                </c:pt>
                <c:pt idx="1400">
                  <c:v>9.9037400000000009</c:v>
                </c:pt>
                <c:pt idx="1401">
                  <c:v>9.9023299999999992</c:v>
                </c:pt>
                <c:pt idx="1402">
                  <c:v>9.90306</c:v>
                </c:pt>
                <c:pt idx="1403">
                  <c:v>9.9020399999999995</c:v>
                </c:pt>
                <c:pt idx="1404">
                  <c:v>9.9065799999999999</c:v>
                </c:pt>
                <c:pt idx="1405">
                  <c:v>9.9102399999999999</c:v>
                </c:pt>
                <c:pt idx="1406">
                  <c:v>9.9115300000000008</c:v>
                </c:pt>
                <c:pt idx="1407">
                  <c:v>9.9174299999999995</c:v>
                </c:pt>
                <c:pt idx="1408">
                  <c:v>9.9169699999999992</c:v>
                </c:pt>
                <c:pt idx="1409">
                  <c:v>9.9189799999999995</c:v>
                </c:pt>
                <c:pt idx="1410">
                  <c:v>9.9303600000000003</c:v>
                </c:pt>
                <c:pt idx="1411">
                  <c:v>9.9407300000000003</c:v>
                </c:pt>
                <c:pt idx="1412">
                  <c:v>9.9568899999999996</c:v>
                </c:pt>
                <c:pt idx="1413">
                  <c:v>9.9735099999999992</c:v>
                </c:pt>
                <c:pt idx="1414">
                  <c:v>9.9918800000000001</c:v>
                </c:pt>
                <c:pt idx="1415">
                  <c:v>10.0022</c:v>
                </c:pt>
                <c:pt idx="1416">
                  <c:v>10.001200000000001</c:v>
                </c:pt>
                <c:pt idx="1417">
                  <c:v>9.9950200000000002</c:v>
                </c:pt>
                <c:pt idx="1418">
                  <c:v>9.9927799999999998</c:v>
                </c:pt>
                <c:pt idx="1419">
                  <c:v>9.9874100000000006</c:v>
                </c:pt>
                <c:pt idx="1420">
                  <c:v>9.9790899999999993</c:v>
                </c:pt>
                <c:pt idx="1421">
                  <c:v>9.9714600000000004</c:v>
                </c:pt>
                <c:pt idx="1422">
                  <c:v>9.9654299999999996</c:v>
                </c:pt>
                <c:pt idx="1423">
                  <c:v>9.9613700000000005</c:v>
                </c:pt>
                <c:pt idx="1424">
                  <c:v>9.9605899999999998</c:v>
                </c:pt>
                <c:pt idx="1425">
                  <c:v>9.9599600000000006</c:v>
                </c:pt>
                <c:pt idx="1426">
                  <c:v>9.9510299999999994</c:v>
                </c:pt>
                <c:pt idx="1427">
                  <c:v>9.9528499999999998</c:v>
                </c:pt>
                <c:pt idx="1428">
                  <c:v>9.9576799999999999</c:v>
                </c:pt>
                <c:pt idx="1429">
                  <c:v>9.9649000000000001</c:v>
                </c:pt>
                <c:pt idx="1430">
                  <c:v>9.9727200000000007</c:v>
                </c:pt>
                <c:pt idx="1431">
                  <c:v>9.9787999999999997</c:v>
                </c:pt>
                <c:pt idx="1432">
                  <c:v>9.9912200000000002</c:v>
                </c:pt>
                <c:pt idx="1433">
                  <c:v>9.9957899999999995</c:v>
                </c:pt>
                <c:pt idx="1434">
                  <c:v>9.98794</c:v>
                </c:pt>
                <c:pt idx="1435">
                  <c:v>9.9764599999999994</c:v>
                </c:pt>
                <c:pt idx="1436">
                  <c:v>9.9711999999999996</c:v>
                </c:pt>
                <c:pt idx="1437">
                  <c:v>9.9644899999999996</c:v>
                </c:pt>
                <c:pt idx="1438">
                  <c:v>9.9580500000000001</c:v>
                </c:pt>
                <c:pt idx="1439">
                  <c:v>9.95106</c:v>
                </c:pt>
                <c:pt idx="1440">
                  <c:v>9.9561799999999998</c:v>
                </c:pt>
                <c:pt idx="1441">
                  <c:v>9.9589499999999997</c:v>
                </c:pt>
                <c:pt idx="1442">
                  <c:v>9.9586400000000008</c:v>
                </c:pt>
                <c:pt idx="1443">
                  <c:v>9.9513400000000001</c:v>
                </c:pt>
                <c:pt idx="1444">
                  <c:v>9.9447899999999994</c:v>
                </c:pt>
                <c:pt idx="1445">
                  <c:v>9.9453700000000005</c:v>
                </c:pt>
                <c:pt idx="1446">
                  <c:v>9.9444999999999997</c:v>
                </c:pt>
                <c:pt idx="1447">
                  <c:v>9.9518199999999997</c:v>
                </c:pt>
                <c:pt idx="1448">
                  <c:v>9.95181</c:v>
                </c:pt>
                <c:pt idx="1449">
                  <c:v>9.9483300000000003</c:v>
                </c:pt>
                <c:pt idx="1450">
                  <c:v>9.9463399999999993</c:v>
                </c:pt>
                <c:pt idx="1451">
                  <c:v>9.9446700000000003</c:v>
                </c:pt>
                <c:pt idx="1452">
                  <c:v>9.9410000000000007</c:v>
                </c:pt>
                <c:pt idx="1453">
                  <c:v>9.9337199999999992</c:v>
                </c:pt>
                <c:pt idx="1454">
                  <c:v>9.9369899999999998</c:v>
                </c:pt>
                <c:pt idx="1455">
                  <c:v>9.9363100000000006</c:v>
                </c:pt>
                <c:pt idx="1456">
                  <c:v>9.9406700000000008</c:v>
                </c:pt>
                <c:pt idx="1457">
                  <c:v>9.9470200000000002</c:v>
                </c:pt>
                <c:pt idx="1458">
                  <c:v>9.9456600000000002</c:v>
                </c:pt>
                <c:pt idx="1459">
                  <c:v>9.9481999999999999</c:v>
                </c:pt>
                <c:pt idx="1460">
                  <c:v>9.9458000000000002</c:v>
                </c:pt>
                <c:pt idx="1461">
                  <c:v>9.9432399999999994</c:v>
                </c:pt>
                <c:pt idx="1462">
                  <c:v>9.9419199999999996</c:v>
                </c:pt>
                <c:pt idx="1463">
                  <c:v>9.9311699999999998</c:v>
                </c:pt>
                <c:pt idx="1464">
                  <c:v>9.9246700000000008</c:v>
                </c:pt>
                <c:pt idx="1465">
                  <c:v>9.9158899999999992</c:v>
                </c:pt>
                <c:pt idx="1466">
                  <c:v>9.9068900000000006</c:v>
                </c:pt>
                <c:pt idx="1467">
                  <c:v>9.90273</c:v>
                </c:pt>
                <c:pt idx="1468">
                  <c:v>9.8950999999999993</c:v>
                </c:pt>
                <c:pt idx="1469">
                  <c:v>9.8872900000000001</c:v>
                </c:pt>
                <c:pt idx="1470">
                  <c:v>9.8802199999999996</c:v>
                </c:pt>
                <c:pt idx="1471">
                  <c:v>9.8740500000000004</c:v>
                </c:pt>
                <c:pt idx="1472">
                  <c:v>9.8769100000000005</c:v>
                </c:pt>
                <c:pt idx="1473">
                  <c:v>9.8808699999999998</c:v>
                </c:pt>
                <c:pt idx="1474">
                  <c:v>9.8806999999999992</c:v>
                </c:pt>
                <c:pt idx="1475">
                  <c:v>9.8886299999999991</c:v>
                </c:pt>
                <c:pt idx="1476">
                  <c:v>9.8969299999999993</c:v>
                </c:pt>
                <c:pt idx="1477">
                  <c:v>9.8995200000000008</c:v>
                </c:pt>
                <c:pt idx="1478">
                  <c:v>9.9034700000000004</c:v>
                </c:pt>
                <c:pt idx="1479">
                  <c:v>9.9091699999999996</c:v>
                </c:pt>
                <c:pt idx="1480">
                  <c:v>9.9162300000000005</c:v>
                </c:pt>
                <c:pt idx="1481">
                  <c:v>9.9307200000000009</c:v>
                </c:pt>
                <c:pt idx="1482">
                  <c:v>9.9437800000000003</c:v>
                </c:pt>
                <c:pt idx="1483">
                  <c:v>9.9551499999999997</c:v>
                </c:pt>
                <c:pt idx="1484">
                  <c:v>9.9727899999999998</c:v>
                </c:pt>
                <c:pt idx="1485">
                  <c:v>9.9801900000000003</c:v>
                </c:pt>
                <c:pt idx="1486">
                  <c:v>9.9907599999999999</c:v>
                </c:pt>
                <c:pt idx="1487">
                  <c:v>10.0044</c:v>
                </c:pt>
                <c:pt idx="1488">
                  <c:v>10.007999999999999</c:v>
                </c:pt>
                <c:pt idx="1489">
                  <c:v>10.0153</c:v>
                </c:pt>
                <c:pt idx="1490">
                  <c:v>10.020899999999999</c:v>
                </c:pt>
                <c:pt idx="1491">
                  <c:v>10.0307</c:v>
                </c:pt>
                <c:pt idx="1492">
                  <c:v>10.035399999999999</c:v>
                </c:pt>
                <c:pt idx="1493">
                  <c:v>10.040900000000001</c:v>
                </c:pt>
                <c:pt idx="1494">
                  <c:v>10.0442</c:v>
                </c:pt>
                <c:pt idx="1495">
                  <c:v>10.040100000000001</c:v>
                </c:pt>
                <c:pt idx="1496">
                  <c:v>10.0405</c:v>
                </c:pt>
                <c:pt idx="1497">
                  <c:v>10.034800000000001</c:v>
                </c:pt>
                <c:pt idx="1498">
                  <c:v>10.0282</c:v>
                </c:pt>
                <c:pt idx="1499">
                  <c:v>10.0244</c:v>
                </c:pt>
                <c:pt idx="1500">
                  <c:v>10.023999999999999</c:v>
                </c:pt>
                <c:pt idx="1501">
                  <c:v>10.019500000000001</c:v>
                </c:pt>
                <c:pt idx="1502">
                  <c:v>10.0151</c:v>
                </c:pt>
                <c:pt idx="1503">
                  <c:v>10.0093</c:v>
                </c:pt>
                <c:pt idx="1504">
                  <c:v>10.0039</c:v>
                </c:pt>
                <c:pt idx="1505">
                  <c:v>10.0009</c:v>
                </c:pt>
                <c:pt idx="1506">
                  <c:v>9.9973100000000006</c:v>
                </c:pt>
                <c:pt idx="1507">
                  <c:v>9.9930699999999995</c:v>
                </c:pt>
                <c:pt idx="1508">
                  <c:v>9.9986599999999992</c:v>
                </c:pt>
                <c:pt idx="1509">
                  <c:v>10.0008</c:v>
                </c:pt>
                <c:pt idx="1510">
                  <c:v>10.0001</c:v>
                </c:pt>
                <c:pt idx="1511">
                  <c:v>9.9987200000000005</c:v>
                </c:pt>
                <c:pt idx="1512">
                  <c:v>9.99343</c:v>
                </c:pt>
                <c:pt idx="1513">
                  <c:v>9.9973799999999997</c:v>
                </c:pt>
                <c:pt idx="1514">
                  <c:v>10.0129</c:v>
                </c:pt>
                <c:pt idx="1515">
                  <c:v>10.023999999999999</c:v>
                </c:pt>
                <c:pt idx="1516">
                  <c:v>10.0326</c:v>
                </c:pt>
                <c:pt idx="1517">
                  <c:v>10.036199999999999</c:v>
                </c:pt>
                <c:pt idx="1518">
                  <c:v>10.035399999999999</c:v>
                </c:pt>
                <c:pt idx="1519">
                  <c:v>10.0352</c:v>
                </c:pt>
                <c:pt idx="1520">
                  <c:v>10.0418</c:v>
                </c:pt>
                <c:pt idx="1521">
                  <c:v>10.044</c:v>
                </c:pt>
                <c:pt idx="1522">
                  <c:v>10.047800000000001</c:v>
                </c:pt>
                <c:pt idx="1523">
                  <c:v>10.0473</c:v>
                </c:pt>
                <c:pt idx="1524">
                  <c:v>10.035299999999999</c:v>
                </c:pt>
                <c:pt idx="1525">
                  <c:v>10.029400000000001</c:v>
                </c:pt>
                <c:pt idx="1526">
                  <c:v>10.021699999999999</c:v>
                </c:pt>
                <c:pt idx="1527">
                  <c:v>10.010899999999999</c:v>
                </c:pt>
                <c:pt idx="1528">
                  <c:v>10.0108</c:v>
                </c:pt>
                <c:pt idx="1529">
                  <c:v>10.017300000000001</c:v>
                </c:pt>
                <c:pt idx="1530">
                  <c:v>10.024699999999999</c:v>
                </c:pt>
                <c:pt idx="1531">
                  <c:v>10.0297</c:v>
                </c:pt>
                <c:pt idx="1532">
                  <c:v>10.032299999999999</c:v>
                </c:pt>
                <c:pt idx="1533">
                  <c:v>10.032</c:v>
                </c:pt>
                <c:pt idx="1534">
                  <c:v>10.0364</c:v>
                </c:pt>
                <c:pt idx="1535">
                  <c:v>10.0411</c:v>
                </c:pt>
                <c:pt idx="1536">
                  <c:v>10.0427</c:v>
                </c:pt>
                <c:pt idx="1537">
                  <c:v>10.041</c:v>
                </c:pt>
                <c:pt idx="1538">
                  <c:v>10.0397</c:v>
                </c:pt>
                <c:pt idx="1539">
                  <c:v>10.039</c:v>
                </c:pt>
                <c:pt idx="1540">
                  <c:v>10.0388</c:v>
                </c:pt>
                <c:pt idx="1541">
                  <c:v>10.037000000000001</c:v>
                </c:pt>
                <c:pt idx="1542">
                  <c:v>10.034800000000001</c:v>
                </c:pt>
                <c:pt idx="1543">
                  <c:v>10.0395</c:v>
                </c:pt>
                <c:pt idx="1544">
                  <c:v>10.037000000000001</c:v>
                </c:pt>
                <c:pt idx="1545">
                  <c:v>10.0326</c:v>
                </c:pt>
                <c:pt idx="1546">
                  <c:v>10.031000000000001</c:v>
                </c:pt>
                <c:pt idx="1547">
                  <c:v>10.0282</c:v>
                </c:pt>
                <c:pt idx="1548">
                  <c:v>10.0284</c:v>
                </c:pt>
                <c:pt idx="1549">
                  <c:v>10.029299999999999</c:v>
                </c:pt>
                <c:pt idx="1550">
                  <c:v>10.0214</c:v>
                </c:pt>
                <c:pt idx="1551">
                  <c:v>10.0139</c:v>
                </c:pt>
                <c:pt idx="1552">
                  <c:v>10.0116</c:v>
                </c:pt>
                <c:pt idx="1553">
                  <c:v>10.011100000000001</c:v>
                </c:pt>
                <c:pt idx="1554">
                  <c:v>10.013400000000001</c:v>
                </c:pt>
                <c:pt idx="1555">
                  <c:v>10.0153</c:v>
                </c:pt>
                <c:pt idx="1556">
                  <c:v>10.013299999999999</c:v>
                </c:pt>
                <c:pt idx="1557">
                  <c:v>10.007199999999999</c:v>
                </c:pt>
                <c:pt idx="1558">
                  <c:v>9.9964999999999993</c:v>
                </c:pt>
                <c:pt idx="1559">
                  <c:v>9.98203</c:v>
                </c:pt>
                <c:pt idx="1560">
                  <c:v>9.9656000000000002</c:v>
                </c:pt>
                <c:pt idx="1561">
                  <c:v>9.9550000000000001</c:v>
                </c:pt>
                <c:pt idx="1562">
                  <c:v>9.9454899999999995</c:v>
                </c:pt>
                <c:pt idx="1563">
                  <c:v>9.9335299999999993</c:v>
                </c:pt>
                <c:pt idx="1564">
                  <c:v>9.9246999999999996</c:v>
                </c:pt>
                <c:pt idx="1565">
                  <c:v>9.9222999999999999</c:v>
                </c:pt>
                <c:pt idx="1566">
                  <c:v>9.9232099999999992</c:v>
                </c:pt>
                <c:pt idx="1567">
                  <c:v>9.9053199999999997</c:v>
                </c:pt>
                <c:pt idx="1568">
                  <c:v>9.8805899999999998</c:v>
                </c:pt>
                <c:pt idx="1569">
                  <c:v>9.8330000000000002</c:v>
                </c:pt>
                <c:pt idx="1570">
                  <c:v>9.7444799999999994</c:v>
                </c:pt>
                <c:pt idx="1571">
                  <c:v>9.6343300000000003</c:v>
                </c:pt>
                <c:pt idx="1572">
                  <c:v>9.4999199999999995</c:v>
                </c:pt>
                <c:pt idx="1573">
                  <c:v>9.3469800000000003</c:v>
                </c:pt>
                <c:pt idx="1574">
                  <c:v>9.1820400000000006</c:v>
                </c:pt>
                <c:pt idx="1575">
                  <c:v>9.00136</c:v>
                </c:pt>
                <c:pt idx="1576">
                  <c:v>8.8462300000000003</c:v>
                </c:pt>
                <c:pt idx="1577">
                  <c:v>8.6570999999999998</c:v>
                </c:pt>
                <c:pt idx="1578">
                  <c:v>8.4014100000000003</c:v>
                </c:pt>
                <c:pt idx="1579">
                  <c:v>8.2326200000000007</c:v>
                </c:pt>
                <c:pt idx="1580">
                  <c:v>8.0811299999999999</c:v>
                </c:pt>
                <c:pt idx="1581">
                  <c:v>7.93398</c:v>
                </c:pt>
                <c:pt idx="1582">
                  <c:v>7.7922500000000001</c:v>
                </c:pt>
                <c:pt idx="1583">
                  <c:v>7.6684400000000004</c:v>
                </c:pt>
                <c:pt idx="1584">
                  <c:v>7.5098799999999999</c:v>
                </c:pt>
                <c:pt idx="1585">
                  <c:v>7.3459399999999997</c:v>
                </c:pt>
                <c:pt idx="1586">
                  <c:v>7.1782300000000001</c:v>
                </c:pt>
                <c:pt idx="1587">
                  <c:v>7.0305999999999997</c:v>
                </c:pt>
                <c:pt idx="1588">
                  <c:v>6.8851300000000002</c:v>
                </c:pt>
                <c:pt idx="1589">
                  <c:v>6.7097800000000003</c:v>
                </c:pt>
                <c:pt idx="1590">
                  <c:v>6.5519100000000003</c:v>
                </c:pt>
                <c:pt idx="1591">
                  <c:v>6.3687899999999997</c:v>
                </c:pt>
                <c:pt idx="1592">
                  <c:v>6.2133500000000002</c:v>
                </c:pt>
                <c:pt idx="1593">
                  <c:v>5.9607099999999997</c:v>
                </c:pt>
                <c:pt idx="1594">
                  <c:v>5.8039199999999997</c:v>
                </c:pt>
                <c:pt idx="1595">
                  <c:v>5.6498900000000001</c:v>
                </c:pt>
                <c:pt idx="1596">
                  <c:v>5.51844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082-4776-80C8-C5B38E08E00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1:$L$1597</c:f>
              <c:numCache>
                <c:formatCode>General</c:formatCode>
                <c:ptCount val="1597"/>
                <c:pt idx="0">
                  <c:v>0</c:v>
                </c:pt>
                <c:pt idx="1">
                  <c:v>4.1270499999999997</c:v>
                </c:pt>
                <c:pt idx="2">
                  <c:v>5.4310200000000002</c:v>
                </c:pt>
                <c:pt idx="3">
                  <c:v>5.9140499999999996</c:v>
                </c:pt>
                <c:pt idx="4">
                  <c:v>6.1292400000000002</c:v>
                </c:pt>
                <c:pt idx="5">
                  <c:v>6.2054600000000004</c:v>
                </c:pt>
                <c:pt idx="6">
                  <c:v>6.2445199999999996</c:v>
                </c:pt>
                <c:pt idx="7">
                  <c:v>6.2643800000000001</c:v>
                </c:pt>
                <c:pt idx="8">
                  <c:v>6.2778900000000002</c:v>
                </c:pt>
                <c:pt idx="9">
                  <c:v>6.2726100000000002</c:v>
                </c:pt>
                <c:pt idx="10">
                  <c:v>6.2708300000000001</c:v>
                </c:pt>
                <c:pt idx="11">
                  <c:v>6.2704399999999998</c:v>
                </c:pt>
                <c:pt idx="12">
                  <c:v>6.2552500000000002</c:v>
                </c:pt>
                <c:pt idx="13">
                  <c:v>6.2530799999999997</c:v>
                </c:pt>
                <c:pt idx="14">
                  <c:v>6.25197</c:v>
                </c:pt>
                <c:pt idx="15">
                  <c:v>6.2534299999999998</c:v>
                </c:pt>
                <c:pt idx="16">
                  <c:v>6.2635800000000001</c:v>
                </c:pt>
                <c:pt idx="17">
                  <c:v>6.2743099999999998</c:v>
                </c:pt>
                <c:pt idx="18">
                  <c:v>6.2861399999999996</c:v>
                </c:pt>
                <c:pt idx="19">
                  <c:v>6.2988400000000002</c:v>
                </c:pt>
                <c:pt idx="20">
                  <c:v>6.3101500000000001</c:v>
                </c:pt>
                <c:pt idx="21">
                  <c:v>6.3170799999999998</c:v>
                </c:pt>
                <c:pt idx="22">
                  <c:v>6.3234300000000001</c:v>
                </c:pt>
                <c:pt idx="23">
                  <c:v>6.3271100000000002</c:v>
                </c:pt>
                <c:pt idx="24">
                  <c:v>6.3328800000000003</c:v>
                </c:pt>
                <c:pt idx="25">
                  <c:v>6.33432</c:v>
                </c:pt>
                <c:pt idx="26">
                  <c:v>6.3351499999999996</c:v>
                </c:pt>
                <c:pt idx="27">
                  <c:v>6.3372200000000003</c:v>
                </c:pt>
                <c:pt idx="28">
                  <c:v>6.3427600000000002</c:v>
                </c:pt>
                <c:pt idx="29">
                  <c:v>6.3474199999999996</c:v>
                </c:pt>
                <c:pt idx="30">
                  <c:v>6.3453799999999996</c:v>
                </c:pt>
                <c:pt idx="31">
                  <c:v>6.3442699999999999</c:v>
                </c:pt>
                <c:pt idx="32">
                  <c:v>6.3369799999999996</c:v>
                </c:pt>
                <c:pt idx="33">
                  <c:v>6.33575</c:v>
                </c:pt>
                <c:pt idx="34">
                  <c:v>6.3352700000000004</c:v>
                </c:pt>
                <c:pt idx="35">
                  <c:v>6.3267699999999998</c:v>
                </c:pt>
                <c:pt idx="36">
                  <c:v>6.3281799999999997</c:v>
                </c:pt>
                <c:pt idx="37">
                  <c:v>6.3221499999999997</c:v>
                </c:pt>
                <c:pt idx="38">
                  <c:v>6.3236699999999999</c:v>
                </c:pt>
                <c:pt idx="39">
                  <c:v>6.3201499999999999</c:v>
                </c:pt>
                <c:pt idx="40">
                  <c:v>6.3169199999999996</c:v>
                </c:pt>
                <c:pt idx="41">
                  <c:v>6.3158500000000002</c:v>
                </c:pt>
                <c:pt idx="42">
                  <c:v>6.3097899999999996</c:v>
                </c:pt>
                <c:pt idx="43">
                  <c:v>6.3022999999999998</c:v>
                </c:pt>
                <c:pt idx="44">
                  <c:v>6.3018900000000002</c:v>
                </c:pt>
                <c:pt idx="45">
                  <c:v>6.3315200000000003</c:v>
                </c:pt>
                <c:pt idx="46">
                  <c:v>6.5934900000000001</c:v>
                </c:pt>
                <c:pt idx="47">
                  <c:v>6.8003799999999996</c:v>
                </c:pt>
                <c:pt idx="48">
                  <c:v>7.0390300000000003</c:v>
                </c:pt>
                <c:pt idx="49">
                  <c:v>7.3023699999999998</c:v>
                </c:pt>
                <c:pt idx="50">
                  <c:v>7.5415400000000004</c:v>
                </c:pt>
                <c:pt idx="51">
                  <c:v>7.7554400000000001</c:v>
                </c:pt>
                <c:pt idx="52">
                  <c:v>7.8694100000000002</c:v>
                </c:pt>
                <c:pt idx="53">
                  <c:v>8.07057</c:v>
                </c:pt>
                <c:pt idx="54">
                  <c:v>8.2626799999999996</c:v>
                </c:pt>
                <c:pt idx="55">
                  <c:v>8.4689300000000003</c:v>
                </c:pt>
                <c:pt idx="56">
                  <c:v>8.6278400000000008</c:v>
                </c:pt>
                <c:pt idx="57">
                  <c:v>8.8026599999999995</c:v>
                </c:pt>
                <c:pt idx="58">
                  <c:v>8.9940700000000007</c:v>
                </c:pt>
                <c:pt idx="59">
                  <c:v>9.1243999999999996</c:v>
                </c:pt>
                <c:pt idx="60">
                  <c:v>9.27121</c:v>
                </c:pt>
                <c:pt idx="61">
                  <c:v>9.4038699999999995</c:v>
                </c:pt>
                <c:pt idx="62">
                  <c:v>9.5152000000000001</c:v>
                </c:pt>
                <c:pt idx="63">
                  <c:v>9.5902899999999995</c:v>
                </c:pt>
                <c:pt idx="64">
                  <c:v>9.6345100000000006</c:v>
                </c:pt>
                <c:pt idx="65">
                  <c:v>9.6324400000000008</c:v>
                </c:pt>
                <c:pt idx="66">
                  <c:v>9.6805000000000003</c:v>
                </c:pt>
                <c:pt idx="67">
                  <c:v>9.7005700000000008</c:v>
                </c:pt>
                <c:pt idx="68">
                  <c:v>9.7112300000000005</c:v>
                </c:pt>
                <c:pt idx="69">
                  <c:v>9.7242300000000004</c:v>
                </c:pt>
                <c:pt idx="70">
                  <c:v>9.7355499999999999</c:v>
                </c:pt>
                <c:pt idx="71">
                  <c:v>9.7614999999999998</c:v>
                </c:pt>
                <c:pt idx="72">
                  <c:v>9.7797999999999998</c:v>
                </c:pt>
                <c:pt idx="73">
                  <c:v>9.7928200000000007</c:v>
                </c:pt>
                <c:pt idx="74">
                  <c:v>9.8200299999999991</c:v>
                </c:pt>
                <c:pt idx="75">
                  <c:v>9.8586200000000002</c:v>
                </c:pt>
                <c:pt idx="76">
                  <c:v>9.9036100000000005</c:v>
                </c:pt>
                <c:pt idx="77">
                  <c:v>9.9509100000000004</c:v>
                </c:pt>
                <c:pt idx="78">
                  <c:v>9.9987600000000008</c:v>
                </c:pt>
                <c:pt idx="79">
                  <c:v>10.0411</c:v>
                </c:pt>
                <c:pt idx="80">
                  <c:v>10.0839</c:v>
                </c:pt>
                <c:pt idx="81">
                  <c:v>10.1142</c:v>
                </c:pt>
                <c:pt idx="82">
                  <c:v>10.1341</c:v>
                </c:pt>
                <c:pt idx="83">
                  <c:v>10.150499999999999</c:v>
                </c:pt>
                <c:pt idx="84">
                  <c:v>10.1568</c:v>
                </c:pt>
                <c:pt idx="85">
                  <c:v>10.1572</c:v>
                </c:pt>
                <c:pt idx="86">
                  <c:v>10.1518</c:v>
                </c:pt>
                <c:pt idx="87">
                  <c:v>10.1363</c:v>
                </c:pt>
                <c:pt idx="88">
                  <c:v>10.115399999999999</c:v>
                </c:pt>
                <c:pt idx="89">
                  <c:v>10.1114</c:v>
                </c:pt>
                <c:pt idx="90">
                  <c:v>10.0975</c:v>
                </c:pt>
                <c:pt idx="91">
                  <c:v>10.0977</c:v>
                </c:pt>
                <c:pt idx="92">
                  <c:v>10.1052</c:v>
                </c:pt>
                <c:pt idx="93">
                  <c:v>10.121</c:v>
                </c:pt>
                <c:pt idx="94">
                  <c:v>10.1424</c:v>
                </c:pt>
                <c:pt idx="95">
                  <c:v>10.166600000000001</c:v>
                </c:pt>
                <c:pt idx="96">
                  <c:v>10.1762</c:v>
                </c:pt>
                <c:pt idx="97">
                  <c:v>10.173299999999999</c:v>
                </c:pt>
                <c:pt idx="98">
                  <c:v>10.1738</c:v>
                </c:pt>
                <c:pt idx="99">
                  <c:v>10.166700000000001</c:v>
                </c:pt>
                <c:pt idx="100">
                  <c:v>10.154999999999999</c:v>
                </c:pt>
                <c:pt idx="101">
                  <c:v>10.131500000000001</c:v>
                </c:pt>
                <c:pt idx="102">
                  <c:v>10.1022</c:v>
                </c:pt>
                <c:pt idx="103">
                  <c:v>10.072900000000001</c:v>
                </c:pt>
                <c:pt idx="104">
                  <c:v>10.045999999999999</c:v>
                </c:pt>
                <c:pt idx="105">
                  <c:v>10.0585</c:v>
                </c:pt>
                <c:pt idx="106">
                  <c:v>10.009399999999999</c:v>
                </c:pt>
                <c:pt idx="107">
                  <c:v>10.0448</c:v>
                </c:pt>
                <c:pt idx="108">
                  <c:v>9.9664000000000001</c:v>
                </c:pt>
                <c:pt idx="109">
                  <c:v>9.9993099999999995</c:v>
                </c:pt>
                <c:pt idx="110">
                  <c:v>9.9028200000000002</c:v>
                </c:pt>
                <c:pt idx="111">
                  <c:v>9.9715900000000008</c:v>
                </c:pt>
                <c:pt idx="112">
                  <c:v>9.9846299999999992</c:v>
                </c:pt>
                <c:pt idx="113">
                  <c:v>9.9760299999999997</c:v>
                </c:pt>
                <c:pt idx="114">
                  <c:v>9.9649199999999993</c:v>
                </c:pt>
                <c:pt idx="115">
                  <c:v>9.9414499999999997</c:v>
                </c:pt>
                <c:pt idx="116">
                  <c:v>9.9138699999999993</c:v>
                </c:pt>
                <c:pt idx="117">
                  <c:v>9.8866999999999994</c:v>
                </c:pt>
                <c:pt idx="118">
                  <c:v>9.8595799999999993</c:v>
                </c:pt>
                <c:pt idx="119">
                  <c:v>9.8444099999999999</c:v>
                </c:pt>
                <c:pt idx="120">
                  <c:v>9.8423700000000007</c:v>
                </c:pt>
                <c:pt idx="121">
                  <c:v>9.7012199999999993</c:v>
                </c:pt>
                <c:pt idx="122">
                  <c:v>9.7385000000000002</c:v>
                </c:pt>
                <c:pt idx="123">
                  <c:v>9.6766100000000002</c:v>
                </c:pt>
                <c:pt idx="124">
                  <c:v>9.6654300000000006</c:v>
                </c:pt>
                <c:pt idx="125">
                  <c:v>9.7153200000000002</c:v>
                </c:pt>
                <c:pt idx="126">
                  <c:v>9.7488100000000006</c:v>
                </c:pt>
                <c:pt idx="127">
                  <c:v>9.7564700000000002</c:v>
                </c:pt>
                <c:pt idx="128">
                  <c:v>9.7806899999999999</c:v>
                </c:pt>
                <c:pt idx="129">
                  <c:v>9.7967600000000008</c:v>
                </c:pt>
                <c:pt idx="130">
                  <c:v>9.8097300000000001</c:v>
                </c:pt>
                <c:pt idx="131">
                  <c:v>9.81114</c:v>
                </c:pt>
                <c:pt idx="132">
                  <c:v>9.8086400000000005</c:v>
                </c:pt>
                <c:pt idx="133">
                  <c:v>9.8198299999999996</c:v>
                </c:pt>
                <c:pt idx="134">
                  <c:v>9.7976299999999998</c:v>
                </c:pt>
                <c:pt idx="135">
                  <c:v>9.7874999999999996</c:v>
                </c:pt>
                <c:pt idx="136">
                  <c:v>9.7884200000000003</c:v>
                </c:pt>
                <c:pt idx="137">
                  <c:v>9.7791399999999999</c:v>
                </c:pt>
                <c:pt idx="138">
                  <c:v>9.7904699999999991</c:v>
                </c:pt>
                <c:pt idx="139">
                  <c:v>9.7978000000000005</c:v>
                </c:pt>
                <c:pt idx="140">
                  <c:v>9.8013300000000001</c:v>
                </c:pt>
                <c:pt idx="141">
                  <c:v>9.8011199999999992</c:v>
                </c:pt>
                <c:pt idx="142">
                  <c:v>9.8076699999999999</c:v>
                </c:pt>
                <c:pt idx="143">
                  <c:v>9.8188800000000001</c:v>
                </c:pt>
                <c:pt idx="144">
                  <c:v>9.8375800000000009</c:v>
                </c:pt>
                <c:pt idx="145">
                  <c:v>9.85703</c:v>
                </c:pt>
                <c:pt idx="146">
                  <c:v>9.8850999999999996</c:v>
                </c:pt>
                <c:pt idx="147">
                  <c:v>9.9016099999999998</c:v>
                </c:pt>
                <c:pt idx="148">
                  <c:v>9.9129100000000001</c:v>
                </c:pt>
                <c:pt idx="149">
                  <c:v>9.9353800000000003</c:v>
                </c:pt>
                <c:pt idx="150">
                  <c:v>9.9461200000000005</c:v>
                </c:pt>
                <c:pt idx="151">
                  <c:v>9.9578199999999999</c:v>
                </c:pt>
                <c:pt idx="152">
                  <c:v>9.9655000000000005</c:v>
                </c:pt>
                <c:pt idx="153">
                  <c:v>9.9781099999999991</c:v>
                </c:pt>
                <c:pt idx="154">
                  <c:v>10.0108</c:v>
                </c:pt>
                <c:pt idx="155">
                  <c:v>10.027200000000001</c:v>
                </c:pt>
                <c:pt idx="156">
                  <c:v>10.0547</c:v>
                </c:pt>
                <c:pt idx="157">
                  <c:v>10.0785</c:v>
                </c:pt>
                <c:pt idx="158">
                  <c:v>10.121600000000001</c:v>
                </c:pt>
                <c:pt idx="159">
                  <c:v>10.137600000000001</c:v>
                </c:pt>
                <c:pt idx="160">
                  <c:v>10.139699999999999</c:v>
                </c:pt>
                <c:pt idx="161">
                  <c:v>10.138</c:v>
                </c:pt>
                <c:pt idx="162">
                  <c:v>10.2044</c:v>
                </c:pt>
                <c:pt idx="163">
                  <c:v>10.1548</c:v>
                </c:pt>
                <c:pt idx="164">
                  <c:v>10.2186</c:v>
                </c:pt>
                <c:pt idx="165">
                  <c:v>10.176</c:v>
                </c:pt>
                <c:pt idx="166">
                  <c:v>10.170999999999999</c:v>
                </c:pt>
                <c:pt idx="167">
                  <c:v>10.173</c:v>
                </c:pt>
                <c:pt idx="168">
                  <c:v>10.1713</c:v>
                </c:pt>
                <c:pt idx="169">
                  <c:v>10.1629</c:v>
                </c:pt>
                <c:pt idx="170">
                  <c:v>10.149699999999999</c:v>
                </c:pt>
                <c:pt idx="171">
                  <c:v>10.133800000000001</c:v>
                </c:pt>
                <c:pt idx="172">
                  <c:v>10.1196</c:v>
                </c:pt>
                <c:pt idx="173">
                  <c:v>10.1069</c:v>
                </c:pt>
                <c:pt idx="174">
                  <c:v>10.101900000000001</c:v>
                </c:pt>
                <c:pt idx="175">
                  <c:v>10.093999999999999</c:v>
                </c:pt>
                <c:pt idx="176">
                  <c:v>10.0871</c:v>
                </c:pt>
                <c:pt idx="177">
                  <c:v>10.0776</c:v>
                </c:pt>
                <c:pt idx="178">
                  <c:v>10.0684</c:v>
                </c:pt>
                <c:pt idx="179">
                  <c:v>10.060700000000001</c:v>
                </c:pt>
                <c:pt idx="180">
                  <c:v>10.1267</c:v>
                </c:pt>
                <c:pt idx="181">
                  <c:v>10.0687</c:v>
                </c:pt>
                <c:pt idx="182">
                  <c:v>10.1183</c:v>
                </c:pt>
                <c:pt idx="183">
                  <c:v>10.0616</c:v>
                </c:pt>
                <c:pt idx="184">
                  <c:v>10.11</c:v>
                </c:pt>
                <c:pt idx="185">
                  <c:v>10.0472</c:v>
                </c:pt>
                <c:pt idx="186">
                  <c:v>10.097099999999999</c:v>
                </c:pt>
                <c:pt idx="187">
                  <c:v>10.033799999999999</c:v>
                </c:pt>
                <c:pt idx="188">
                  <c:v>10.007</c:v>
                </c:pt>
                <c:pt idx="189">
                  <c:v>9.9868699999999997</c:v>
                </c:pt>
                <c:pt idx="190">
                  <c:v>9.9777900000000006</c:v>
                </c:pt>
                <c:pt idx="191">
                  <c:v>9.9698200000000003</c:v>
                </c:pt>
                <c:pt idx="192">
                  <c:v>9.9611800000000006</c:v>
                </c:pt>
                <c:pt idx="193">
                  <c:v>9.9529800000000002</c:v>
                </c:pt>
                <c:pt idx="194">
                  <c:v>9.9403199999999998</c:v>
                </c:pt>
                <c:pt idx="195">
                  <c:v>9.9218499999999992</c:v>
                </c:pt>
                <c:pt idx="196">
                  <c:v>9.9654000000000007</c:v>
                </c:pt>
                <c:pt idx="197">
                  <c:v>9.8993599999999997</c:v>
                </c:pt>
                <c:pt idx="198">
                  <c:v>9.8701600000000003</c:v>
                </c:pt>
                <c:pt idx="199">
                  <c:v>9.9278700000000004</c:v>
                </c:pt>
                <c:pt idx="200">
                  <c:v>9.8835999999999995</c:v>
                </c:pt>
                <c:pt idx="201">
                  <c:v>9.9503400000000006</c:v>
                </c:pt>
                <c:pt idx="202">
                  <c:v>9.9766399999999997</c:v>
                </c:pt>
                <c:pt idx="203">
                  <c:v>9.9941499999999994</c:v>
                </c:pt>
                <c:pt idx="204">
                  <c:v>10.017799999999999</c:v>
                </c:pt>
                <c:pt idx="205">
                  <c:v>10.0444</c:v>
                </c:pt>
                <c:pt idx="206">
                  <c:v>10.0541</c:v>
                </c:pt>
                <c:pt idx="207">
                  <c:v>10.074999999999999</c:v>
                </c:pt>
                <c:pt idx="208">
                  <c:v>10.098000000000001</c:v>
                </c:pt>
                <c:pt idx="209">
                  <c:v>10.116099999999999</c:v>
                </c:pt>
                <c:pt idx="210">
                  <c:v>10.132</c:v>
                </c:pt>
                <c:pt idx="211">
                  <c:v>10.163399999999999</c:v>
                </c:pt>
                <c:pt idx="212">
                  <c:v>10.1829</c:v>
                </c:pt>
                <c:pt idx="213">
                  <c:v>10.202199999999999</c:v>
                </c:pt>
                <c:pt idx="214">
                  <c:v>10.2209</c:v>
                </c:pt>
                <c:pt idx="215">
                  <c:v>10.2378</c:v>
                </c:pt>
                <c:pt idx="216">
                  <c:v>10.2471</c:v>
                </c:pt>
                <c:pt idx="217">
                  <c:v>10.245200000000001</c:v>
                </c:pt>
                <c:pt idx="218">
                  <c:v>10.2409</c:v>
                </c:pt>
                <c:pt idx="219">
                  <c:v>10.2378</c:v>
                </c:pt>
                <c:pt idx="220">
                  <c:v>10.2333</c:v>
                </c:pt>
                <c:pt idx="221">
                  <c:v>10.229900000000001</c:v>
                </c:pt>
                <c:pt idx="222">
                  <c:v>10.227399999999999</c:v>
                </c:pt>
                <c:pt idx="223">
                  <c:v>10.2201</c:v>
                </c:pt>
                <c:pt idx="224">
                  <c:v>10.2066</c:v>
                </c:pt>
                <c:pt idx="225">
                  <c:v>10.065799999999999</c:v>
                </c:pt>
                <c:pt idx="226">
                  <c:v>10.1358</c:v>
                </c:pt>
                <c:pt idx="227">
                  <c:v>10.0566</c:v>
                </c:pt>
                <c:pt idx="228">
                  <c:v>10.117699999999999</c:v>
                </c:pt>
                <c:pt idx="229">
                  <c:v>10.055199999999999</c:v>
                </c:pt>
                <c:pt idx="230">
                  <c:v>10.0433</c:v>
                </c:pt>
                <c:pt idx="231">
                  <c:v>10.0503</c:v>
                </c:pt>
                <c:pt idx="232">
                  <c:v>10.060499999999999</c:v>
                </c:pt>
                <c:pt idx="233">
                  <c:v>10.0684</c:v>
                </c:pt>
                <c:pt idx="234">
                  <c:v>10.0863</c:v>
                </c:pt>
                <c:pt idx="235">
                  <c:v>10.103999999999999</c:v>
                </c:pt>
                <c:pt idx="236">
                  <c:v>10.141500000000001</c:v>
                </c:pt>
                <c:pt idx="237">
                  <c:v>10.1805</c:v>
                </c:pt>
                <c:pt idx="238">
                  <c:v>10.200900000000001</c:v>
                </c:pt>
                <c:pt idx="239">
                  <c:v>10.222</c:v>
                </c:pt>
                <c:pt idx="240">
                  <c:v>10.226900000000001</c:v>
                </c:pt>
                <c:pt idx="241">
                  <c:v>10.233700000000001</c:v>
                </c:pt>
                <c:pt idx="242">
                  <c:v>10.2356</c:v>
                </c:pt>
                <c:pt idx="243">
                  <c:v>10.2178</c:v>
                </c:pt>
                <c:pt idx="244">
                  <c:v>10.193300000000001</c:v>
                </c:pt>
                <c:pt idx="245">
                  <c:v>10.175000000000001</c:v>
                </c:pt>
                <c:pt idx="246">
                  <c:v>10.161199999999999</c:v>
                </c:pt>
                <c:pt idx="247">
                  <c:v>10.1485</c:v>
                </c:pt>
                <c:pt idx="248">
                  <c:v>10.141500000000001</c:v>
                </c:pt>
                <c:pt idx="249">
                  <c:v>10.136900000000001</c:v>
                </c:pt>
                <c:pt idx="250">
                  <c:v>10.1364</c:v>
                </c:pt>
                <c:pt idx="251">
                  <c:v>10.136900000000001</c:v>
                </c:pt>
                <c:pt idx="252">
                  <c:v>10.173400000000001</c:v>
                </c:pt>
                <c:pt idx="253">
                  <c:v>10.212400000000001</c:v>
                </c:pt>
                <c:pt idx="254">
                  <c:v>10.2303</c:v>
                </c:pt>
                <c:pt idx="255">
                  <c:v>10.245200000000001</c:v>
                </c:pt>
                <c:pt idx="256">
                  <c:v>10.259</c:v>
                </c:pt>
                <c:pt idx="257">
                  <c:v>10.233599999999999</c:v>
                </c:pt>
                <c:pt idx="258">
                  <c:v>10.232100000000001</c:v>
                </c:pt>
                <c:pt idx="259">
                  <c:v>10.2264</c:v>
                </c:pt>
                <c:pt idx="260">
                  <c:v>10.208</c:v>
                </c:pt>
                <c:pt idx="261">
                  <c:v>10.2111</c:v>
                </c:pt>
                <c:pt idx="262">
                  <c:v>10.1943</c:v>
                </c:pt>
                <c:pt idx="263">
                  <c:v>10.166499999999999</c:v>
                </c:pt>
                <c:pt idx="264">
                  <c:v>10.235300000000001</c:v>
                </c:pt>
                <c:pt idx="265">
                  <c:v>10.1471</c:v>
                </c:pt>
                <c:pt idx="266">
                  <c:v>10.230399999999999</c:v>
                </c:pt>
                <c:pt idx="267">
                  <c:v>10.1214</c:v>
                </c:pt>
                <c:pt idx="268">
                  <c:v>10.2341</c:v>
                </c:pt>
                <c:pt idx="269">
                  <c:v>10.1511</c:v>
                </c:pt>
                <c:pt idx="270">
                  <c:v>10.2263</c:v>
                </c:pt>
                <c:pt idx="271">
                  <c:v>10.1302</c:v>
                </c:pt>
                <c:pt idx="272">
                  <c:v>10.238899999999999</c:v>
                </c:pt>
                <c:pt idx="273">
                  <c:v>10.140599999999999</c:v>
                </c:pt>
                <c:pt idx="274">
                  <c:v>10.2377</c:v>
                </c:pt>
                <c:pt idx="275">
                  <c:v>10.1411</c:v>
                </c:pt>
                <c:pt idx="276">
                  <c:v>10.2437</c:v>
                </c:pt>
                <c:pt idx="277">
                  <c:v>10.1371</c:v>
                </c:pt>
                <c:pt idx="278">
                  <c:v>10.2296</c:v>
                </c:pt>
                <c:pt idx="279">
                  <c:v>10.1266</c:v>
                </c:pt>
                <c:pt idx="280">
                  <c:v>10.2316</c:v>
                </c:pt>
                <c:pt idx="281">
                  <c:v>10.117599999999999</c:v>
                </c:pt>
                <c:pt idx="282">
                  <c:v>10.230399999999999</c:v>
                </c:pt>
                <c:pt idx="283">
                  <c:v>10.1228</c:v>
                </c:pt>
                <c:pt idx="284">
                  <c:v>10.226900000000001</c:v>
                </c:pt>
                <c:pt idx="285">
                  <c:v>10.1265</c:v>
                </c:pt>
                <c:pt idx="286">
                  <c:v>10.220599999999999</c:v>
                </c:pt>
                <c:pt idx="287">
                  <c:v>10.1074</c:v>
                </c:pt>
                <c:pt idx="288">
                  <c:v>10.2064</c:v>
                </c:pt>
                <c:pt idx="289">
                  <c:v>10.107200000000001</c:v>
                </c:pt>
                <c:pt idx="290">
                  <c:v>10.212</c:v>
                </c:pt>
                <c:pt idx="291">
                  <c:v>10.095499999999999</c:v>
                </c:pt>
                <c:pt idx="292">
                  <c:v>10.2136</c:v>
                </c:pt>
                <c:pt idx="293">
                  <c:v>10.0938</c:v>
                </c:pt>
                <c:pt idx="294">
                  <c:v>10.206899999999999</c:v>
                </c:pt>
                <c:pt idx="295">
                  <c:v>10.092700000000001</c:v>
                </c:pt>
                <c:pt idx="296">
                  <c:v>10.205500000000001</c:v>
                </c:pt>
                <c:pt idx="297">
                  <c:v>10.077500000000001</c:v>
                </c:pt>
                <c:pt idx="298">
                  <c:v>10.1793</c:v>
                </c:pt>
                <c:pt idx="299">
                  <c:v>10.062200000000001</c:v>
                </c:pt>
                <c:pt idx="300">
                  <c:v>10.1547</c:v>
                </c:pt>
                <c:pt idx="301">
                  <c:v>10.027900000000001</c:v>
                </c:pt>
                <c:pt idx="302">
                  <c:v>10.1129</c:v>
                </c:pt>
                <c:pt idx="303">
                  <c:v>10.0023</c:v>
                </c:pt>
                <c:pt idx="304">
                  <c:v>10.086600000000001</c:v>
                </c:pt>
                <c:pt idx="305">
                  <c:v>9.9878099999999996</c:v>
                </c:pt>
                <c:pt idx="306">
                  <c:v>10.0741</c:v>
                </c:pt>
                <c:pt idx="307">
                  <c:v>9.9807799999999993</c:v>
                </c:pt>
                <c:pt idx="308">
                  <c:v>10.0656</c:v>
                </c:pt>
                <c:pt idx="309">
                  <c:v>9.9894400000000001</c:v>
                </c:pt>
                <c:pt idx="310">
                  <c:v>10.0809</c:v>
                </c:pt>
                <c:pt idx="311">
                  <c:v>10.0052</c:v>
                </c:pt>
                <c:pt idx="312">
                  <c:v>10.0809</c:v>
                </c:pt>
                <c:pt idx="313">
                  <c:v>10.0044</c:v>
                </c:pt>
                <c:pt idx="314">
                  <c:v>10.0665</c:v>
                </c:pt>
                <c:pt idx="315">
                  <c:v>9.9868400000000008</c:v>
                </c:pt>
                <c:pt idx="316">
                  <c:v>10.064299999999999</c:v>
                </c:pt>
                <c:pt idx="317">
                  <c:v>9.9858899999999995</c:v>
                </c:pt>
                <c:pt idx="318">
                  <c:v>10.0731</c:v>
                </c:pt>
                <c:pt idx="319">
                  <c:v>9.9940300000000004</c:v>
                </c:pt>
                <c:pt idx="320">
                  <c:v>10.068199999999999</c:v>
                </c:pt>
                <c:pt idx="321">
                  <c:v>9.9833099999999995</c:v>
                </c:pt>
                <c:pt idx="322">
                  <c:v>10.0641</c:v>
                </c:pt>
                <c:pt idx="323">
                  <c:v>9.9797600000000006</c:v>
                </c:pt>
                <c:pt idx="324">
                  <c:v>10.0684</c:v>
                </c:pt>
                <c:pt idx="325">
                  <c:v>9.9852500000000006</c:v>
                </c:pt>
                <c:pt idx="326">
                  <c:v>10.073</c:v>
                </c:pt>
                <c:pt idx="327">
                  <c:v>10.0016</c:v>
                </c:pt>
                <c:pt idx="328">
                  <c:v>10.082800000000001</c:v>
                </c:pt>
                <c:pt idx="329">
                  <c:v>10.011200000000001</c:v>
                </c:pt>
                <c:pt idx="330">
                  <c:v>10.099399999999999</c:v>
                </c:pt>
                <c:pt idx="331">
                  <c:v>10.0298</c:v>
                </c:pt>
                <c:pt idx="332">
                  <c:v>10.1287</c:v>
                </c:pt>
                <c:pt idx="333">
                  <c:v>10.077999999999999</c:v>
                </c:pt>
                <c:pt idx="334">
                  <c:v>10.1694</c:v>
                </c:pt>
                <c:pt idx="335">
                  <c:v>10.1074</c:v>
                </c:pt>
                <c:pt idx="336">
                  <c:v>10.1958</c:v>
                </c:pt>
                <c:pt idx="337">
                  <c:v>10.116400000000001</c:v>
                </c:pt>
                <c:pt idx="338">
                  <c:v>10.216200000000001</c:v>
                </c:pt>
                <c:pt idx="339">
                  <c:v>10.1229</c:v>
                </c:pt>
                <c:pt idx="340">
                  <c:v>10.218999999999999</c:v>
                </c:pt>
                <c:pt idx="341">
                  <c:v>10.123799999999999</c:v>
                </c:pt>
                <c:pt idx="342">
                  <c:v>10.2217</c:v>
                </c:pt>
                <c:pt idx="343">
                  <c:v>10.1236</c:v>
                </c:pt>
                <c:pt idx="344">
                  <c:v>10.219900000000001</c:v>
                </c:pt>
                <c:pt idx="345">
                  <c:v>10.251799999999999</c:v>
                </c:pt>
                <c:pt idx="346">
                  <c:v>10.2719</c:v>
                </c:pt>
                <c:pt idx="347">
                  <c:v>10.160500000000001</c:v>
                </c:pt>
                <c:pt idx="348">
                  <c:v>10.254</c:v>
                </c:pt>
                <c:pt idx="349">
                  <c:v>10.144500000000001</c:v>
                </c:pt>
                <c:pt idx="350">
                  <c:v>10.217599999999999</c:v>
                </c:pt>
                <c:pt idx="351">
                  <c:v>10.226100000000001</c:v>
                </c:pt>
                <c:pt idx="352">
                  <c:v>10.2112</c:v>
                </c:pt>
                <c:pt idx="353">
                  <c:v>10.181900000000001</c:v>
                </c:pt>
                <c:pt idx="354">
                  <c:v>10.146000000000001</c:v>
                </c:pt>
                <c:pt idx="355">
                  <c:v>10.1127</c:v>
                </c:pt>
                <c:pt idx="356">
                  <c:v>10.0867</c:v>
                </c:pt>
                <c:pt idx="357">
                  <c:v>10.068899999999999</c:v>
                </c:pt>
                <c:pt idx="358">
                  <c:v>10.064500000000001</c:v>
                </c:pt>
                <c:pt idx="359">
                  <c:v>10.0525</c:v>
                </c:pt>
                <c:pt idx="360">
                  <c:v>10.041700000000001</c:v>
                </c:pt>
                <c:pt idx="361">
                  <c:v>10.037699999999999</c:v>
                </c:pt>
                <c:pt idx="362">
                  <c:v>10.035</c:v>
                </c:pt>
                <c:pt idx="363">
                  <c:v>10.0261</c:v>
                </c:pt>
                <c:pt idx="364">
                  <c:v>10.032400000000001</c:v>
                </c:pt>
                <c:pt idx="365">
                  <c:v>10.040699999999999</c:v>
                </c:pt>
                <c:pt idx="366">
                  <c:v>10.0481</c:v>
                </c:pt>
                <c:pt idx="367">
                  <c:v>10.041700000000001</c:v>
                </c:pt>
                <c:pt idx="368">
                  <c:v>10.0307</c:v>
                </c:pt>
                <c:pt idx="369">
                  <c:v>10.008599999999999</c:v>
                </c:pt>
                <c:pt idx="370">
                  <c:v>9.9913900000000009</c:v>
                </c:pt>
                <c:pt idx="371">
                  <c:v>9.9728899999999996</c:v>
                </c:pt>
                <c:pt idx="372">
                  <c:v>9.9531100000000006</c:v>
                </c:pt>
                <c:pt idx="373">
                  <c:v>9.9332600000000006</c:v>
                </c:pt>
                <c:pt idx="374">
                  <c:v>9.9118300000000001</c:v>
                </c:pt>
                <c:pt idx="375">
                  <c:v>9.9078599999999994</c:v>
                </c:pt>
                <c:pt idx="376">
                  <c:v>9.9072099999999992</c:v>
                </c:pt>
                <c:pt idx="377">
                  <c:v>9.9121400000000008</c:v>
                </c:pt>
                <c:pt idx="378">
                  <c:v>9.9367599999999996</c:v>
                </c:pt>
                <c:pt idx="379">
                  <c:v>9.9618400000000005</c:v>
                </c:pt>
                <c:pt idx="380">
                  <c:v>9.9974500000000006</c:v>
                </c:pt>
                <c:pt idx="381">
                  <c:v>10.039400000000001</c:v>
                </c:pt>
                <c:pt idx="382">
                  <c:v>10.0517</c:v>
                </c:pt>
                <c:pt idx="383">
                  <c:v>10.084199999999999</c:v>
                </c:pt>
                <c:pt idx="384">
                  <c:v>10.1038</c:v>
                </c:pt>
                <c:pt idx="385">
                  <c:v>10.1114</c:v>
                </c:pt>
                <c:pt idx="386">
                  <c:v>10.113799999999999</c:v>
                </c:pt>
                <c:pt idx="387">
                  <c:v>10.120699999999999</c:v>
                </c:pt>
                <c:pt idx="388">
                  <c:v>10.132300000000001</c:v>
                </c:pt>
                <c:pt idx="389">
                  <c:v>10.138</c:v>
                </c:pt>
                <c:pt idx="390">
                  <c:v>10.1394</c:v>
                </c:pt>
                <c:pt idx="391">
                  <c:v>10.134600000000001</c:v>
                </c:pt>
                <c:pt idx="392">
                  <c:v>10.1221</c:v>
                </c:pt>
                <c:pt idx="393">
                  <c:v>10.123200000000001</c:v>
                </c:pt>
                <c:pt idx="394">
                  <c:v>10.1167</c:v>
                </c:pt>
                <c:pt idx="395">
                  <c:v>10.1175</c:v>
                </c:pt>
                <c:pt idx="396">
                  <c:v>10.122400000000001</c:v>
                </c:pt>
                <c:pt idx="397">
                  <c:v>10.139799999999999</c:v>
                </c:pt>
                <c:pt idx="398">
                  <c:v>10.152200000000001</c:v>
                </c:pt>
                <c:pt idx="399">
                  <c:v>10.156499999999999</c:v>
                </c:pt>
                <c:pt idx="400">
                  <c:v>10.1587</c:v>
                </c:pt>
                <c:pt idx="401">
                  <c:v>10.1595</c:v>
                </c:pt>
                <c:pt idx="402">
                  <c:v>10.1645</c:v>
                </c:pt>
                <c:pt idx="403">
                  <c:v>10.1662</c:v>
                </c:pt>
                <c:pt idx="404">
                  <c:v>10.167299999999999</c:v>
                </c:pt>
                <c:pt idx="405">
                  <c:v>10.1652</c:v>
                </c:pt>
                <c:pt idx="406">
                  <c:v>10.1562</c:v>
                </c:pt>
                <c:pt idx="407">
                  <c:v>10.1401</c:v>
                </c:pt>
                <c:pt idx="408">
                  <c:v>10.122999999999999</c:v>
                </c:pt>
                <c:pt idx="409">
                  <c:v>10.1035</c:v>
                </c:pt>
                <c:pt idx="410">
                  <c:v>10.0922</c:v>
                </c:pt>
                <c:pt idx="411">
                  <c:v>10.0564</c:v>
                </c:pt>
                <c:pt idx="412">
                  <c:v>10.0517</c:v>
                </c:pt>
                <c:pt idx="413">
                  <c:v>10.031000000000001</c:v>
                </c:pt>
                <c:pt idx="414">
                  <c:v>10.003</c:v>
                </c:pt>
                <c:pt idx="415">
                  <c:v>9.9696599999999993</c:v>
                </c:pt>
                <c:pt idx="416">
                  <c:v>9.9384599999999992</c:v>
                </c:pt>
                <c:pt idx="417">
                  <c:v>9.9190699999999996</c:v>
                </c:pt>
                <c:pt idx="418">
                  <c:v>9.9064300000000003</c:v>
                </c:pt>
                <c:pt idx="419">
                  <c:v>9.8939800000000009</c:v>
                </c:pt>
                <c:pt idx="420">
                  <c:v>9.8852899999999995</c:v>
                </c:pt>
                <c:pt idx="421">
                  <c:v>9.8726199999999995</c:v>
                </c:pt>
                <c:pt idx="422">
                  <c:v>9.8682200000000009</c:v>
                </c:pt>
                <c:pt idx="423">
                  <c:v>9.8638499999999993</c:v>
                </c:pt>
                <c:pt idx="424">
                  <c:v>9.8561499999999995</c:v>
                </c:pt>
                <c:pt idx="425">
                  <c:v>9.8650800000000007</c:v>
                </c:pt>
                <c:pt idx="426">
                  <c:v>9.8695299999999992</c:v>
                </c:pt>
                <c:pt idx="427">
                  <c:v>9.87866</c:v>
                </c:pt>
                <c:pt idx="428">
                  <c:v>9.8939500000000002</c:v>
                </c:pt>
                <c:pt idx="429">
                  <c:v>9.9132999999999996</c:v>
                </c:pt>
                <c:pt idx="430">
                  <c:v>9.9318399999999993</c:v>
                </c:pt>
                <c:pt idx="431">
                  <c:v>9.9551999999999996</c:v>
                </c:pt>
                <c:pt idx="432">
                  <c:v>9.9821200000000001</c:v>
                </c:pt>
                <c:pt idx="433">
                  <c:v>10.009600000000001</c:v>
                </c:pt>
                <c:pt idx="434">
                  <c:v>10.029400000000001</c:v>
                </c:pt>
                <c:pt idx="435">
                  <c:v>10.043200000000001</c:v>
                </c:pt>
                <c:pt idx="436">
                  <c:v>10.0566</c:v>
                </c:pt>
                <c:pt idx="437">
                  <c:v>10.0753</c:v>
                </c:pt>
                <c:pt idx="438">
                  <c:v>10.0937</c:v>
                </c:pt>
                <c:pt idx="439">
                  <c:v>10.110099999999999</c:v>
                </c:pt>
                <c:pt idx="440">
                  <c:v>10.120699999999999</c:v>
                </c:pt>
                <c:pt idx="441">
                  <c:v>10.1267</c:v>
                </c:pt>
                <c:pt idx="442">
                  <c:v>10.1328</c:v>
                </c:pt>
                <c:pt idx="443">
                  <c:v>10.1477</c:v>
                </c:pt>
                <c:pt idx="444">
                  <c:v>10.1549</c:v>
                </c:pt>
                <c:pt idx="445">
                  <c:v>10.1546</c:v>
                </c:pt>
                <c:pt idx="446">
                  <c:v>10.1517</c:v>
                </c:pt>
                <c:pt idx="447">
                  <c:v>10.140599999999999</c:v>
                </c:pt>
                <c:pt idx="448">
                  <c:v>10.130599999999999</c:v>
                </c:pt>
                <c:pt idx="449">
                  <c:v>10.117000000000001</c:v>
                </c:pt>
                <c:pt idx="450">
                  <c:v>10.100199999999999</c:v>
                </c:pt>
                <c:pt idx="451">
                  <c:v>10.074199999999999</c:v>
                </c:pt>
                <c:pt idx="452">
                  <c:v>10.0488</c:v>
                </c:pt>
                <c:pt idx="453">
                  <c:v>9.9843700000000002</c:v>
                </c:pt>
                <c:pt idx="454">
                  <c:v>9.9762799999999991</c:v>
                </c:pt>
                <c:pt idx="455">
                  <c:v>9.9644999999999992</c:v>
                </c:pt>
                <c:pt idx="456">
                  <c:v>9.97621</c:v>
                </c:pt>
                <c:pt idx="457">
                  <c:v>10.023</c:v>
                </c:pt>
                <c:pt idx="458">
                  <c:v>9.9943100000000005</c:v>
                </c:pt>
                <c:pt idx="459">
                  <c:v>10.020899999999999</c:v>
                </c:pt>
                <c:pt idx="460">
                  <c:v>9.9702300000000008</c:v>
                </c:pt>
                <c:pt idx="461">
                  <c:v>9.9990400000000008</c:v>
                </c:pt>
                <c:pt idx="462">
                  <c:v>9.9498999999999995</c:v>
                </c:pt>
                <c:pt idx="463">
                  <c:v>9.9807400000000008</c:v>
                </c:pt>
                <c:pt idx="464">
                  <c:v>9.9296399999999991</c:v>
                </c:pt>
                <c:pt idx="465">
                  <c:v>9.9478799999999996</c:v>
                </c:pt>
                <c:pt idx="466">
                  <c:v>9.8919099999999993</c:v>
                </c:pt>
                <c:pt idx="467">
                  <c:v>9.90367</c:v>
                </c:pt>
                <c:pt idx="468">
                  <c:v>9.8495200000000001</c:v>
                </c:pt>
                <c:pt idx="469">
                  <c:v>9.8303499999999993</c:v>
                </c:pt>
                <c:pt idx="470">
                  <c:v>9.8588699999999996</c:v>
                </c:pt>
                <c:pt idx="471">
                  <c:v>9.8280899999999995</c:v>
                </c:pt>
                <c:pt idx="472">
                  <c:v>9.8413699999999995</c:v>
                </c:pt>
                <c:pt idx="473">
                  <c:v>9.8047299999999993</c:v>
                </c:pt>
                <c:pt idx="474">
                  <c:v>9.7913499999999996</c:v>
                </c:pt>
                <c:pt idx="475">
                  <c:v>9.7794699999999999</c:v>
                </c:pt>
                <c:pt idx="476">
                  <c:v>9.7744400000000002</c:v>
                </c:pt>
                <c:pt idx="477">
                  <c:v>9.7655499999999993</c:v>
                </c:pt>
                <c:pt idx="478">
                  <c:v>9.7631300000000003</c:v>
                </c:pt>
                <c:pt idx="479">
                  <c:v>9.7623800000000003</c:v>
                </c:pt>
                <c:pt idx="480">
                  <c:v>9.7706400000000002</c:v>
                </c:pt>
                <c:pt idx="481">
                  <c:v>9.7798700000000007</c:v>
                </c:pt>
                <c:pt idx="482">
                  <c:v>9.7913999999999994</c:v>
                </c:pt>
                <c:pt idx="483">
                  <c:v>9.8157999999999994</c:v>
                </c:pt>
                <c:pt idx="484">
                  <c:v>9.8648399999999992</c:v>
                </c:pt>
                <c:pt idx="485">
                  <c:v>9.8955800000000007</c:v>
                </c:pt>
                <c:pt idx="486">
                  <c:v>9.9297799999999992</c:v>
                </c:pt>
                <c:pt idx="487">
                  <c:v>9.9558999999999997</c:v>
                </c:pt>
                <c:pt idx="488">
                  <c:v>9.9676399999999994</c:v>
                </c:pt>
                <c:pt idx="489">
                  <c:v>9.97194</c:v>
                </c:pt>
                <c:pt idx="490">
                  <c:v>9.9710599999999996</c:v>
                </c:pt>
                <c:pt idx="491">
                  <c:v>9.9660700000000002</c:v>
                </c:pt>
                <c:pt idx="492">
                  <c:v>9.9594000000000005</c:v>
                </c:pt>
                <c:pt idx="493">
                  <c:v>9.9525699999999997</c:v>
                </c:pt>
                <c:pt idx="494">
                  <c:v>9.9525400000000008</c:v>
                </c:pt>
                <c:pt idx="495">
                  <c:v>9.9430599999999991</c:v>
                </c:pt>
                <c:pt idx="496">
                  <c:v>9.9289000000000005</c:v>
                </c:pt>
                <c:pt idx="497">
                  <c:v>9.9233600000000006</c:v>
                </c:pt>
                <c:pt idx="498">
                  <c:v>9.9227100000000004</c:v>
                </c:pt>
                <c:pt idx="499">
                  <c:v>9.9278099999999991</c:v>
                </c:pt>
                <c:pt idx="500">
                  <c:v>9.9321999999999999</c:v>
                </c:pt>
                <c:pt idx="501">
                  <c:v>9.9422700000000006</c:v>
                </c:pt>
                <c:pt idx="502">
                  <c:v>9.9580599999999997</c:v>
                </c:pt>
                <c:pt idx="503">
                  <c:v>9.9600100000000005</c:v>
                </c:pt>
                <c:pt idx="504">
                  <c:v>9.9646799999999995</c:v>
                </c:pt>
                <c:pt idx="505">
                  <c:v>9.96401</c:v>
                </c:pt>
                <c:pt idx="506">
                  <c:v>9.9603800000000007</c:v>
                </c:pt>
                <c:pt idx="507">
                  <c:v>9.9599899999999995</c:v>
                </c:pt>
                <c:pt idx="508">
                  <c:v>9.9634499999999999</c:v>
                </c:pt>
                <c:pt idx="509">
                  <c:v>9.9635200000000008</c:v>
                </c:pt>
                <c:pt idx="510">
                  <c:v>9.9611699999999992</c:v>
                </c:pt>
                <c:pt idx="511">
                  <c:v>9.9642199999999992</c:v>
                </c:pt>
                <c:pt idx="512">
                  <c:v>9.9579799999999992</c:v>
                </c:pt>
                <c:pt idx="513">
                  <c:v>9.9527300000000007</c:v>
                </c:pt>
                <c:pt idx="514">
                  <c:v>9.9408999999999992</c:v>
                </c:pt>
                <c:pt idx="515">
                  <c:v>9.9369899999999998</c:v>
                </c:pt>
                <c:pt idx="516">
                  <c:v>9.9268400000000003</c:v>
                </c:pt>
                <c:pt idx="517">
                  <c:v>9.9255700000000004</c:v>
                </c:pt>
                <c:pt idx="518">
                  <c:v>9.91418</c:v>
                </c:pt>
                <c:pt idx="519">
                  <c:v>9.9232399999999998</c:v>
                </c:pt>
                <c:pt idx="520">
                  <c:v>9.9237000000000002</c:v>
                </c:pt>
                <c:pt idx="521">
                  <c:v>9.93215</c:v>
                </c:pt>
                <c:pt idx="522">
                  <c:v>9.9233499999999992</c:v>
                </c:pt>
                <c:pt idx="523">
                  <c:v>9.9280500000000007</c:v>
                </c:pt>
                <c:pt idx="524">
                  <c:v>9.9329999999999998</c:v>
                </c:pt>
                <c:pt idx="525">
                  <c:v>9.9376899999999999</c:v>
                </c:pt>
                <c:pt idx="526">
                  <c:v>9.9480699999999995</c:v>
                </c:pt>
                <c:pt idx="527">
                  <c:v>9.95444</c:v>
                </c:pt>
                <c:pt idx="528">
                  <c:v>9.9572400000000005</c:v>
                </c:pt>
                <c:pt idx="529">
                  <c:v>9.9638500000000008</c:v>
                </c:pt>
                <c:pt idx="530">
                  <c:v>9.9726099999999995</c:v>
                </c:pt>
                <c:pt idx="531">
                  <c:v>9.9816699999999994</c:v>
                </c:pt>
                <c:pt idx="532">
                  <c:v>9.9886300000000006</c:v>
                </c:pt>
                <c:pt idx="533">
                  <c:v>9.9919200000000004</c:v>
                </c:pt>
                <c:pt idx="534">
                  <c:v>9.9948099999999993</c:v>
                </c:pt>
                <c:pt idx="535">
                  <c:v>9.9990199999999998</c:v>
                </c:pt>
                <c:pt idx="536">
                  <c:v>9.9961099999999998</c:v>
                </c:pt>
                <c:pt idx="537">
                  <c:v>9.9957700000000003</c:v>
                </c:pt>
                <c:pt idx="538">
                  <c:v>9.9940899999999999</c:v>
                </c:pt>
                <c:pt idx="539">
                  <c:v>9.9947300000000006</c:v>
                </c:pt>
                <c:pt idx="540">
                  <c:v>9.9910899999999998</c:v>
                </c:pt>
                <c:pt idx="541">
                  <c:v>9.9791899999999991</c:v>
                </c:pt>
                <c:pt idx="542">
                  <c:v>9.9611800000000006</c:v>
                </c:pt>
                <c:pt idx="543">
                  <c:v>9.9400200000000005</c:v>
                </c:pt>
                <c:pt idx="544">
                  <c:v>9.9273399999999992</c:v>
                </c:pt>
                <c:pt idx="545">
                  <c:v>9.9180700000000002</c:v>
                </c:pt>
                <c:pt idx="546">
                  <c:v>9.9205900000000007</c:v>
                </c:pt>
                <c:pt idx="547">
                  <c:v>9.9224399999999999</c:v>
                </c:pt>
                <c:pt idx="548">
                  <c:v>9.9314900000000002</c:v>
                </c:pt>
                <c:pt idx="549">
                  <c:v>9.9395600000000002</c:v>
                </c:pt>
                <c:pt idx="550">
                  <c:v>9.9417299999999997</c:v>
                </c:pt>
                <c:pt idx="551">
                  <c:v>9.9446700000000003</c:v>
                </c:pt>
                <c:pt idx="552">
                  <c:v>9.9476399999999998</c:v>
                </c:pt>
                <c:pt idx="553">
                  <c:v>9.9489800000000006</c:v>
                </c:pt>
                <c:pt idx="554">
                  <c:v>9.9460700000000006</c:v>
                </c:pt>
                <c:pt idx="555">
                  <c:v>9.9437300000000004</c:v>
                </c:pt>
                <c:pt idx="556">
                  <c:v>9.9364899999999992</c:v>
                </c:pt>
                <c:pt idx="557">
                  <c:v>9.9287299999999998</c:v>
                </c:pt>
                <c:pt idx="558">
                  <c:v>9.9087899999999998</c:v>
                </c:pt>
                <c:pt idx="559">
                  <c:v>9.8900699999999997</c:v>
                </c:pt>
                <c:pt idx="560">
                  <c:v>9.8622099999999993</c:v>
                </c:pt>
                <c:pt idx="561">
                  <c:v>9.8269500000000001</c:v>
                </c:pt>
                <c:pt idx="562">
                  <c:v>9.8013999999999992</c:v>
                </c:pt>
                <c:pt idx="563">
                  <c:v>9.7719199999999997</c:v>
                </c:pt>
                <c:pt idx="564">
                  <c:v>9.7440099999999994</c:v>
                </c:pt>
                <c:pt idx="565">
                  <c:v>9.7169299999999996</c:v>
                </c:pt>
                <c:pt idx="566">
                  <c:v>9.6911699999999996</c:v>
                </c:pt>
                <c:pt idx="567">
                  <c:v>9.6778300000000002</c:v>
                </c:pt>
                <c:pt idx="568">
                  <c:v>9.66615</c:v>
                </c:pt>
                <c:pt idx="569">
                  <c:v>9.6645000000000003</c:v>
                </c:pt>
                <c:pt idx="570">
                  <c:v>9.6629100000000001</c:v>
                </c:pt>
                <c:pt idx="571">
                  <c:v>9.6636500000000005</c:v>
                </c:pt>
                <c:pt idx="572">
                  <c:v>9.6643500000000007</c:v>
                </c:pt>
                <c:pt idx="573">
                  <c:v>9.6677300000000006</c:v>
                </c:pt>
                <c:pt idx="574">
                  <c:v>9.6696600000000004</c:v>
                </c:pt>
                <c:pt idx="575">
                  <c:v>9.67652</c:v>
                </c:pt>
                <c:pt idx="576">
                  <c:v>9.6865600000000001</c:v>
                </c:pt>
                <c:pt idx="577">
                  <c:v>9.5053900000000002</c:v>
                </c:pt>
                <c:pt idx="578">
                  <c:v>9.6384100000000004</c:v>
                </c:pt>
                <c:pt idx="579">
                  <c:v>9.5046400000000002</c:v>
                </c:pt>
                <c:pt idx="580">
                  <c:v>9.6799900000000001</c:v>
                </c:pt>
                <c:pt idx="581">
                  <c:v>9.7415299999999991</c:v>
                </c:pt>
                <c:pt idx="582">
                  <c:v>9.7734199999999998</c:v>
                </c:pt>
                <c:pt idx="583">
                  <c:v>9.7806099999999994</c:v>
                </c:pt>
                <c:pt idx="584">
                  <c:v>9.7882499999999997</c:v>
                </c:pt>
                <c:pt idx="585">
                  <c:v>9.7925199999999997</c:v>
                </c:pt>
                <c:pt idx="586">
                  <c:v>9.7967700000000004</c:v>
                </c:pt>
                <c:pt idx="587">
                  <c:v>9.7989300000000004</c:v>
                </c:pt>
                <c:pt idx="588">
                  <c:v>9.8050999999999995</c:v>
                </c:pt>
                <c:pt idx="589">
                  <c:v>9.8142600000000009</c:v>
                </c:pt>
                <c:pt idx="590">
                  <c:v>9.8231199999999994</c:v>
                </c:pt>
                <c:pt idx="591">
                  <c:v>9.8331999999999997</c:v>
                </c:pt>
                <c:pt idx="592">
                  <c:v>9.8384499999999999</c:v>
                </c:pt>
                <c:pt idx="593">
                  <c:v>9.8336500000000004</c:v>
                </c:pt>
                <c:pt idx="594">
                  <c:v>9.8207599999999999</c:v>
                </c:pt>
                <c:pt idx="595">
                  <c:v>9.8051100000000009</c:v>
                </c:pt>
                <c:pt idx="596">
                  <c:v>9.7904</c:v>
                </c:pt>
                <c:pt idx="597">
                  <c:v>9.7752499999999998</c:v>
                </c:pt>
                <c:pt idx="598">
                  <c:v>9.7637800000000006</c:v>
                </c:pt>
                <c:pt idx="599">
                  <c:v>9.7579700000000003</c:v>
                </c:pt>
                <c:pt idx="600">
                  <c:v>9.7481299999999997</c:v>
                </c:pt>
                <c:pt idx="601">
                  <c:v>9.7413399999999992</c:v>
                </c:pt>
                <c:pt idx="602">
                  <c:v>9.7418700000000005</c:v>
                </c:pt>
                <c:pt idx="603">
                  <c:v>9.7437199999999997</c:v>
                </c:pt>
                <c:pt idx="604">
                  <c:v>9.7378199999999993</c:v>
                </c:pt>
                <c:pt idx="605">
                  <c:v>9.7343700000000002</c:v>
                </c:pt>
                <c:pt idx="606">
                  <c:v>9.69679</c:v>
                </c:pt>
                <c:pt idx="607">
                  <c:v>9.68431</c:v>
                </c:pt>
                <c:pt idx="608">
                  <c:v>9.6845700000000008</c:v>
                </c:pt>
                <c:pt idx="609">
                  <c:v>9.7014600000000009</c:v>
                </c:pt>
                <c:pt idx="610">
                  <c:v>9.7163799999999991</c:v>
                </c:pt>
                <c:pt idx="611">
                  <c:v>9.7382600000000004</c:v>
                </c:pt>
                <c:pt idx="612">
                  <c:v>9.7601999999999993</c:v>
                </c:pt>
                <c:pt idx="613">
                  <c:v>9.7802000000000007</c:v>
                </c:pt>
                <c:pt idx="614">
                  <c:v>9.7975100000000008</c:v>
                </c:pt>
                <c:pt idx="615">
                  <c:v>9.8164300000000004</c:v>
                </c:pt>
                <c:pt idx="616">
                  <c:v>9.8355099999999993</c:v>
                </c:pt>
                <c:pt idx="617">
                  <c:v>9.8493200000000005</c:v>
                </c:pt>
                <c:pt idx="618">
                  <c:v>9.8553599999999992</c:v>
                </c:pt>
                <c:pt idx="619">
                  <c:v>9.8612099999999998</c:v>
                </c:pt>
                <c:pt idx="620">
                  <c:v>9.8584499999999995</c:v>
                </c:pt>
                <c:pt idx="621">
                  <c:v>9.8536599999999996</c:v>
                </c:pt>
                <c:pt idx="622">
                  <c:v>9.8470099999999992</c:v>
                </c:pt>
                <c:pt idx="623">
                  <c:v>9.8332099999999993</c:v>
                </c:pt>
                <c:pt idx="624">
                  <c:v>9.8186300000000006</c:v>
                </c:pt>
                <c:pt idx="625">
                  <c:v>9.7992500000000007</c:v>
                </c:pt>
                <c:pt idx="626">
                  <c:v>9.7829200000000007</c:v>
                </c:pt>
                <c:pt idx="627">
                  <c:v>9.7695399999999992</c:v>
                </c:pt>
                <c:pt idx="628">
                  <c:v>9.7570399999999999</c:v>
                </c:pt>
                <c:pt idx="629">
                  <c:v>9.74681</c:v>
                </c:pt>
                <c:pt idx="630">
                  <c:v>9.7449600000000007</c:v>
                </c:pt>
                <c:pt idx="631">
                  <c:v>9.7491500000000002</c:v>
                </c:pt>
                <c:pt idx="632">
                  <c:v>9.76065</c:v>
                </c:pt>
                <c:pt idx="633">
                  <c:v>9.7767800000000005</c:v>
                </c:pt>
                <c:pt idx="634">
                  <c:v>9.7896400000000003</c:v>
                </c:pt>
                <c:pt idx="635">
                  <c:v>9.8000100000000003</c:v>
                </c:pt>
                <c:pt idx="636">
                  <c:v>9.8117699999999992</c:v>
                </c:pt>
                <c:pt idx="637">
                  <c:v>9.8214199999999998</c:v>
                </c:pt>
                <c:pt idx="638">
                  <c:v>9.8252500000000005</c:v>
                </c:pt>
                <c:pt idx="639">
                  <c:v>9.8293400000000002</c:v>
                </c:pt>
                <c:pt idx="640">
                  <c:v>9.8354900000000001</c:v>
                </c:pt>
                <c:pt idx="641">
                  <c:v>9.8382900000000006</c:v>
                </c:pt>
                <c:pt idx="642">
                  <c:v>9.8393200000000007</c:v>
                </c:pt>
                <c:pt idx="643">
                  <c:v>9.8363499999999995</c:v>
                </c:pt>
                <c:pt idx="644">
                  <c:v>9.8259899999999991</c:v>
                </c:pt>
                <c:pt idx="645">
                  <c:v>9.8106100000000005</c:v>
                </c:pt>
                <c:pt idx="646">
                  <c:v>9.7928499999999996</c:v>
                </c:pt>
                <c:pt idx="647">
                  <c:v>9.7742699999999996</c:v>
                </c:pt>
                <c:pt idx="648">
                  <c:v>9.7532300000000003</c:v>
                </c:pt>
                <c:pt idx="649">
                  <c:v>9.72804</c:v>
                </c:pt>
                <c:pt idx="650">
                  <c:v>9.70214</c:v>
                </c:pt>
                <c:pt idx="651">
                  <c:v>9.6755499999999994</c:v>
                </c:pt>
                <c:pt idx="652">
                  <c:v>9.6488399999999999</c:v>
                </c:pt>
                <c:pt idx="653">
                  <c:v>9.6289200000000008</c:v>
                </c:pt>
                <c:pt idx="654">
                  <c:v>9.6289899999999999</c:v>
                </c:pt>
                <c:pt idx="655">
                  <c:v>9.6209500000000006</c:v>
                </c:pt>
                <c:pt idx="656">
                  <c:v>9.6338899999999992</c:v>
                </c:pt>
                <c:pt idx="657">
                  <c:v>9.6570499999999999</c:v>
                </c:pt>
                <c:pt idx="658">
                  <c:v>9.6779399999999995</c:v>
                </c:pt>
                <c:pt idx="659">
                  <c:v>9.6982999999999997</c:v>
                </c:pt>
                <c:pt idx="660">
                  <c:v>9.7131399999999992</c:v>
                </c:pt>
                <c:pt idx="661">
                  <c:v>9.7281600000000008</c:v>
                </c:pt>
                <c:pt idx="662">
                  <c:v>9.7365999999999993</c:v>
                </c:pt>
                <c:pt idx="663">
                  <c:v>9.7388300000000001</c:v>
                </c:pt>
                <c:pt idx="664">
                  <c:v>9.7349700000000006</c:v>
                </c:pt>
                <c:pt idx="665">
                  <c:v>9.7238000000000007</c:v>
                </c:pt>
                <c:pt idx="666">
                  <c:v>9.7065699999999993</c:v>
                </c:pt>
                <c:pt idx="667">
                  <c:v>9.6872699999999998</c:v>
                </c:pt>
                <c:pt idx="668">
                  <c:v>9.6610800000000001</c:v>
                </c:pt>
                <c:pt idx="669">
                  <c:v>9.6331900000000008</c:v>
                </c:pt>
                <c:pt idx="670">
                  <c:v>9.6413899999999995</c:v>
                </c:pt>
                <c:pt idx="671">
                  <c:v>9.6118299999999994</c:v>
                </c:pt>
                <c:pt idx="672">
                  <c:v>9.6415799999999994</c:v>
                </c:pt>
                <c:pt idx="673">
                  <c:v>9.6367499999999993</c:v>
                </c:pt>
                <c:pt idx="674">
                  <c:v>9.6670599999999993</c:v>
                </c:pt>
                <c:pt idx="675">
                  <c:v>9.6611999999999991</c:v>
                </c:pt>
                <c:pt idx="676">
                  <c:v>9.6896799999999992</c:v>
                </c:pt>
                <c:pt idx="677">
                  <c:v>9.6692699999999991</c:v>
                </c:pt>
                <c:pt idx="678">
                  <c:v>9.7057199999999995</c:v>
                </c:pt>
                <c:pt idx="679">
                  <c:v>9.6912500000000001</c:v>
                </c:pt>
                <c:pt idx="680">
                  <c:v>9.7129100000000008</c:v>
                </c:pt>
                <c:pt idx="681">
                  <c:v>9.6926900000000007</c:v>
                </c:pt>
                <c:pt idx="682">
                  <c:v>9.7097800000000003</c:v>
                </c:pt>
                <c:pt idx="683">
                  <c:v>9.6764600000000005</c:v>
                </c:pt>
                <c:pt idx="684">
                  <c:v>9.6816200000000006</c:v>
                </c:pt>
                <c:pt idx="685">
                  <c:v>9.6781600000000001</c:v>
                </c:pt>
                <c:pt idx="686">
                  <c:v>9.6695799999999998</c:v>
                </c:pt>
                <c:pt idx="687">
                  <c:v>9.6672499999999992</c:v>
                </c:pt>
                <c:pt idx="688">
                  <c:v>9.6349499999999999</c:v>
                </c:pt>
                <c:pt idx="689">
                  <c:v>9.65794</c:v>
                </c:pt>
                <c:pt idx="690">
                  <c:v>9.6570800000000006</c:v>
                </c:pt>
                <c:pt idx="691">
                  <c:v>9.6609599999999993</c:v>
                </c:pt>
                <c:pt idx="692">
                  <c:v>9.6727100000000004</c:v>
                </c:pt>
                <c:pt idx="693">
                  <c:v>9.6471900000000002</c:v>
                </c:pt>
                <c:pt idx="694">
                  <c:v>9.6731499999999997</c:v>
                </c:pt>
                <c:pt idx="695">
                  <c:v>9.6584199999999996</c:v>
                </c:pt>
                <c:pt idx="696">
                  <c:v>9.6799900000000001</c:v>
                </c:pt>
                <c:pt idx="697">
                  <c:v>9.6792200000000008</c:v>
                </c:pt>
                <c:pt idx="698">
                  <c:v>9.6794700000000002</c:v>
                </c:pt>
                <c:pt idx="699">
                  <c:v>9.6923999999999992</c:v>
                </c:pt>
                <c:pt idx="700">
                  <c:v>9.7050400000000003</c:v>
                </c:pt>
                <c:pt idx="701">
                  <c:v>9.7135099999999994</c:v>
                </c:pt>
                <c:pt idx="702">
                  <c:v>9.7307600000000001</c:v>
                </c:pt>
                <c:pt idx="703">
                  <c:v>9.7500900000000001</c:v>
                </c:pt>
                <c:pt idx="704">
                  <c:v>9.7613800000000008</c:v>
                </c:pt>
                <c:pt idx="705">
                  <c:v>9.76999</c:v>
                </c:pt>
                <c:pt idx="706">
                  <c:v>9.77393</c:v>
                </c:pt>
                <c:pt idx="707">
                  <c:v>9.7669700000000006</c:v>
                </c:pt>
                <c:pt idx="708">
                  <c:v>9.7572799999999997</c:v>
                </c:pt>
                <c:pt idx="709">
                  <c:v>9.7526100000000007</c:v>
                </c:pt>
                <c:pt idx="710">
                  <c:v>9.7489899999999992</c:v>
                </c:pt>
                <c:pt idx="711">
                  <c:v>9.7439900000000002</c:v>
                </c:pt>
                <c:pt idx="712">
                  <c:v>9.7483699999999995</c:v>
                </c:pt>
                <c:pt idx="713">
                  <c:v>9.7534399999999994</c:v>
                </c:pt>
                <c:pt idx="714">
                  <c:v>9.7506400000000006</c:v>
                </c:pt>
                <c:pt idx="715">
                  <c:v>9.8047199999999997</c:v>
                </c:pt>
                <c:pt idx="716">
                  <c:v>9.8288100000000007</c:v>
                </c:pt>
                <c:pt idx="717">
                  <c:v>9.85642</c:v>
                </c:pt>
                <c:pt idx="718">
                  <c:v>9.8764400000000006</c:v>
                </c:pt>
                <c:pt idx="719">
                  <c:v>9.8880300000000005</c:v>
                </c:pt>
                <c:pt idx="720">
                  <c:v>9.9037100000000002</c:v>
                </c:pt>
                <c:pt idx="721">
                  <c:v>9.9077599999999997</c:v>
                </c:pt>
                <c:pt idx="722">
                  <c:v>9.9111600000000006</c:v>
                </c:pt>
                <c:pt idx="723">
                  <c:v>9.9168199999999995</c:v>
                </c:pt>
                <c:pt idx="724">
                  <c:v>9.9110499999999995</c:v>
                </c:pt>
                <c:pt idx="725">
                  <c:v>9.9050799999999999</c:v>
                </c:pt>
                <c:pt idx="726">
                  <c:v>9.9114000000000004</c:v>
                </c:pt>
                <c:pt idx="727">
                  <c:v>9.9126799999999999</c:v>
                </c:pt>
                <c:pt idx="728">
                  <c:v>9.9117599999999992</c:v>
                </c:pt>
                <c:pt idx="729">
                  <c:v>9.9157700000000002</c:v>
                </c:pt>
                <c:pt idx="730">
                  <c:v>9.9055599999999995</c:v>
                </c:pt>
                <c:pt idx="731">
                  <c:v>9.76539</c:v>
                </c:pt>
                <c:pt idx="732">
                  <c:v>9.8566099999999999</c:v>
                </c:pt>
                <c:pt idx="733">
                  <c:v>9.7562700000000007</c:v>
                </c:pt>
                <c:pt idx="734">
                  <c:v>9.8486100000000008</c:v>
                </c:pt>
                <c:pt idx="735">
                  <c:v>9.7610200000000003</c:v>
                </c:pt>
                <c:pt idx="736">
                  <c:v>9.8311899999999994</c:v>
                </c:pt>
                <c:pt idx="737">
                  <c:v>9.7715200000000006</c:v>
                </c:pt>
                <c:pt idx="738">
                  <c:v>9.7517099999999992</c:v>
                </c:pt>
                <c:pt idx="739">
                  <c:v>9.7347999999999999</c:v>
                </c:pt>
                <c:pt idx="740">
                  <c:v>9.7238900000000008</c:v>
                </c:pt>
                <c:pt idx="741">
                  <c:v>9.70702</c:v>
                </c:pt>
                <c:pt idx="742">
                  <c:v>9.7296999999999993</c:v>
                </c:pt>
                <c:pt idx="743">
                  <c:v>9.7381799999999998</c:v>
                </c:pt>
                <c:pt idx="744">
                  <c:v>9.7325400000000002</c:v>
                </c:pt>
                <c:pt idx="745">
                  <c:v>9.7562899999999999</c:v>
                </c:pt>
                <c:pt idx="746">
                  <c:v>9.7714400000000001</c:v>
                </c:pt>
                <c:pt idx="747">
                  <c:v>9.7671500000000009</c:v>
                </c:pt>
                <c:pt idx="748">
                  <c:v>9.7932400000000008</c:v>
                </c:pt>
                <c:pt idx="749">
                  <c:v>9.8069699999999997</c:v>
                </c:pt>
                <c:pt idx="750">
                  <c:v>9.8175799999999995</c:v>
                </c:pt>
                <c:pt idx="751">
                  <c:v>9.8516100000000009</c:v>
                </c:pt>
                <c:pt idx="752">
                  <c:v>9.8531200000000005</c:v>
                </c:pt>
                <c:pt idx="753">
                  <c:v>9.8639299999999999</c:v>
                </c:pt>
                <c:pt idx="754">
                  <c:v>9.8704900000000002</c:v>
                </c:pt>
                <c:pt idx="755">
                  <c:v>9.8863000000000003</c:v>
                </c:pt>
                <c:pt idx="756">
                  <c:v>9.8777899999999992</c:v>
                </c:pt>
                <c:pt idx="757">
                  <c:v>9.8765199999999993</c:v>
                </c:pt>
                <c:pt idx="758">
                  <c:v>9.8826000000000001</c:v>
                </c:pt>
                <c:pt idx="759">
                  <c:v>9.8996300000000002</c:v>
                </c:pt>
                <c:pt idx="760">
                  <c:v>9.8987099999999995</c:v>
                </c:pt>
                <c:pt idx="761">
                  <c:v>9.9171200000000006</c:v>
                </c:pt>
                <c:pt idx="762">
                  <c:v>9.9197600000000001</c:v>
                </c:pt>
                <c:pt idx="763">
                  <c:v>9.9125200000000007</c:v>
                </c:pt>
                <c:pt idx="764">
                  <c:v>9.9118099999999991</c:v>
                </c:pt>
                <c:pt idx="765">
                  <c:v>9.9142200000000003</c:v>
                </c:pt>
                <c:pt idx="766">
                  <c:v>9.93262</c:v>
                </c:pt>
                <c:pt idx="767">
                  <c:v>9.9451599999999996</c:v>
                </c:pt>
                <c:pt idx="768">
                  <c:v>9.9544099999999993</c:v>
                </c:pt>
                <c:pt idx="769">
                  <c:v>9.9495000000000005</c:v>
                </c:pt>
                <c:pt idx="770">
                  <c:v>9.9372799999999994</c:v>
                </c:pt>
                <c:pt idx="771">
                  <c:v>9.9269400000000001</c:v>
                </c:pt>
                <c:pt idx="772">
                  <c:v>9.9245900000000002</c:v>
                </c:pt>
                <c:pt idx="773">
                  <c:v>9.9239499999999996</c:v>
                </c:pt>
                <c:pt idx="774">
                  <c:v>9.9041899999999998</c:v>
                </c:pt>
                <c:pt idx="775">
                  <c:v>9.8960799999999995</c:v>
                </c:pt>
                <c:pt idx="776">
                  <c:v>9.8878799999999991</c:v>
                </c:pt>
                <c:pt idx="777">
                  <c:v>9.8793500000000005</c:v>
                </c:pt>
                <c:pt idx="778">
                  <c:v>9.8692700000000002</c:v>
                </c:pt>
                <c:pt idx="779">
                  <c:v>9.9774899999999995</c:v>
                </c:pt>
                <c:pt idx="780">
                  <c:v>9.8915299999999995</c:v>
                </c:pt>
                <c:pt idx="781">
                  <c:v>9.9946800000000007</c:v>
                </c:pt>
                <c:pt idx="782">
                  <c:v>9.8894400000000005</c:v>
                </c:pt>
                <c:pt idx="783">
                  <c:v>10.022500000000001</c:v>
                </c:pt>
                <c:pt idx="784">
                  <c:v>9.8981100000000009</c:v>
                </c:pt>
                <c:pt idx="785">
                  <c:v>10.0533</c:v>
                </c:pt>
                <c:pt idx="786">
                  <c:v>10.109500000000001</c:v>
                </c:pt>
                <c:pt idx="787">
                  <c:v>10.1441</c:v>
                </c:pt>
                <c:pt idx="788">
                  <c:v>10.1561</c:v>
                </c:pt>
                <c:pt idx="789">
                  <c:v>10.1713</c:v>
                </c:pt>
                <c:pt idx="790">
                  <c:v>10.184900000000001</c:v>
                </c:pt>
                <c:pt idx="791">
                  <c:v>10.1937</c:v>
                </c:pt>
                <c:pt idx="792">
                  <c:v>10.214600000000001</c:v>
                </c:pt>
                <c:pt idx="793">
                  <c:v>10.2036</c:v>
                </c:pt>
                <c:pt idx="794">
                  <c:v>10.226900000000001</c:v>
                </c:pt>
                <c:pt idx="795">
                  <c:v>10.24</c:v>
                </c:pt>
                <c:pt idx="796">
                  <c:v>10.2538</c:v>
                </c:pt>
                <c:pt idx="797">
                  <c:v>10.2624</c:v>
                </c:pt>
                <c:pt idx="798">
                  <c:v>10.261699999999999</c:v>
                </c:pt>
                <c:pt idx="799">
                  <c:v>10.267899999999999</c:v>
                </c:pt>
                <c:pt idx="800">
                  <c:v>10.2814</c:v>
                </c:pt>
                <c:pt idx="801">
                  <c:v>10.1897</c:v>
                </c:pt>
                <c:pt idx="802">
                  <c:v>10.264799999999999</c:v>
                </c:pt>
                <c:pt idx="803">
                  <c:v>10.2216</c:v>
                </c:pt>
                <c:pt idx="804">
                  <c:v>10.3009</c:v>
                </c:pt>
                <c:pt idx="805">
                  <c:v>10.291499999999999</c:v>
                </c:pt>
                <c:pt idx="806">
                  <c:v>10.3209</c:v>
                </c:pt>
                <c:pt idx="807">
                  <c:v>10.35</c:v>
                </c:pt>
                <c:pt idx="808">
                  <c:v>10.377700000000001</c:v>
                </c:pt>
                <c:pt idx="809">
                  <c:v>10.411099999999999</c:v>
                </c:pt>
                <c:pt idx="810">
                  <c:v>10.4428</c:v>
                </c:pt>
                <c:pt idx="811">
                  <c:v>10.4781</c:v>
                </c:pt>
                <c:pt idx="812">
                  <c:v>10.502800000000001</c:v>
                </c:pt>
                <c:pt idx="813">
                  <c:v>10.5344</c:v>
                </c:pt>
                <c:pt idx="814">
                  <c:v>10.558199999999999</c:v>
                </c:pt>
                <c:pt idx="815">
                  <c:v>10.565899999999999</c:v>
                </c:pt>
                <c:pt idx="816">
                  <c:v>10.5907</c:v>
                </c:pt>
                <c:pt idx="817">
                  <c:v>10.614100000000001</c:v>
                </c:pt>
                <c:pt idx="818">
                  <c:v>10.6242</c:v>
                </c:pt>
                <c:pt idx="819">
                  <c:v>10.6348</c:v>
                </c:pt>
                <c:pt idx="820">
                  <c:v>10.6496</c:v>
                </c:pt>
                <c:pt idx="821">
                  <c:v>10.652200000000001</c:v>
                </c:pt>
                <c:pt idx="822">
                  <c:v>10.651400000000001</c:v>
                </c:pt>
                <c:pt idx="823">
                  <c:v>10.650399999999999</c:v>
                </c:pt>
                <c:pt idx="824">
                  <c:v>10.648099999999999</c:v>
                </c:pt>
                <c:pt idx="825">
                  <c:v>10.640599999999999</c:v>
                </c:pt>
                <c:pt idx="826">
                  <c:v>10.632899999999999</c:v>
                </c:pt>
                <c:pt idx="827">
                  <c:v>10.624000000000001</c:v>
                </c:pt>
                <c:pt idx="828">
                  <c:v>10.6157</c:v>
                </c:pt>
                <c:pt idx="829">
                  <c:v>10.6104</c:v>
                </c:pt>
                <c:pt idx="830">
                  <c:v>10.6092</c:v>
                </c:pt>
                <c:pt idx="831">
                  <c:v>10.6098</c:v>
                </c:pt>
                <c:pt idx="832">
                  <c:v>10.613799999999999</c:v>
                </c:pt>
                <c:pt idx="833">
                  <c:v>10.614100000000001</c:v>
                </c:pt>
                <c:pt idx="834">
                  <c:v>10.611800000000001</c:v>
                </c:pt>
                <c:pt idx="835">
                  <c:v>10.610200000000001</c:v>
                </c:pt>
                <c:pt idx="836">
                  <c:v>10.6031</c:v>
                </c:pt>
                <c:pt idx="837">
                  <c:v>10.599500000000001</c:v>
                </c:pt>
                <c:pt idx="838">
                  <c:v>10.5924</c:v>
                </c:pt>
                <c:pt idx="839">
                  <c:v>10.5846</c:v>
                </c:pt>
                <c:pt idx="840">
                  <c:v>10.575699999999999</c:v>
                </c:pt>
                <c:pt idx="841">
                  <c:v>10.564399999999999</c:v>
                </c:pt>
                <c:pt idx="842">
                  <c:v>10.553100000000001</c:v>
                </c:pt>
                <c:pt idx="843">
                  <c:v>10.5433</c:v>
                </c:pt>
                <c:pt idx="844">
                  <c:v>10.5321</c:v>
                </c:pt>
                <c:pt idx="845">
                  <c:v>10.5222</c:v>
                </c:pt>
                <c:pt idx="846">
                  <c:v>10.507</c:v>
                </c:pt>
                <c:pt idx="847">
                  <c:v>10.4917</c:v>
                </c:pt>
                <c:pt idx="848">
                  <c:v>10.470800000000001</c:v>
                </c:pt>
                <c:pt idx="849">
                  <c:v>10.4514</c:v>
                </c:pt>
                <c:pt idx="850">
                  <c:v>10.4366</c:v>
                </c:pt>
                <c:pt idx="851">
                  <c:v>10.4221</c:v>
                </c:pt>
                <c:pt idx="852">
                  <c:v>10.4109</c:v>
                </c:pt>
                <c:pt idx="853">
                  <c:v>10.4016</c:v>
                </c:pt>
                <c:pt idx="854">
                  <c:v>10.3931</c:v>
                </c:pt>
                <c:pt idx="855">
                  <c:v>10.3858</c:v>
                </c:pt>
                <c:pt idx="856">
                  <c:v>10.3848</c:v>
                </c:pt>
                <c:pt idx="857">
                  <c:v>10.3871</c:v>
                </c:pt>
                <c:pt idx="858">
                  <c:v>10.392300000000001</c:v>
                </c:pt>
                <c:pt idx="859">
                  <c:v>10.3971</c:v>
                </c:pt>
                <c:pt idx="860">
                  <c:v>10.411199999999999</c:v>
                </c:pt>
                <c:pt idx="861">
                  <c:v>10.4238</c:v>
                </c:pt>
                <c:pt idx="862">
                  <c:v>10.4374</c:v>
                </c:pt>
                <c:pt idx="863">
                  <c:v>10.445399999999999</c:v>
                </c:pt>
                <c:pt idx="864">
                  <c:v>10.4534</c:v>
                </c:pt>
                <c:pt idx="865">
                  <c:v>10.458</c:v>
                </c:pt>
                <c:pt idx="866">
                  <c:v>10.4597</c:v>
                </c:pt>
                <c:pt idx="867">
                  <c:v>10.4666</c:v>
                </c:pt>
                <c:pt idx="868">
                  <c:v>10.473599999999999</c:v>
                </c:pt>
                <c:pt idx="869">
                  <c:v>10.4793</c:v>
                </c:pt>
                <c:pt idx="870">
                  <c:v>10.480700000000001</c:v>
                </c:pt>
                <c:pt idx="871">
                  <c:v>10.485099999999999</c:v>
                </c:pt>
                <c:pt idx="872">
                  <c:v>10.5441</c:v>
                </c:pt>
                <c:pt idx="873">
                  <c:v>10.5145</c:v>
                </c:pt>
                <c:pt idx="874">
                  <c:v>10.502800000000001</c:v>
                </c:pt>
                <c:pt idx="875">
                  <c:v>10.5091</c:v>
                </c:pt>
                <c:pt idx="876">
                  <c:v>10.5161</c:v>
                </c:pt>
                <c:pt idx="877">
                  <c:v>10.5159</c:v>
                </c:pt>
                <c:pt idx="878">
                  <c:v>10.519299999999999</c:v>
                </c:pt>
                <c:pt idx="879">
                  <c:v>10.5124</c:v>
                </c:pt>
                <c:pt idx="880">
                  <c:v>10.5059</c:v>
                </c:pt>
                <c:pt idx="881">
                  <c:v>10.4956</c:v>
                </c:pt>
                <c:pt idx="882">
                  <c:v>10.4656</c:v>
                </c:pt>
                <c:pt idx="883">
                  <c:v>10.4381</c:v>
                </c:pt>
                <c:pt idx="884">
                  <c:v>10.42</c:v>
                </c:pt>
                <c:pt idx="885">
                  <c:v>10.393599999999999</c:v>
                </c:pt>
                <c:pt idx="886">
                  <c:v>10.370799999999999</c:v>
                </c:pt>
                <c:pt idx="887">
                  <c:v>10.3477</c:v>
                </c:pt>
                <c:pt idx="888">
                  <c:v>10.3278</c:v>
                </c:pt>
                <c:pt idx="889">
                  <c:v>10.3314</c:v>
                </c:pt>
                <c:pt idx="890">
                  <c:v>10.2872</c:v>
                </c:pt>
                <c:pt idx="891">
                  <c:v>10.298</c:v>
                </c:pt>
                <c:pt idx="892">
                  <c:v>10.260400000000001</c:v>
                </c:pt>
                <c:pt idx="893">
                  <c:v>10.274800000000001</c:v>
                </c:pt>
                <c:pt idx="894">
                  <c:v>10.270200000000001</c:v>
                </c:pt>
                <c:pt idx="895">
                  <c:v>10.2629</c:v>
                </c:pt>
                <c:pt idx="896">
                  <c:v>10.261200000000001</c:v>
                </c:pt>
                <c:pt idx="897">
                  <c:v>10.2547</c:v>
                </c:pt>
                <c:pt idx="898">
                  <c:v>10.245200000000001</c:v>
                </c:pt>
                <c:pt idx="899">
                  <c:v>10.2363</c:v>
                </c:pt>
                <c:pt idx="900">
                  <c:v>10.2242</c:v>
                </c:pt>
                <c:pt idx="901">
                  <c:v>10.2441</c:v>
                </c:pt>
                <c:pt idx="902">
                  <c:v>10.2455</c:v>
                </c:pt>
                <c:pt idx="903">
                  <c:v>10.2446</c:v>
                </c:pt>
                <c:pt idx="904">
                  <c:v>10.2431</c:v>
                </c:pt>
                <c:pt idx="905">
                  <c:v>10.2538</c:v>
                </c:pt>
                <c:pt idx="906">
                  <c:v>10.2691</c:v>
                </c:pt>
                <c:pt idx="907">
                  <c:v>10.278</c:v>
                </c:pt>
                <c:pt idx="908">
                  <c:v>10.2918</c:v>
                </c:pt>
                <c:pt idx="909">
                  <c:v>10.309100000000001</c:v>
                </c:pt>
                <c:pt idx="910">
                  <c:v>10.332100000000001</c:v>
                </c:pt>
                <c:pt idx="911">
                  <c:v>10.3596</c:v>
                </c:pt>
                <c:pt idx="912">
                  <c:v>10.3942</c:v>
                </c:pt>
                <c:pt idx="913">
                  <c:v>10.423299999999999</c:v>
                </c:pt>
                <c:pt idx="914">
                  <c:v>10.4476</c:v>
                </c:pt>
                <c:pt idx="915">
                  <c:v>10.468299999999999</c:v>
                </c:pt>
                <c:pt idx="916">
                  <c:v>10.4975</c:v>
                </c:pt>
                <c:pt idx="917">
                  <c:v>10.523300000000001</c:v>
                </c:pt>
                <c:pt idx="918">
                  <c:v>10.556100000000001</c:v>
                </c:pt>
                <c:pt idx="919">
                  <c:v>10.579800000000001</c:v>
                </c:pt>
                <c:pt idx="920">
                  <c:v>10.609</c:v>
                </c:pt>
                <c:pt idx="921">
                  <c:v>10.6332</c:v>
                </c:pt>
                <c:pt idx="922">
                  <c:v>10.6492</c:v>
                </c:pt>
                <c:pt idx="923">
                  <c:v>10.6616</c:v>
                </c:pt>
                <c:pt idx="924">
                  <c:v>10.6762</c:v>
                </c:pt>
                <c:pt idx="925">
                  <c:v>10.6829</c:v>
                </c:pt>
                <c:pt idx="926">
                  <c:v>10.6989</c:v>
                </c:pt>
                <c:pt idx="927">
                  <c:v>10.708</c:v>
                </c:pt>
                <c:pt idx="928">
                  <c:v>10.7133</c:v>
                </c:pt>
                <c:pt idx="929">
                  <c:v>10.719900000000001</c:v>
                </c:pt>
                <c:pt idx="930">
                  <c:v>10.726800000000001</c:v>
                </c:pt>
                <c:pt idx="931">
                  <c:v>10.728300000000001</c:v>
                </c:pt>
                <c:pt idx="932">
                  <c:v>10.7248</c:v>
                </c:pt>
                <c:pt idx="933">
                  <c:v>10.7249</c:v>
                </c:pt>
                <c:pt idx="934">
                  <c:v>10.719900000000001</c:v>
                </c:pt>
                <c:pt idx="935">
                  <c:v>10.708399999999999</c:v>
                </c:pt>
                <c:pt idx="936">
                  <c:v>10.702999999999999</c:v>
                </c:pt>
                <c:pt idx="937">
                  <c:v>10.7011</c:v>
                </c:pt>
                <c:pt idx="938">
                  <c:v>10.6983</c:v>
                </c:pt>
                <c:pt idx="939">
                  <c:v>10.702199999999999</c:v>
                </c:pt>
                <c:pt idx="940">
                  <c:v>10.704499999999999</c:v>
                </c:pt>
                <c:pt idx="941">
                  <c:v>10.7088</c:v>
                </c:pt>
                <c:pt idx="942">
                  <c:v>10.7097</c:v>
                </c:pt>
                <c:pt idx="943">
                  <c:v>10.713200000000001</c:v>
                </c:pt>
                <c:pt idx="944">
                  <c:v>10.713800000000001</c:v>
                </c:pt>
                <c:pt idx="945">
                  <c:v>10.716900000000001</c:v>
                </c:pt>
                <c:pt idx="946">
                  <c:v>10.718299999999999</c:v>
                </c:pt>
                <c:pt idx="947">
                  <c:v>10.718400000000001</c:v>
                </c:pt>
                <c:pt idx="948">
                  <c:v>10.710699999999999</c:v>
                </c:pt>
                <c:pt idx="949">
                  <c:v>10.7102</c:v>
                </c:pt>
                <c:pt idx="950">
                  <c:v>10.709</c:v>
                </c:pt>
                <c:pt idx="951">
                  <c:v>10.7074</c:v>
                </c:pt>
                <c:pt idx="952">
                  <c:v>10.710900000000001</c:v>
                </c:pt>
                <c:pt idx="953">
                  <c:v>10.7148</c:v>
                </c:pt>
                <c:pt idx="954">
                  <c:v>10.7155</c:v>
                </c:pt>
                <c:pt idx="955">
                  <c:v>10.723000000000001</c:v>
                </c:pt>
                <c:pt idx="956">
                  <c:v>10.7308</c:v>
                </c:pt>
                <c:pt idx="957">
                  <c:v>10.734299999999999</c:v>
                </c:pt>
                <c:pt idx="958">
                  <c:v>10.7395</c:v>
                </c:pt>
                <c:pt idx="959">
                  <c:v>10.737500000000001</c:v>
                </c:pt>
                <c:pt idx="960">
                  <c:v>10.7417</c:v>
                </c:pt>
                <c:pt idx="961">
                  <c:v>10.7401</c:v>
                </c:pt>
                <c:pt idx="962">
                  <c:v>10.7377</c:v>
                </c:pt>
                <c:pt idx="963">
                  <c:v>10.7301</c:v>
                </c:pt>
                <c:pt idx="964">
                  <c:v>10.727399999999999</c:v>
                </c:pt>
                <c:pt idx="965">
                  <c:v>10.720599999999999</c:v>
                </c:pt>
                <c:pt idx="966">
                  <c:v>10.717499999999999</c:v>
                </c:pt>
                <c:pt idx="967">
                  <c:v>10.7121</c:v>
                </c:pt>
                <c:pt idx="968">
                  <c:v>10.707599999999999</c:v>
                </c:pt>
                <c:pt idx="969">
                  <c:v>10.701000000000001</c:v>
                </c:pt>
                <c:pt idx="970">
                  <c:v>10.6899</c:v>
                </c:pt>
                <c:pt idx="971">
                  <c:v>10.689</c:v>
                </c:pt>
                <c:pt idx="972">
                  <c:v>10.6867</c:v>
                </c:pt>
                <c:pt idx="973">
                  <c:v>10.6828</c:v>
                </c:pt>
                <c:pt idx="974">
                  <c:v>10.677300000000001</c:v>
                </c:pt>
                <c:pt idx="975">
                  <c:v>10.6738</c:v>
                </c:pt>
                <c:pt idx="976">
                  <c:v>10.6714</c:v>
                </c:pt>
                <c:pt idx="977">
                  <c:v>10.664199999999999</c:v>
                </c:pt>
                <c:pt idx="978">
                  <c:v>10.653600000000001</c:v>
                </c:pt>
                <c:pt idx="979">
                  <c:v>10.6508</c:v>
                </c:pt>
                <c:pt idx="980">
                  <c:v>10.6469</c:v>
                </c:pt>
                <c:pt idx="981">
                  <c:v>10.6531</c:v>
                </c:pt>
                <c:pt idx="982">
                  <c:v>10.661899999999999</c:v>
                </c:pt>
                <c:pt idx="983">
                  <c:v>10.6714</c:v>
                </c:pt>
                <c:pt idx="984">
                  <c:v>10.680300000000001</c:v>
                </c:pt>
                <c:pt idx="985">
                  <c:v>10.699299999999999</c:v>
                </c:pt>
                <c:pt idx="986">
                  <c:v>10.7064</c:v>
                </c:pt>
                <c:pt idx="987">
                  <c:v>10.722300000000001</c:v>
                </c:pt>
                <c:pt idx="988">
                  <c:v>10.7326</c:v>
                </c:pt>
                <c:pt idx="989">
                  <c:v>10.7448</c:v>
                </c:pt>
                <c:pt idx="990">
                  <c:v>10.7562</c:v>
                </c:pt>
                <c:pt idx="991">
                  <c:v>10.769600000000001</c:v>
                </c:pt>
                <c:pt idx="992">
                  <c:v>10.770799999999999</c:v>
                </c:pt>
                <c:pt idx="993">
                  <c:v>10.775700000000001</c:v>
                </c:pt>
                <c:pt idx="994">
                  <c:v>10.777699999999999</c:v>
                </c:pt>
                <c:pt idx="995">
                  <c:v>10.7849</c:v>
                </c:pt>
                <c:pt idx="996">
                  <c:v>10.7926</c:v>
                </c:pt>
                <c:pt idx="997">
                  <c:v>10.8017</c:v>
                </c:pt>
                <c:pt idx="998">
                  <c:v>10.813499999999999</c:v>
                </c:pt>
                <c:pt idx="999">
                  <c:v>10.8207</c:v>
                </c:pt>
                <c:pt idx="1000">
                  <c:v>10.8216</c:v>
                </c:pt>
                <c:pt idx="1001">
                  <c:v>10.8215</c:v>
                </c:pt>
                <c:pt idx="1002">
                  <c:v>10.8132</c:v>
                </c:pt>
                <c:pt idx="1003">
                  <c:v>10.8123</c:v>
                </c:pt>
                <c:pt idx="1004">
                  <c:v>10.8073</c:v>
                </c:pt>
                <c:pt idx="1005">
                  <c:v>10.7979</c:v>
                </c:pt>
                <c:pt idx="1006">
                  <c:v>10.796799999999999</c:v>
                </c:pt>
                <c:pt idx="1007">
                  <c:v>10.794700000000001</c:v>
                </c:pt>
                <c:pt idx="1008">
                  <c:v>10.779400000000001</c:v>
                </c:pt>
                <c:pt idx="1009">
                  <c:v>10.7666</c:v>
                </c:pt>
                <c:pt idx="1010">
                  <c:v>10.7677</c:v>
                </c:pt>
                <c:pt idx="1011">
                  <c:v>10.7578</c:v>
                </c:pt>
                <c:pt idx="1012">
                  <c:v>10.752000000000001</c:v>
                </c:pt>
                <c:pt idx="1013">
                  <c:v>10.7463</c:v>
                </c:pt>
                <c:pt idx="1014">
                  <c:v>10.741099999999999</c:v>
                </c:pt>
                <c:pt idx="1015">
                  <c:v>10.740600000000001</c:v>
                </c:pt>
                <c:pt idx="1016">
                  <c:v>10.736499999999999</c:v>
                </c:pt>
                <c:pt idx="1017">
                  <c:v>10.741</c:v>
                </c:pt>
                <c:pt idx="1018">
                  <c:v>10.739000000000001</c:v>
                </c:pt>
                <c:pt idx="1019">
                  <c:v>10.742100000000001</c:v>
                </c:pt>
                <c:pt idx="1020">
                  <c:v>10.752700000000001</c:v>
                </c:pt>
                <c:pt idx="1021">
                  <c:v>10.760300000000001</c:v>
                </c:pt>
                <c:pt idx="1022">
                  <c:v>10.7582</c:v>
                </c:pt>
                <c:pt idx="1023">
                  <c:v>10.754300000000001</c:v>
                </c:pt>
                <c:pt idx="1024">
                  <c:v>10.745799999999999</c:v>
                </c:pt>
                <c:pt idx="1025">
                  <c:v>10.7325</c:v>
                </c:pt>
                <c:pt idx="1026">
                  <c:v>10.719200000000001</c:v>
                </c:pt>
                <c:pt idx="1027">
                  <c:v>10.7044</c:v>
                </c:pt>
                <c:pt idx="1028">
                  <c:v>10.6854</c:v>
                </c:pt>
                <c:pt idx="1029">
                  <c:v>10.667899999999999</c:v>
                </c:pt>
                <c:pt idx="1030">
                  <c:v>10.6546</c:v>
                </c:pt>
                <c:pt idx="1031">
                  <c:v>10.6363</c:v>
                </c:pt>
                <c:pt idx="1032">
                  <c:v>10.625500000000001</c:v>
                </c:pt>
                <c:pt idx="1033">
                  <c:v>10.6134</c:v>
                </c:pt>
                <c:pt idx="1034">
                  <c:v>10.6121</c:v>
                </c:pt>
                <c:pt idx="1035">
                  <c:v>10.611499999999999</c:v>
                </c:pt>
                <c:pt idx="1036">
                  <c:v>10.611800000000001</c:v>
                </c:pt>
                <c:pt idx="1037">
                  <c:v>10.6135</c:v>
                </c:pt>
                <c:pt idx="1038">
                  <c:v>10.6203</c:v>
                </c:pt>
                <c:pt idx="1039">
                  <c:v>10.632400000000001</c:v>
                </c:pt>
                <c:pt idx="1040">
                  <c:v>10.6416</c:v>
                </c:pt>
                <c:pt idx="1041">
                  <c:v>10.649900000000001</c:v>
                </c:pt>
                <c:pt idx="1042">
                  <c:v>10.661199999999999</c:v>
                </c:pt>
                <c:pt idx="1043">
                  <c:v>10.6761</c:v>
                </c:pt>
                <c:pt idx="1044">
                  <c:v>10.692299999999999</c:v>
                </c:pt>
                <c:pt idx="1045">
                  <c:v>10.702999999999999</c:v>
                </c:pt>
                <c:pt idx="1046">
                  <c:v>10.7133</c:v>
                </c:pt>
                <c:pt idx="1047">
                  <c:v>10.728199999999999</c:v>
                </c:pt>
                <c:pt idx="1048">
                  <c:v>10.742599999999999</c:v>
                </c:pt>
                <c:pt idx="1049">
                  <c:v>10.7597</c:v>
                </c:pt>
                <c:pt idx="1050">
                  <c:v>10.7799</c:v>
                </c:pt>
                <c:pt idx="1051">
                  <c:v>10.804600000000001</c:v>
                </c:pt>
                <c:pt idx="1052">
                  <c:v>10.8309</c:v>
                </c:pt>
                <c:pt idx="1053">
                  <c:v>10.8538</c:v>
                </c:pt>
                <c:pt idx="1054">
                  <c:v>10.8748</c:v>
                </c:pt>
                <c:pt idx="1055">
                  <c:v>10.895899999999999</c:v>
                </c:pt>
                <c:pt idx="1056">
                  <c:v>10.9024</c:v>
                </c:pt>
                <c:pt idx="1057">
                  <c:v>10.916399999999999</c:v>
                </c:pt>
                <c:pt idx="1058">
                  <c:v>10.9275</c:v>
                </c:pt>
                <c:pt idx="1059">
                  <c:v>10.9322</c:v>
                </c:pt>
                <c:pt idx="1060">
                  <c:v>10.9335</c:v>
                </c:pt>
                <c:pt idx="1061">
                  <c:v>10.9361</c:v>
                </c:pt>
                <c:pt idx="1062">
                  <c:v>10.9382</c:v>
                </c:pt>
                <c:pt idx="1063">
                  <c:v>10.9396</c:v>
                </c:pt>
                <c:pt idx="1064">
                  <c:v>10.9369</c:v>
                </c:pt>
                <c:pt idx="1065">
                  <c:v>10.9337</c:v>
                </c:pt>
                <c:pt idx="1066">
                  <c:v>10.9293</c:v>
                </c:pt>
                <c:pt idx="1067">
                  <c:v>10.925000000000001</c:v>
                </c:pt>
                <c:pt idx="1068">
                  <c:v>10.924099999999999</c:v>
                </c:pt>
                <c:pt idx="1069">
                  <c:v>10.920299999999999</c:v>
                </c:pt>
                <c:pt idx="1070">
                  <c:v>10.9171</c:v>
                </c:pt>
                <c:pt idx="1071">
                  <c:v>10.915100000000001</c:v>
                </c:pt>
                <c:pt idx="1072">
                  <c:v>10.9057</c:v>
                </c:pt>
                <c:pt idx="1073">
                  <c:v>10.8993</c:v>
                </c:pt>
                <c:pt idx="1074">
                  <c:v>10.898300000000001</c:v>
                </c:pt>
                <c:pt idx="1075">
                  <c:v>10.891999999999999</c:v>
                </c:pt>
                <c:pt idx="1076">
                  <c:v>10.883800000000001</c:v>
                </c:pt>
                <c:pt idx="1077">
                  <c:v>10.8767</c:v>
                </c:pt>
                <c:pt idx="1078">
                  <c:v>10.8743</c:v>
                </c:pt>
                <c:pt idx="1079">
                  <c:v>10.8697</c:v>
                </c:pt>
                <c:pt idx="1080">
                  <c:v>10.841699999999999</c:v>
                </c:pt>
                <c:pt idx="1081">
                  <c:v>10.827400000000001</c:v>
                </c:pt>
                <c:pt idx="1082">
                  <c:v>10.8185</c:v>
                </c:pt>
                <c:pt idx="1083">
                  <c:v>10.8066</c:v>
                </c:pt>
                <c:pt idx="1084">
                  <c:v>10.7989</c:v>
                </c:pt>
                <c:pt idx="1085">
                  <c:v>10.7882</c:v>
                </c:pt>
                <c:pt idx="1086">
                  <c:v>10.7865</c:v>
                </c:pt>
                <c:pt idx="1087">
                  <c:v>10.777900000000001</c:v>
                </c:pt>
                <c:pt idx="1088">
                  <c:v>10.7781</c:v>
                </c:pt>
                <c:pt idx="1089">
                  <c:v>10.7821</c:v>
                </c:pt>
                <c:pt idx="1090">
                  <c:v>10.7804</c:v>
                </c:pt>
                <c:pt idx="1091">
                  <c:v>10.778499999999999</c:v>
                </c:pt>
                <c:pt idx="1092">
                  <c:v>10.7822</c:v>
                </c:pt>
                <c:pt idx="1093">
                  <c:v>10.7811</c:v>
                </c:pt>
                <c:pt idx="1094">
                  <c:v>10.772399999999999</c:v>
                </c:pt>
                <c:pt idx="1095">
                  <c:v>10.7683</c:v>
                </c:pt>
                <c:pt idx="1096">
                  <c:v>10.7563</c:v>
                </c:pt>
                <c:pt idx="1097">
                  <c:v>10.744</c:v>
                </c:pt>
                <c:pt idx="1098">
                  <c:v>10.7338</c:v>
                </c:pt>
                <c:pt idx="1099">
                  <c:v>10.726100000000001</c:v>
                </c:pt>
                <c:pt idx="1100">
                  <c:v>10.7186</c:v>
                </c:pt>
                <c:pt idx="1101">
                  <c:v>10.7149</c:v>
                </c:pt>
                <c:pt idx="1102">
                  <c:v>10.712300000000001</c:v>
                </c:pt>
                <c:pt idx="1103">
                  <c:v>10.708600000000001</c:v>
                </c:pt>
                <c:pt idx="1104">
                  <c:v>10.707599999999999</c:v>
                </c:pt>
                <c:pt idx="1105">
                  <c:v>10.701599999999999</c:v>
                </c:pt>
                <c:pt idx="1106">
                  <c:v>10.6958</c:v>
                </c:pt>
                <c:pt idx="1107">
                  <c:v>10.686199999999999</c:v>
                </c:pt>
                <c:pt idx="1108">
                  <c:v>10.6845</c:v>
                </c:pt>
                <c:pt idx="1109">
                  <c:v>10.681800000000001</c:v>
                </c:pt>
                <c:pt idx="1110">
                  <c:v>10.6836</c:v>
                </c:pt>
                <c:pt idx="1111">
                  <c:v>10.6835</c:v>
                </c:pt>
                <c:pt idx="1112">
                  <c:v>10.677</c:v>
                </c:pt>
                <c:pt idx="1113">
                  <c:v>10.677</c:v>
                </c:pt>
                <c:pt idx="1114">
                  <c:v>10.673400000000001</c:v>
                </c:pt>
                <c:pt idx="1115">
                  <c:v>10.658799999999999</c:v>
                </c:pt>
                <c:pt idx="1116">
                  <c:v>10.653</c:v>
                </c:pt>
                <c:pt idx="1117">
                  <c:v>10.6449</c:v>
                </c:pt>
                <c:pt idx="1118">
                  <c:v>10.6365</c:v>
                </c:pt>
                <c:pt idx="1119">
                  <c:v>10.63</c:v>
                </c:pt>
                <c:pt idx="1120">
                  <c:v>10.6226</c:v>
                </c:pt>
                <c:pt idx="1121">
                  <c:v>10.612500000000001</c:v>
                </c:pt>
                <c:pt idx="1122">
                  <c:v>10.6074</c:v>
                </c:pt>
                <c:pt idx="1123">
                  <c:v>10.6008</c:v>
                </c:pt>
                <c:pt idx="1124">
                  <c:v>10.5951</c:v>
                </c:pt>
                <c:pt idx="1125">
                  <c:v>10.594900000000001</c:v>
                </c:pt>
                <c:pt idx="1126">
                  <c:v>10.5921</c:v>
                </c:pt>
                <c:pt idx="1127">
                  <c:v>10.598599999999999</c:v>
                </c:pt>
                <c:pt idx="1128">
                  <c:v>10.602399999999999</c:v>
                </c:pt>
                <c:pt idx="1129">
                  <c:v>10.6023</c:v>
                </c:pt>
                <c:pt idx="1130">
                  <c:v>10.6061</c:v>
                </c:pt>
                <c:pt idx="1131">
                  <c:v>10.603400000000001</c:v>
                </c:pt>
                <c:pt idx="1132">
                  <c:v>10.6112</c:v>
                </c:pt>
                <c:pt idx="1133">
                  <c:v>10.6157</c:v>
                </c:pt>
                <c:pt idx="1134">
                  <c:v>10.624599999999999</c:v>
                </c:pt>
                <c:pt idx="1135">
                  <c:v>10.6295</c:v>
                </c:pt>
                <c:pt idx="1136">
                  <c:v>10.6326</c:v>
                </c:pt>
                <c:pt idx="1137">
                  <c:v>10.634399999999999</c:v>
                </c:pt>
                <c:pt idx="1138">
                  <c:v>10.642899999999999</c:v>
                </c:pt>
                <c:pt idx="1139">
                  <c:v>10.651899999999999</c:v>
                </c:pt>
                <c:pt idx="1140">
                  <c:v>10.659599999999999</c:v>
                </c:pt>
                <c:pt idx="1141">
                  <c:v>10.6608</c:v>
                </c:pt>
                <c:pt idx="1142">
                  <c:v>10.6578</c:v>
                </c:pt>
                <c:pt idx="1143">
                  <c:v>10.652799999999999</c:v>
                </c:pt>
                <c:pt idx="1144">
                  <c:v>10.651</c:v>
                </c:pt>
                <c:pt idx="1145">
                  <c:v>10.6492</c:v>
                </c:pt>
                <c:pt idx="1146">
                  <c:v>10.644299999999999</c:v>
                </c:pt>
                <c:pt idx="1147">
                  <c:v>10.639900000000001</c:v>
                </c:pt>
                <c:pt idx="1148">
                  <c:v>10.643700000000001</c:v>
                </c:pt>
                <c:pt idx="1149">
                  <c:v>10.636699999999999</c:v>
                </c:pt>
                <c:pt idx="1150">
                  <c:v>10.640700000000001</c:v>
                </c:pt>
                <c:pt idx="1151">
                  <c:v>10.644500000000001</c:v>
                </c:pt>
                <c:pt idx="1152">
                  <c:v>10.6447</c:v>
                </c:pt>
                <c:pt idx="1153">
                  <c:v>10.645799999999999</c:v>
                </c:pt>
                <c:pt idx="1154">
                  <c:v>10.6431</c:v>
                </c:pt>
                <c:pt idx="1155">
                  <c:v>10.643599999999999</c:v>
                </c:pt>
                <c:pt idx="1156">
                  <c:v>10.642300000000001</c:v>
                </c:pt>
                <c:pt idx="1157">
                  <c:v>10.6379</c:v>
                </c:pt>
                <c:pt idx="1158">
                  <c:v>10.6312</c:v>
                </c:pt>
                <c:pt idx="1159">
                  <c:v>10.6302</c:v>
                </c:pt>
                <c:pt idx="1160">
                  <c:v>10.634</c:v>
                </c:pt>
                <c:pt idx="1161">
                  <c:v>10.6327</c:v>
                </c:pt>
                <c:pt idx="1162">
                  <c:v>10.6288</c:v>
                </c:pt>
                <c:pt idx="1163">
                  <c:v>10.6328</c:v>
                </c:pt>
                <c:pt idx="1164">
                  <c:v>10.635199999999999</c:v>
                </c:pt>
                <c:pt idx="1165">
                  <c:v>10.6288</c:v>
                </c:pt>
                <c:pt idx="1166">
                  <c:v>10.629799999999999</c:v>
                </c:pt>
                <c:pt idx="1167">
                  <c:v>10.6012</c:v>
                </c:pt>
                <c:pt idx="1168">
                  <c:v>10.585599999999999</c:v>
                </c:pt>
                <c:pt idx="1169">
                  <c:v>10.581899999999999</c:v>
                </c:pt>
                <c:pt idx="1170">
                  <c:v>10.592599999999999</c:v>
                </c:pt>
                <c:pt idx="1171">
                  <c:v>10.5883</c:v>
                </c:pt>
                <c:pt idx="1172">
                  <c:v>10.593999999999999</c:v>
                </c:pt>
                <c:pt idx="1173">
                  <c:v>10.589600000000001</c:v>
                </c:pt>
                <c:pt idx="1174">
                  <c:v>10.578900000000001</c:v>
                </c:pt>
                <c:pt idx="1175">
                  <c:v>10.5776</c:v>
                </c:pt>
                <c:pt idx="1176">
                  <c:v>10.5846</c:v>
                </c:pt>
                <c:pt idx="1177">
                  <c:v>10.583</c:v>
                </c:pt>
                <c:pt idx="1178">
                  <c:v>10.5558</c:v>
                </c:pt>
                <c:pt idx="1179">
                  <c:v>10.543200000000001</c:v>
                </c:pt>
                <c:pt idx="1180">
                  <c:v>10.5451</c:v>
                </c:pt>
                <c:pt idx="1181">
                  <c:v>10.537000000000001</c:v>
                </c:pt>
                <c:pt idx="1182">
                  <c:v>10.522600000000001</c:v>
                </c:pt>
                <c:pt idx="1183">
                  <c:v>10.5076</c:v>
                </c:pt>
                <c:pt idx="1184">
                  <c:v>10.4969</c:v>
                </c:pt>
                <c:pt idx="1185">
                  <c:v>10.4747</c:v>
                </c:pt>
                <c:pt idx="1186">
                  <c:v>10.4749</c:v>
                </c:pt>
                <c:pt idx="1187">
                  <c:v>10.4818</c:v>
                </c:pt>
                <c:pt idx="1188">
                  <c:v>10.4953</c:v>
                </c:pt>
                <c:pt idx="1189">
                  <c:v>10.498100000000001</c:v>
                </c:pt>
                <c:pt idx="1190">
                  <c:v>10.5009</c:v>
                </c:pt>
                <c:pt idx="1191">
                  <c:v>10.5083</c:v>
                </c:pt>
                <c:pt idx="1192">
                  <c:v>10.5129</c:v>
                </c:pt>
                <c:pt idx="1193">
                  <c:v>10.465999999999999</c:v>
                </c:pt>
                <c:pt idx="1194">
                  <c:v>10.5213</c:v>
                </c:pt>
                <c:pt idx="1195">
                  <c:v>10.491899999999999</c:v>
                </c:pt>
                <c:pt idx="1196">
                  <c:v>10.5312</c:v>
                </c:pt>
                <c:pt idx="1197">
                  <c:v>10.5151</c:v>
                </c:pt>
                <c:pt idx="1198">
                  <c:v>10.551</c:v>
                </c:pt>
                <c:pt idx="1199">
                  <c:v>10.5495</c:v>
                </c:pt>
                <c:pt idx="1200">
                  <c:v>10.5534</c:v>
                </c:pt>
                <c:pt idx="1201">
                  <c:v>10.5633</c:v>
                </c:pt>
                <c:pt idx="1202">
                  <c:v>10.566800000000001</c:v>
                </c:pt>
                <c:pt idx="1203">
                  <c:v>10.571199999999999</c:v>
                </c:pt>
                <c:pt idx="1204">
                  <c:v>10.588100000000001</c:v>
                </c:pt>
                <c:pt idx="1205">
                  <c:v>10.6044</c:v>
                </c:pt>
                <c:pt idx="1206">
                  <c:v>10.6114</c:v>
                </c:pt>
                <c:pt idx="1207">
                  <c:v>10.616899999999999</c:v>
                </c:pt>
                <c:pt idx="1208">
                  <c:v>10.6227</c:v>
                </c:pt>
                <c:pt idx="1209">
                  <c:v>10.6273</c:v>
                </c:pt>
                <c:pt idx="1210">
                  <c:v>10.627800000000001</c:v>
                </c:pt>
                <c:pt idx="1211">
                  <c:v>10.6228</c:v>
                </c:pt>
                <c:pt idx="1212">
                  <c:v>10.6296</c:v>
                </c:pt>
                <c:pt idx="1213">
                  <c:v>10.632099999999999</c:v>
                </c:pt>
                <c:pt idx="1214">
                  <c:v>10.644600000000001</c:v>
                </c:pt>
                <c:pt idx="1215">
                  <c:v>10.667299999999999</c:v>
                </c:pt>
                <c:pt idx="1216">
                  <c:v>10.6738</c:v>
                </c:pt>
                <c:pt idx="1217">
                  <c:v>10.67</c:v>
                </c:pt>
                <c:pt idx="1218">
                  <c:v>10.6538</c:v>
                </c:pt>
                <c:pt idx="1219">
                  <c:v>10.6334</c:v>
                </c:pt>
                <c:pt idx="1220">
                  <c:v>10.619</c:v>
                </c:pt>
                <c:pt idx="1221">
                  <c:v>10.607100000000001</c:v>
                </c:pt>
                <c:pt idx="1222">
                  <c:v>10.6037</c:v>
                </c:pt>
                <c:pt idx="1223">
                  <c:v>10.6027</c:v>
                </c:pt>
                <c:pt idx="1224">
                  <c:v>10.605399999999999</c:v>
                </c:pt>
                <c:pt idx="1225">
                  <c:v>10.6091</c:v>
                </c:pt>
                <c:pt idx="1226">
                  <c:v>10.614100000000001</c:v>
                </c:pt>
                <c:pt idx="1227">
                  <c:v>10.6211</c:v>
                </c:pt>
                <c:pt idx="1228">
                  <c:v>10.628500000000001</c:v>
                </c:pt>
                <c:pt idx="1229">
                  <c:v>10.637600000000001</c:v>
                </c:pt>
                <c:pt idx="1230">
                  <c:v>10.6435</c:v>
                </c:pt>
                <c:pt idx="1231">
                  <c:v>10.652699999999999</c:v>
                </c:pt>
                <c:pt idx="1232">
                  <c:v>10.6647</c:v>
                </c:pt>
                <c:pt idx="1233">
                  <c:v>10.669</c:v>
                </c:pt>
                <c:pt idx="1234">
                  <c:v>10.6709</c:v>
                </c:pt>
                <c:pt idx="1235">
                  <c:v>10.668699999999999</c:v>
                </c:pt>
                <c:pt idx="1236">
                  <c:v>10.6616</c:v>
                </c:pt>
                <c:pt idx="1237">
                  <c:v>10.6557</c:v>
                </c:pt>
                <c:pt idx="1238">
                  <c:v>10.6554</c:v>
                </c:pt>
                <c:pt idx="1239">
                  <c:v>10.660299999999999</c:v>
                </c:pt>
                <c:pt idx="1240">
                  <c:v>10.661300000000001</c:v>
                </c:pt>
                <c:pt idx="1241">
                  <c:v>10.6692</c:v>
                </c:pt>
                <c:pt idx="1242">
                  <c:v>10.675800000000001</c:v>
                </c:pt>
                <c:pt idx="1243">
                  <c:v>10.6845</c:v>
                </c:pt>
                <c:pt idx="1244">
                  <c:v>10.6957</c:v>
                </c:pt>
                <c:pt idx="1245">
                  <c:v>10.7052</c:v>
                </c:pt>
                <c:pt idx="1246">
                  <c:v>10.714399999999999</c:v>
                </c:pt>
                <c:pt idx="1247">
                  <c:v>10.7209</c:v>
                </c:pt>
                <c:pt idx="1248">
                  <c:v>10.7265</c:v>
                </c:pt>
                <c:pt idx="1249">
                  <c:v>10.735799999999999</c:v>
                </c:pt>
                <c:pt idx="1250">
                  <c:v>10.7339</c:v>
                </c:pt>
                <c:pt idx="1251">
                  <c:v>10.7349</c:v>
                </c:pt>
                <c:pt idx="1252">
                  <c:v>10.736700000000001</c:v>
                </c:pt>
                <c:pt idx="1253">
                  <c:v>10.7332</c:v>
                </c:pt>
                <c:pt idx="1254">
                  <c:v>10.729699999999999</c:v>
                </c:pt>
                <c:pt idx="1255">
                  <c:v>10.7339</c:v>
                </c:pt>
                <c:pt idx="1256">
                  <c:v>10.727600000000001</c:v>
                </c:pt>
                <c:pt idx="1257">
                  <c:v>10.7248</c:v>
                </c:pt>
                <c:pt idx="1258">
                  <c:v>10.7247</c:v>
                </c:pt>
                <c:pt idx="1259">
                  <c:v>10.7194</c:v>
                </c:pt>
                <c:pt idx="1260">
                  <c:v>10.7189</c:v>
                </c:pt>
                <c:pt idx="1261">
                  <c:v>10.7257</c:v>
                </c:pt>
                <c:pt idx="1262">
                  <c:v>10.724399999999999</c:v>
                </c:pt>
                <c:pt idx="1263">
                  <c:v>10.732900000000001</c:v>
                </c:pt>
                <c:pt idx="1264">
                  <c:v>10.741899999999999</c:v>
                </c:pt>
                <c:pt idx="1265">
                  <c:v>10.7439</c:v>
                </c:pt>
                <c:pt idx="1266">
                  <c:v>10.744</c:v>
                </c:pt>
                <c:pt idx="1267">
                  <c:v>10.7425</c:v>
                </c:pt>
                <c:pt idx="1268">
                  <c:v>10.732799999999999</c:v>
                </c:pt>
                <c:pt idx="1269">
                  <c:v>10.724500000000001</c:v>
                </c:pt>
                <c:pt idx="1270">
                  <c:v>10.719099999999999</c:v>
                </c:pt>
                <c:pt idx="1271">
                  <c:v>10.7041</c:v>
                </c:pt>
                <c:pt idx="1272">
                  <c:v>10.7</c:v>
                </c:pt>
                <c:pt idx="1273">
                  <c:v>10.691599999999999</c:v>
                </c:pt>
                <c:pt idx="1274">
                  <c:v>10.667</c:v>
                </c:pt>
                <c:pt idx="1275">
                  <c:v>10.6586</c:v>
                </c:pt>
                <c:pt idx="1276">
                  <c:v>10.644399999999999</c:v>
                </c:pt>
                <c:pt idx="1277">
                  <c:v>10.631</c:v>
                </c:pt>
                <c:pt idx="1278">
                  <c:v>10.6104</c:v>
                </c:pt>
                <c:pt idx="1279">
                  <c:v>10.590199999999999</c:v>
                </c:pt>
                <c:pt idx="1280">
                  <c:v>10.573600000000001</c:v>
                </c:pt>
                <c:pt idx="1281">
                  <c:v>10.5542</c:v>
                </c:pt>
                <c:pt idx="1282">
                  <c:v>10.5367</c:v>
                </c:pt>
                <c:pt idx="1283">
                  <c:v>10.5246</c:v>
                </c:pt>
                <c:pt idx="1284">
                  <c:v>10.5206</c:v>
                </c:pt>
                <c:pt idx="1285">
                  <c:v>10.5168</c:v>
                </c:pt>
                <c:pt idx="1286">
                  <c:v>10.5158</c:v>
                </c:pt>
                <c:pt idx="1287">
                  <c:v>10.519600000000001</c:v>
                </c:pt>
                <c:pt idx="1288">
                  <c:v>10.521000000000001</c:v>
                </c:pt>
                <c:pt idx="1289">
                  <c:v>10.527200000000001</c:v>
                </c:pt>
                <c:pt idx="1290">
                  <c:v>10.532999999999999</c:v>
                </c:pt>
                <c:pt idx="1291">
                  <c:v>10.5418</c:v>
                </c:pt>
                <c:pt idx="1292">
                  <c:v>10.5472</c:v>
                </c:pt>
                <c:pt idx="1293">
                  <c:v>10.553900000000001</c:v>
                </c:pt>
                <c:pt idx="1294">
                  <c:v>10.555300000000001</c:v>
                </c:pt>
                <c:pt idx="1295">
                  <c:v>10.5647</c:v>
                </c:pt>
                <c:pt idx="1296">
                  <c:v>10.571</c:v>
                </c:pt>
                <c:pt idx="1297">
                  <c:v>10.580500000000001</c:v>
                </c:pt>
                <c:pt idx="1298">
                  <c:v>10.5916</c:v>
                </c:pt>
                <c:pt idx="1299">
                  <c:v>10.605</c:v>
                </c:pt>
                <c:pt idx="1300">
                  <c:v>10.615600000000001</c:v>
                </c:pt>
                <c:pt idx="1301">
                  <c:v>10.626899999999999</c:v>
                </c:pt>
                <c:pt idx="1302">
                  <c:v>10.6372</c:v>
                </c:pt>
                <c:pt idx="1303">
                  <c:v>10.6434</c:v>
                </c:pt>
                <c:pt idx="1304">
                  <c:v>10.6524</c:v>
                </c:pt>
                <c:pt idx="1305">
                  <c:v>10.6578</c:v>
                </c:pt>
                <c:pt idx="1306">
                  <c:v>10.656700000000001</c:v>
                </c:pt>
                <c:pt idx="1307">
                  <c:v>10.661300000000001</c:v>
                </c:pt>
                <c:pt idx="1308">
                  <c:v>10.662699999999999</c:v>
                </c:pt>
                <c:pt idx="1309">
                  <c:v>10.673</c:v>
                </c:pt>
                <c:pt idx="1310">
                  <c:v>10.674799999999999</c:v>
                </c:pt>
                <c:pt idx="1311">
                  <c:v>10.674099999999999</c:v>
                </c:pt>
                <c:pt idx="1312">
                  <c:v>10.679</c:v>
                </c:pt>
                <c:pt idx="1313">
                  <c:v>10.675599999999999</c:v>
                </c:pt>
                <c:pt idx="1314">
                  <c:v>10.6778</c:v>
                </c:pt>
                <c:pt idx="1315">
                  <c:v>10.675700000000001</c:v>
                </c:pt>
                <c:pt idx="1316">
                  <c:v>10.673500000000001</c:v>
                </c:pt>
                <c:pt idx="1317">
                  <c:v>10.666700000000001</c:v>
                </c:pt>
                <c:pt idx="1318">
                  <c:v>10.6622</c:v>
                </c:pt>
                <c:pt idx="1319">
                  <c:v>10.6532</c:v>
                </c:pt>
                <c:pt idx="1320">
                  <c:v>10.646800000000001</c:v>
                </c:pt>
                <c:pt idx="1321">
                  <c:v>10.638299999999999</c:v>
                </c:pt>
                <c:pt idx="1322">
                  <c:v>10.636100000000001</c:v>
                </c:pt>
                <c:pt idx="1323">
                  <c:v>10.633699999999999</c:v>
                </c:pt>
                <c:pt idx="1324">
                  <c:v>10.6342</c:v>
                </c:pt>
                <c:pt idx="1325">
                  <c:v>10.634399999999999</c:v>
                </c:pt>
                <c:pt idx="1326">
                  <c:v>10.6358</c:v>
                </c:pt>
                <c:pt idx="1327">
                  <c:v>10.643700000000001</c:v>
                </c:pt>
                <c:pt idx="1328">
                  <c:v>10.647399999999999</c:v>
                </c:pt>
                <c:pt idx="1329">
                  <c:v>10.6553</c:v>
                </c:pt>
                <c:pt idx="1330">
                  <c:v>10.6602</c:v>
                </c:pt>
                <c:pt idx="1331">
                  <c:v>10.6638</c:v>
                </c:pt>
                <c:pt idx="1332">
                  <c:v>10.668200000000001</c:v>
                </c:pt>
                <c:pt idx="1333">
                  <c:v>10.6783</c:v>
                </c:pt>
                <c:pt idx="1334">
                  <c:v>10.6798</c:v>
                </c:pt>
                <c:pt idx="1335">
                  <c:v>10.6876</c:v>
                </c:pt>
                <c:pt idx="1336">
                  <c:v>10.696099999999999</c:v>
                </c:pt>
                <c:pt idx="1337">
                  <c:v>10.694699999999999</c:v>
                </c:pt>
                <c:pt idx="1338">
                  <c:v>10.699199999999999</c:v>
                </c:pt>
                <c:pt idx="1339">
                  <c:v>10.699199999999999</c:v>
                </c:pt>
                <c:pt idx="1340">
                  <c:v>10.706200000000001</c:v>
                </c:pt>
                <c:pt idx="1341">
                  <c:v>10.721500000000001</c:v>
                </c:pt>
                <c:pt idx="1342">
                  <c:v>10.7401</c:v>
                </c:pt>
                <c:pt idx="1343">
                  <c:v>10.7493</c:v>
                </c:pt>
                <c:pt idx="1344">
                  <c:v>10.761799999999999</c:v>
                </c:pt>
                <c:pt idx="1345">
                  <c:v>10.7683</c:v>
                </c:pt>
                <c:pt idx="1346">
                  <c:v>10.780099999999999</c:v>
                </c:pt>
                <c:pt idx="1347">
                  <c:v>10.787100000000001</c:v>
                </c:pt>
                <c:pt idx="1348">
                  <c:v>10.791600000000001</c:v>
                </c:pt>
                <c:pt idx="1349">
                  <c:v>10.8025</c:v>
                </c:pt>
                <c:pt idx="1350">
                  <c:v>10.81</c:v>
                </c:pt>
                <c:pt idx="1351">
                  <c:v>10.818</c:v>
                </c:pt>
                <c:pt idx="1352">
                  <c:v>10.817500000000001</c:v>
                </c:pt>
                <c:pt idx="1353">
                  <c:v>10.827500000000001</c:v>
                </c:pt>
                <c:pt idx="1354">
                  <c:v>10.831899999999999</c:v>
                </c:pt>
                <c:pt idx="1355">
                  <c:v>10.838200000000001</c:v>
                </c:pt>
                <c:pt idx="1356">
                  <c:v>10.844799999999999</c:v>
                </c:pt>
                <c:pt idx="1357">
                  <c:v>10.857799999999999</c:v>
                </c:pt>
                <c:pt idx="1358">
                  <c:v>10.855700000000001</c:v>
                </c:pt>
                <c:pt idx="1359">
                  <c:v>10.852</c:v>
                </c:pt>
                <c:pt idx="1360">
                  <c:v>10.8399</c:v>
                </c:pt>
                <c:pt idx="1361">
                  <c:v>10.8424</c:v>
                </c:pt>
                <c:pt idx="1362">
                  <c:v>10.835100000000001</c:v>
                </c:pt>
                <c:pt idx="1363">
                  <c:v>10.8247</c:v>
                </c:pt>
                <c:pt idx="1364">
                  <c:v>10.826700000000001</c:v>
                </c:pt>
                <c:pt idx="1365">
                  <c:v>10.8239</c:v>
                </c:pt>
                <c:pt idx="1366">
                  <c:v>10.824</c:v>
                </c:pt>
                <c:pt idx="1367">
                  <c:v>10.8209</c:v>
                </c:pt>
                <c:pt idx="1368">
                  <c:v>10.8142</c:v>
                </c:pt>
                <c:pt idx="1369">
                  <c:v>10.8149</c:v>
                </c:pt>
                <c:pt idx="1370">
                  <c:v>10.822100000000001</c:v>
                </c:pt>
                <c:pt idx="1371">
                  <c:v>10.8209</c:v>
                </c:pt>
                <c:pt idx="1372">
                  <c:v>10.8245</c:v>
                </c:pt>
                <c:pt idx="1373">
                  <c:v>10.828900000000001</c:v>
                </c:pt>
                <c:pt idx="1374">
                  <c:v>10.8294</c:v>
                </c:pt>
                <c:pt idx="1375">
                  <c:v>10.8294</c:v>
                </c:pt>
                <c:pt idx="1376">
                  <c:v>10.832700000000001</c:v>
                </c:pt>
                <c:pt idx="1377">
                  <c:v>10.831300000000001</c:v>
                </c:pt>
                <c:pt idx="1378">
                  <c:v>10.8309</c:v>
                </c:pt>
                <c:pt idx="1379">
                  <c:v>10.8185</c:v>
                </c:pt>
                <c:pt idx="1380">
                  <c:v>10.815200000000001</c:v>
                </c:pt>
                <c:pt idx="1381">
                  <c:v>10.810600000000001</c:v>
                </c:pt>
                <c:pt idx="1382">
                  <c:v>10.806800000000001</c:v>
                </c:pt>
                <c:pt idx="1383">
                  <c:v>10.8057</c:v>
                </c:pt>
                <c:pt idx="1384">
                  <c:v>10.7979</c:v>
                </c:pt>
                <c:pt idx="1385">
                  <c:v>10.794700000000001</c:v>
                </c:pt>
                <c:pt idx="1386">
                  <c:v>10.793699999999999</c:v>
                </c:pt>
                <c:pt idx="1387">
                  <c:v>10.7959</c:v>
                </c:pt>
                <c:pt idx="1388">
                  <c:v>10.795500000000001</c:v>
                </c:pt>
                <c:pt idx="1389">
                  <c:v>10.791</c:v>
                </c:pt>
                <c:pt idx="1390">
                  <c:v>10.784599999999999</c:v>
                </c:pt>
                <c:pt idx="1391">
                  <c:v>10.7807</c:v>
                </c:pt>
                <c:pt idx="1392">
                  <c:v>10.7738</c:v>
                </c:pt>
                <c:pt idx="1393">
                  <c:v>10.766400000000001</c:v>
                </c:pt>
                <c:pt idx="1394">
                  <c:v>10.758800000000001</c:v>
                </c:pt>
                <c:pt idx="1395">
                  <c:v>10.745200000000001</c:v>
                </c:pt>
                <c:pt idx="1396">
                  <c:v>10.739000000000001</c:v>
                </c:pt>
                <c:pt idx="1397">
                  <c:v>10.729799999999999</c:v>
                </c:pt>
                <c:pt idx="1398">
                  <c:v>10.7255</c:v>
                </c:pt>
                <c:pt idx="1399">
                  <c:v>10.7181</c:v>
                </c:pt>
                <c:pt idx="1400">
                  <c:v>10.714399999999999</c:v>
                </c:pt>
                <c:pt idx="1401">
                  <c:v>10.706799999999999</c:v>
                </c:pt>
                <c:pt idx="1402">
                  <c:v>10.7088</c:v>
                </c:pt>
                <c:pt idx="1403">
                  <c:v>10.7126</c:v>
                </c:pt>
                <c:pt idx="1404">
                  <c:v>10.718999999999999</c:v>
                </c:pt>
                <c:pt idx="1405">
                  <c:v>10.727</c:v>
                </c:pt>
                <c:pt idx="1406">
                  <c:v>10.731299999999999</c:v>
                </c:pt>
                <c:pt idx="1407">
                  <c:v>10.7341</c:v>
                </c:pt>
                <c:pt idx="1408">
                  <c:v>10.739000000000001</c:v>
                </c:pt>
                <c:pt idx="1409">
                  <c:v>10.7431</c:v>
                </c:pt>
                <c:pt idx="1410">
                  <c:v>10.7485</c:v>
                </c:pt>
                <c:pt idx="1411">
                  <c:v>10.752000000000001</c:v>
                </c:pt>
                <c:pt idx="1412">
                  <c:v>10.762700000000001</c:v>
                </c:pt>
                <c:pt idx="1413">
                  <c:v>10.7704</c:v>
                </c:pt>
                <c:pt idx="1414">
                  <c:v>10.7851</c:v>
                </c:pt>
                <c:pt idx="1415">
                  <c:v>10.792299999999999</c:v>
                </c:pt>
                <c:pt idx="1416">
                  <c:v>10.7933</c:v>
                </c:pt>
                <c:pt idx="1417">
                  <c:v>10.791</c:v>
                </c:pt>
                <c:pt idx="1418">
                  <c:v>10.7849</c:v>
                </c:pt>
                <c:pt idx="1419">
                  <c:v>10.7784</c:v>
                </c:pt>
                <c:pt idx="1420">
                  <c:v>10.7705</c:v>
                </c:pt>
                <c:pt idx="1421">
                  <c:v>10.7652</c:v>
                </c:pt>
                <c:pt idx="1422">
                  <c:v>10.7559</c:v>
                </c:pt>
                <c:pt idx="1423">
                  <c:v>10.752000000000001</c:v>
                </c:pt>
                <c:pt idx="1424">
                  <c:v>10.7478</c:v>
                </c:pt>
                <c:pt idx="1425">
                  <c:v>10.744899999999999</c:v>
                </c:pt>
                <c:pt idx="1426">
                  <c:v>10.744400000000001</c:v>
                </c:pt>
                <c:pt idx="1427">
                  <c:v>10.7485</c:v>
                </c:pt>
                <c:pt idx="1428">
                  <c:v>10.7523</c:v>
                </c:pt>
                <c:pt idx="1429">
                  <c:v>10.755599999999999</c:v>
                </c:pt>
                <c:pt idx="1430">
                  <c:v>10.759600000000001</c:v>
                </c:pt>
                <c:pt idx="1431">
                  <c:v>10.7584</c:v>
                </c:pt>
                <c:pt idx="1432">
                  <c:v>10.760400000000001</c:v>
                </c:pt>
                <c:pt idx="1433">
                  <c:v>10.7563</c:v>
                </c:pt>
                <c:pt idx="1434">
                  <c:v>10.7433</c:v>
                </c:pt>
                <c:pt idx="1435">
                  <c:v>10.731400000000001</c:v>
                </c:pt>
                <c:pt idx="1436">
                  <c:v>10.7104</c:v>
                </c:pt>
                <c:pt idx="1437">
                  <c:v>10.699400000000001</c:v>
                </c:pt>
                <c:pt idx="1438">
                  <c:v>10.692399999999999</c:v>
                </c:pt>
                <c:pt idx="1439">
                  <c:v>10.689299999999999</c:v>
                </c:pt>
                <c:pt idx="1440">
                  <c:v>10.682</c:v>
                </c:pt>
                <c:pt idx="1441">
                  <c:v>10.682399999999999</c:v>
                </c:pt>
                <c:pt idx="1442">
                  <c:v>10.6797</c:v>
                </c:pt>
                <c:pt idx="1443">
                  <c:v>10.675599999999999</c:v>
                </c:pt>
                <c:pt idx="1444">
                  <c:v>10.6724</c:v>
                </c:pt>
                <c:pt idx="1445">
                  <c:v>10.6709</c:v>
                </c:pt>
                <c:pt idx="1446">
                  <c:v>10.668799999999999</c:v>
                </c:pt>
                <c:pt idx="1447">
                  <c:v>10.670999999999999</c:v>
                </c:pt>
                <c:pt idx="1448">
                  <c:v>10.670500000000001</c:v>
                </c:pt>
                <c:pt idx="1449">
                  <c:v>10.669600000000001</c:v>
                </c:pt>
                <c:pt idx="1450">
                  <c:v>10.6707</c:v>
                </c:pt>
                <c:pt idx="1451">
                  <c:v>10.669600000000001</c:v>
                </c:pt>
                <c:pt idx="1452">
                  <c:v>10.6637</c:v>
                </c:pt>
                <c:pt idx="1453">
                  <c:v>10.6563</c:v>
                </c:pt>
                <c:pt idx="1454">
                  <c:v>10.656599999999999</c:v>
                </c:pt>
                <c:pt idx="1455">
                  <c:v>10.6577</c:v>
                </c:pt>
                <c:pt idx="1456">
                  <c:v>10.6662</c:v>
                </c:pt>
                <c:pt idx="1457">
                  <c:v>10.6631</c:v>
                </c:pt>
                <c:pt idx="1458">
                  <c:v>10.6693</c:v>
                </c:pt>
                <c:pt idx="1459">
                  <c:v>10.664400000000001</c:v>
                </c:pt>
                <c:pt idx="1460">
                  <c:v>10.6599</c:v>
                </c:pt>
                <c:pt idx="1461">
                  <c:v>10.6538</c:v>
                </c:pt>
                <c:pt idx="1462">
                  <c:v>10.6515</c:v>
                </c:pt>
                <c:pt idx="1463">
                  <c:v>10.6327</c:v>
                </c:pt>
                <c:pt idx="1464">
                  <c:v>10.6212</c:v>
                </c:pt>
                <c:pt idx="1465">
                  <c:v>10.6107</c:v>
                </c:pt>
                <c:pt idx="1466">
                  <c:v>10.601599999999999</c:v>
                </c:pt>
                <c:pt idx="1467">
                  <c:v>10.5923</c:v>
                </c:pt>
                <c:pt idx="1468">
                  <c:v>10.5871</c:v>
                </c:pt>
                <c:pt idx="1469">
                  <c:v>10.5831</c:v>
                </c:pt>
                <c:pt idx="1470">
                  <c:v>10.581200000000001</c:v>
                </c:pt>
                <c:pt idx="1471">
                  <c:v>10.5868</c:v>
                </c:pt>
                <c:pt idx="1472">
                  <c:v>10.5939</c:v>
                </c:pt>
                <c:pt idx="1473">
                  <c:v>10.5998</c:v>
                </c:pt>
                <c:pt idx="1474">
                  <c:v>10.6081</c:v>
                </c:pt>
                <c:pt idx="1475">
                  <c:v>10.6189</c:v>
                </c:pt>
                <c:pt idx="1476">
                  <c:v>10.6256</c:v>
                </c:pt>
                <c:pt idx="1477">
                  <c:v>10.6448</c:v>
                </c:pt>
                <c:pt idx="1478">
                  <c:v>10.6617</c:v>
                </c:pt>
                <c:pt idx="1479">
                  <c:v>10.6738</c:v>
                </c:pt>
                <c:pt idx="1480">
                  <c:v>10.6945</c:v>
                </c:pt>
                <c:pt idx="1481">
                  <c:v>10.7042</c:v>
                </c:pt>
                <c:pt idx="1482">
                  <c:v>10.720700000000001</c:v>
                </c:pt>
                <c:pt idx="1483">
                  <c:v>10.7401</c:v>
                </c:pt>
                <c:pt idx="1484">
                  <c:v>10.7613</c:v>
                </c:pt>
                <c:pt idx="1485">
                  <c:v>10.775399999999999</c:v>
                </c:pt>
                <c:pt idx="1486">
                  <c:v>10.7889</c:v>
                </c:pt>
                <c:pt idx="1487">
                  <c:v>10.801500000000001</c:v>
                </c:pt>
                <c:pt idx="1488">
                  <c:v>10.813499999999999</c:v>
                </c:pt>
                <c:pt idx="1489">
                  <c:v>10.824400000000001</c:v>
                </c:pt>
                <c:pt idx="1490">
                  <c:v>10.836399999999999</c:v>
                </c:pt>
                <c:pt idx="1491">
                  <c:v>10.843999999999999</c:v>
                </c:pt>
                <c:pt idx="1492">
                  <c:v>10.850099999999999</c:v>
                </c:pt>
                <c:pt idx="1493">
                  <c:v>10.8546</c:v>
                </c:pt>
                <c:pt idx="1494">
                  <c:v>10.8637</c:v>
                </c:pt>
                <c:pt idx="1495">
                  <c:v>10.8659</c:v>
                </c:pt>
                <c:pt idx="1496">
                  <c:v>10.8681</c:v>
                </c:pt>
                <c:pt idx="1497">
                  <c:v>10.868499999999999</c:v>
                </c:pt>
                <c:pt idx="1498">
                  <c:v>10.861000000000001</c:v>
                </c:pt>
                <c:pt idx="1499">
                  <c:v>10.8559</c:v>
                </c:pt>
                <c:pt idx="1500">
                  <c:v>10.8538</c:v>
                </c:pt>
                <c:pt idx="1501">
                  <c:v>10.8462</c:v>
                </c:pt>
                <c:pt idx="1502">
                  <c:v>10.8378</c:v>
                </c:pt>
                <c:pt idx="1503">
                  <c:v>10.8262</c:v>
                </c:pt>
                <c:pt idx="1504">
                  <c:v>10.8215</c:v>
                </c:pt>
                <c:pt idx="1505">
                  <c:v>10.814500000000001</c:v>
                </c:pt>
                <c:pt idx="1506">
                  <c:v>10.812799999999999</c:v>
                </c:pt>
                <c:pt idx="1507">
                  <c:v>10.811</c:v>
                </c:pt>
                <c:pt idx="1508">
                  <c:v>10.808999999999999</c:v>
                </c:pt>
                <c:pt idx="1509">
                  <c:v>10.8095</c:v>
                </c:pt>
                <c:pt idx="1510">
                  <c:v>10.809699999999999</c:v>
                </c:pt>
                <c:pt idx="1511">
                  <c:v>10.8041</c:v>
                </c:pt>
                <c:pt idx="1512">
                  <c:v>10.799799999999999</c:v>
                </c:pt>
                <c:pt idx="1513">
                  <c:v>10.803900000000001</c:v>
                </c:pt>
                <c:pt idx="1514">
                  <c:v>10.8035</c:v>
                </c:pt>
                <c:pt idx="1515">
                  <c:v>10.803100000000001</c:v>
                </c:pt>
                <c:pt idx="1516">
                  <c:v>10.808400000000001</c:v>
                </c:pt>
                <c:pt idx="1517">
                  <c:v>10.8102</c:v>
                </c:pt>
                <c:pt idx="1518">
                  <c:v>10.806100000000001</c:v>
                </c:pt>
                <c:pt idx="1519">
                  <c:v>10.8056</c:v>
                </c:pt>
                <c:pt idx="1520">
                  <c:v>10.8011</c:v>
                </c:pt>
                <c:pt idx="1521">
                  <c:v>10.800599999999999</c:v>
                </c:pt>
                <c:pt idx="1522">
                  <c:v>10.800599999999999</c:v>
                </c:pt>
                <c:pt idx="1523">
                  <c:v>10.801</c:v>
                </c:pt>
                <c:pt idx="1524">
                  <c:v>10.796799999999999</c:v>
                </c:pt>
                <c:pt idx="1525">
                  <c:v>10.7982</c:v>
                </c:pt>
                <c:pt idx="1526">
                  <c:v>10.791600000000001</c:v>
                </c:pt>
                <c:pt idx="1527">
                  <c:v>10.7904</c:v>
                </c:pt>
                <c:pt idx="1528">
                  <c:v>10.7925</c:v>
                </c:pt>
                <c:pt idx="1529">
                  <c:v>10.793900000000001</c:v>
                </c:pt>
                <c:pt idx="1530">
                  <c:v>10.7942</c:v>
                </c:pt>
                <c:pt idx="1531">
                  <c:v>10.801500000000001</c:v>
                </c:pt>
                <c:pt idx="1532">
                  <c:v>10.8004</c:v>
                </c:pt>
                <c:pt idx="1533">
                  <c:v>10.8073</c:v>
                </c:pt>
                <c:pt idx="1534">
                  <c:v>10.8109</c:v>
                </c:pt>
                <c:pt idx="1535">
                  <c:v>10.8164</c:v>
                </c:pt>
                <c:pt idx="1536">
                  <c:v>10.815</c:v>
                </c:pt>
                <c:pt idx="1537">
                  <c:v>10.8148</c:v>
                </c:pt>
                <c:pt idx="1538">
                  <c:v>10.8124</c:v>
                </c:pt>
                <c:pt idx="1539">
                  <c:v>10.8123</c:v>
                </c:pt>
                <c:pt idx="1540">
                  <c:v>10.8079</c:v>
                </c:pt>
                <c:pt idx="1541">
                  <c:v>10.804600000000001</c:v>
                </c:pt>
                <c:pt idx="1542">
                  <c:v>10.8062</c:v>
                </c:pt>
                <c:pt idx="1543">
                  <c:v>10.8028</c:v>
                </c:pt>
                <c:pt idx="1544">
                  <c:v>10.7973</c:v>
                </c:pt>
                <c:pt idx="1545">
                  <c:v>10.789099999999999</c:v>
                </c:pt>
                <c:pt idx="1546">
                  <c:v>10.775700000000001</c:v>
                </c:pt>
                <c:pt idx="1547">
                  <c:v>10.766500000000001</c:v>
                </c:pt>
                <c:pt idx="1548">
                  <c:v>10.758900000000001</c:v>
                </c:pt>
                <c:pt idx="1549">
                  <c:v>10.751099999999999</c:v>
                </c:pt>
                <c:pt idx="1550">
                  <c:v>10.7448</c:v>
                </c:pt>
                <c:pt idx="1551">
                  <c:v>10.7403</c:v>
                </c:pt>
                <c:pt idx="1552">
                  <c:v>10.7286</c:v>
                </c:pt>
                <c:pt idx="1553">
                  <c:v>10.7258</c:v>
                </c:pt>
                <c:pt idx="1554">
                  <c:v>10.7242</c:v>
                </c:pt>
                <c:pt idx="1555">
                  <c:v>10.7201</c:v>
                </c:pt>
                <c:pt idx="1556">
                  <c:v>10.711499999999999</c:v>
                </c:pt>
                <c:pt idx="1557">
                  <c:v>10.698499999999999</c:v>
                </c:pt>
                <c:pt idx="1558">
                  <c:v>10.687200000000001</c:v>
                </c:pt>
                <c:pt idx="1559">
                  <c:v>10.6775</c:v>
                </c:pt>
                <c:pt idx="1560">
                  <c:v>10.6645</c:v>
                </c:pt>
                <c:pt idx="1561">
                  <c:v>10.6564</c:v>
                </c:pt>
                <c:pt idx="1562">
                  <c:v>10.6447</c:v>
                </c:pt>
                <c:pt idx="1563">
                  <c:v>10.635999999999999</c:v>
                </c:pt>
                <c:pt idx="1564">
                  <c:v>10.634</c:v>
                </c:pt>
                <c:pt idx="1565">
                  <c:v>10.6312</c:v>
                </c:pt>
                <c:pt idx="1566">
                  <c:v>10.6327</c:v>
                </c:pt>
                <c:pt idx="1567">
                  <c:v>10.6288</c:v>
                </c:pt>
                <c:pt idx="1568">
                  <c:v>10.619400000000001</c:v>
                </c:pt>
                <c:pt idx="1569">
                  <c:v>10.605499999999999</c:v>
                </c:pt>
                <c:pt idx="1570">
                  <c:v>10.5692</c:v>
                </c:pt>
                <c:pt idx="1571">
                  <c:v>10.5136</c:v>
                </c:pt>
                <c:pt idx="1572">
                  <c:v>10.444599999999999</c:v>
                </c:pt>
                <c:pt idx="1573">
                  <c:v>10.348699999999999</c:v>
                </c:pt>
                <c:pt idx="1574">
                  <c:v>10.2303</c:v>
                </c:pt>
                <c:pt idx="1575">
                  <c:v>10.1005</c:v>
                </c:pt>
                <c:pt idx="1576">
                  <c:v>9.9458800000000007</c:v>
                </c:pt>
                <c:pt idx="1577">
                  <c:v>9.7910400000000006</c:v>
                </c:pt>
                <c:pt idx="1578">
                  <c:v>9.6167200000000008</c:v>
                </c:pt>
                <c:pt idx="1579">
                  <c:v>9.3743700000000008</c:v>
                </c:pt>
                <c:pt idx="1580">
                  <c:v>9.1945599999999992</c:v>
                </c:pt>
                <c:pt idx="1581">
                  <c:v>9.0238800000000001</c:v>
                </c:pt>
                <c:pt idx="1582">
                  <c:v>8.85562</c:v>
                </c:pt>
                <c:pt idx="1583">
                  <c:v>8.7083399999999997</c:v>
                </c:pt>
                <c:pt idx="1584">
                  <c:v>8.6008600000000008</c:v>
                </c:pt>
                <c:pt idx="1585">
                  <c:v>8.3928200000000004</c:v>
                </c:pt>
                <c:pt idx="1586">
                  <c:v>8.1920699999999993</c:v>
                </c:pt>
                <c:pt idx="1587">
                  <c:v>7.8906299999999998</c:v>
                </c:pt>
                <c:pt idx="1588">
                  <c:v>7.7146100000000004</c:v>
                </c:pt>
                <c:pt idx="1589">
                  <c:v>7.5430400000000004</c:v>
                </c:pt>
                <c:pt idx="1590">
                  <c:v>7.3583999999999996</c:v>
                </c:pt>
                <c:pt idx="1591">
                  <c:v>7.1952400000000001</c:v>
                </c:pt>
                <c:pt idx="1592">
                  <c:v>7.0118900000000002</c:v>
                </c:pt>
                <c:pt idx="1593">
                  <c:v>6.82742</c:v>
                </c:pt>
                <c:pt idx="1594">
                  <c:v>6.58507</c:v>
                </c:pt>
                <c:pt idx="1595">
                  <c:v>6.3884600000000002</c:v>
                </c:pt>
                <c:pt idx="1596">
                  <c:v>6.18454999999999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082-4776-80C8-C5B38E08E0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FAC-4B7C-9BD0-7E6E7B94F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1F5-4BFB-AB7B-34AA739E0A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2FA-48AF-A9B4-AF7D69B1A5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7A4-4DD2-97B7-70D6468248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453-4BA2-9269-3A66E561B4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829-49DE-BBA2-A6E29FCFEAE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F74-4A7C-B828-2E5A9F05B98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8E8-46D5-BF42-26F6E53ADB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503-4ED2-94C6-52C78F7280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1D7-4504-AFCF-6577F4D2FB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1597</c:f>
              <c:numCache>
                <c:formatCode>General</c:formatCode>
                <c:ptCount val="1597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  <c:pt idx="800">
                  <c:v>6.2319100000000001</c:v>
                </c:pt>
                <c:pt idx="801">
                  <c:v>6.2093400000000001</c:v>
                </c:pt>
                <c:pt idx="802">
                  <c:v>6.1909599999999996</c:v>
                </c:pt>
                <c:pt idx="803">
                  <c:v>6.19726</c:v>
                </c:pt>
                <c:pt idx="804">
                  <c:v>6.1891400000000001</c:v>
                </c:pt>
                <c:pt idx="805">
                  <c:v>6.1677900000000001</c:v>
                </c:pt>
                <c:pt idx="806">
                  <c:v>6.1172700000000004</c:v>
                </c:pt>
                <c:pt idx="807">
                  <c:v>6.0612300000000001</c:v>
                </c:pt>
                <c:pt idx="808">
                  <c:v>6.0149299999999997</c:v>
                </c:pt>
                <c:pt idx="809">
                  <c:v>5.9360499999999998</c:v>
                </c:pt>
                <c:pt idx="810">
                  <c:v>5.86334</c:v>
                </c:pt>
                <c:pt idx="811">
                  <c:v>5.8017899999999996</c:v>
                </c:pt>
                <c:pt idx="812">
                  <c:v>5.7278399999999996</c:v>
                </c:pt>
                <c:pt idx="813">
                  <c:v>5.6782000000000004</c:v>
                </c:pt>
                <c:pt idx="814">
                  <c:v>5.6555200000000001</c:v>
                </c:pt>
                <c:pt idx="815">
                  <c:v>5.6479100000000004</c:v>
                </c:pt>
                <c:pt idx="816">
                  <c:v>5.6834899999999999</c:v>
                </c:pt>
                <c:pt idx="817">
                  <c:v>5.7287499999999998</c:v>
                </c:pt>
                <c:pt idx="818">
                  <c:v>5.7991700000000002</c:v>
                </c:pt>
                <c:pt idx="819">
                  <c:v>5.8666099999999997</c:v>
                </c:pt>
                <c:pt idx="820">
                  <c:v>5.9451799999999997</c:v>
                </c:pt>
                <c:pt idx="821">
                  <c:v>6.0097500000000004</c:v>
                </c:pt>
                <c:pt idx="822">
                  <c:v>6.0707700000000004</c:v>
                </c:pt>
                <c:pt idx="823">
                  <c:v>6.1030300000000004</c:v>
                </c:pt>
                <c:pt idx="824">
                  <c:v>6.1232499999999996</c:v>
                </c:pt>
                <c:pt idx="825">
                  <c:v>6.1272599999999997</c:v>
                </c:pt>
                <c:pt idx="826">
                  <c:v>6.1093200000000003</c:v>
                </c:pt>
                <c:pt idx="827">
                  <c:v>6.0777400000000004</c:v>
                </c:pt>
                <c:pt idx="828">
                  <c:v>6.0226899999999999</c:v>
                </c:pt>
                <c:pt idx="829">
                  <c:v>5.9649700000000001</c:v>
                </c:pt>
                <c:pt idx="830">
                  <c:v>5.9025299999999996</c:v>
                </c:pt>
                <c:pt idx="831">
                  <c:v>5.8396600000000003</c:v>
                </c:pt>
                <c:pt idx="832">
                  <c:v>5.7767099999999996</c:v>
                </c:pt>
                <c:pt idx="833">
                  <c:v>5.7388700000000004</c:v>
                </c:pt>
                <c:pt idx="834">
                  <c:v>5.7019299999999999</c:v>
                </c:pt>
                <c:pt idx="835">
                  <c:v>5.67286</c:v>
                </c:pt>
                <c:pt idx="836">
                  <c:v>5.6540900000000001</c:v>
                </c:pt>
                <c:pt idx="837">
                  <c:v>5.6409700000000003</c:v>
                </c:pt>
                <c:pt idx="838">
                  <c:v>5.6476199999999999</c:v>
                </c:pt>
                <c:pt idx="839">
                  <c:v>5.6635</c:v>
                </c:pt>
                <c:pt idx="840">
                  <c:v>5.6811800000000003</c:v>
                </c:pt>
                <c:pt idx="841">
                  <c:v>5.7016099999999996</c:v>
                </c:pt>
                <c:pt idx="842">
                  <c:v>5.7225200000000003</c:v>
                </c:pt>
                <c:pt idx="843">
                  <c:v>5.7553000000000001</c:v>
                </c:pt>
                <c:pt idx="844">
                  <c:v>5.7927299999999997</c:v>
                </c:pt>
                <c:pt idx="845">
                  <c:v>5.8258000000000001</c:v>
                </c:pt>
                <c:pt idx="846">
                  <c:v>5.8602600000000002</c:v>
                </c:pt>
                <c:pt idx="847">
                  <c:v>5.8965800000000002</c:v>
                </c:pt>
                <c:pt idx="848">
                  <c:v>5.9214599999999997</c:v>
                </c:pt>
                <c:pt idx="849">
                  <c:v>5.9358899999999997</c:v>
                </c:pt>
                <c:pt idx="850">
                  <c:v>5.9378599999999997</c:v>
                </c:pt>
                <c:pt idx="851">
                  <c:v>5.9234400000000003</c:v>
                </c:pt>
                <c:pt idx="852">
                  <c:v>5.8998400000000002</c:v>
                </c:pt>
                <c:pt idx="853">
                  <c:v>5.8593900000000003</c:v>
                </c:pt>
                <c:pt idx="854">
                  <c:v>5.8119899999999998</c:v>
                </c:pt>
                <c:pt idx="855">
                  <c:v>5.7563199999999997</c:v>
                </c:pt>
                <c:pt idx="856">
                  <c:v>5.7105300000000003</c:v>
                </c:pt>
                <c:pt idx="857">
                  <c:v>5.66608</c:v>
                </c:pt>
                <c:pt idx="858">
                  <c:v>5.6314500000000001</c:v>
                </c:pt>
                <c:pt idx="859">
                  <c:v>5.5993199999999996</c:v>
                </c:pt>
                <c:pt idx="860">
                  <c:v>5.5683699999999998</c:v>
                </c:pt>
                <c:pt idx="861">
                  <c:v>5.5386100000000003</c:v>
                </c:pt>
                <c:pt idx="862">
                  <c:v>5.5112399999999999</c:v>
                </c:pt>
                <c:pt idx="863">
                  <c:v>5.5053700000000001</c:v>
                </c:pt>
                <c:pt idx="864">
                  <c:v>5.5082300000000002</c:v>
                </c:pt>
                <c:pt idx="865">
                  <c:v>5.5219199999999997</c:v>
                </c:pt>
                <c:pt idx="866">
                  <c:v>5.5421800000000001</c:v>
                </c:pt>
                <c:pt idx="867">
                  <c:v>5.5865999999999998</c:v>
                </c:pt>
                <c:pt idx="868">
                  <c:v>5.6306099999999999</c:v>
                </c:pt>
                <c:pt idx="869">
                  <c:v>5.68262</c:v>
                </c:pt>
                <c:pt idx="870">
                  <c:v>5.7760800000000003</c:v>
                </c:pt>
                <c:pt idx="871">
                  <c:v>5.9053100000000001</c:v>
                </c:pt>
                <c:pt idx="872">
                  <c:v>6.0829000000000004</c:v>
                </c:pt>
                <c:pt idx="873">
                  <c:v>6.32437</c:v>
                </c:pt>
                <c:pt idx="874">
                  <c:v>6.6018600000000003</c:v>
                </c:pt>
                <c:pt idx="875">
                  <c:v>6.8956299999999997</c:v>
                </c:pt>
                <c:pt idx="876">
                  <c:v>7.1532299999999998</c:v>
                </c:pt>
                <c:pt idx="877">
                  <c:v>7.4292400000000001</c:v>
                </c:pt>
                <c:pt idx="878">
                  <c:v>7.6792899999999999</c:v>
                </c:pt>
                <c:pt idx="879">
                  <c:v>7.88741</c:v>
                </c:pt>
                <c:pt idx="880">
                  <c:v>8.1095299999999995</c:v>
                </c:pt>
                <c:pt idx="881">
                  <c:v>8.2872800000000009</c:v>
                </c:pt>
                <c:pt idx="882">
                  <c:v>8.4669100000000004</c:v>
                </c:pt>
                <c:pt idx="883">
                  <c:v>8.6535499999999992</c:v>
                </c:pt>
                <c:pt idx="884">
                  <c:v>8.8450399999999991</c:v>
                </c:pt>
                <c:pt idx="885">
                  <c:v>9.0551100000000009</c:v>
                </c:pt>
                <c:pt idx="886">
                  <c:v>9.2499300000000009</c:v>
                </c:pt>
                <c:pt idx="887">
                  <c:v>9.4898900000000008</c:v>
                </c:pt>
                <c:pt idx="888">
                  <c:v>9.7436900000000009</c:v>
                </c:pt>
                <c:pt idx="889">
                  <c:v>9.9968800000000009</c:v>
                </c:pt>
                <c:pt idx="890">
                  <c:v>10.276199999999999</c:v>
                </c:pt>
                <c:pt idx="891">
                  <c:v>10.527100000000001</c:v>
                </c:pt>
                <c:pt idx="892">
                  <c:v>10.7628</c:v>
                </c:pt>
                <c:pt idx="893">
                  <c:v>11.069699999999999</c:v>
                </c:pt>
                <c:pt idx="894">
                  <c:v>11.3142</c:v>
                </c:pt>
                <c:pt idx="895">
                  <c:v>11.5571</c:v>
                </c:pt>
                <c:pt idx="896">
                  <c:v>11.7996</c:v>
                </c:pt>
                <c:pt idx="897">
                  <c:v>12.0716</c:v>
                </c:pt>
                <c:pt idx="898">
                  <c:v>12.303100000000001</c:v>
                </c:pt>
                <c:pt idx="899">
                  <c:v>12.5235</c:v>
                </c:pt>
                <c:pt idx="900">
                  <c:v>12.724500000000001</c:v>
                </c:pt>
                <c:pt idx="901">
                  <c:v>12.92</c:v>
                </c:pt>
                <c:pt idx="902">
                  <c:v>13.1427</c:v>
                </c:pt>
                <c:pt idx="903">
                  <c:v>13.34</c:v>
                </c:pt>
                <c:pt idx="904">
                  <c:v>13.5275</c:v>
                </c:pt>
                <c:pt idx="905">
                  <c:v>13.7118</c:v>
                </c:pt>
                <c:pt idx="906">
                  <c:v>13.9093</c:v>
                </c:pt>
                <c:pt idx="907">
                  <c:v>14.104200000000001</c:v>
                </c:pt>
                <c:pt idx="908">
                  <c:v>14.2913</c:v>
                </c:pt>
                <c:pt idx="909">
                  <c:v>14.4697</c:v>
                </c:pt>
                <c:pt idx="910">
                  <c:v>14.6707</c:v>
                </c:pt>
                <c:pt idx="911">
                  <c:v>14.823700000000001</c:v>
                </c:pt>
                <c:pt idx="912">
                  <c:v>14.963100000000001</c:v>
                </c:pt>
                <c:pt idx="913">
                  <c:v>15.0793</c:v>
                </c:pt>
                <c:pt idx="914">
                  <c:v>15.1578</c:v>
                </c:pt>
                <c:pt idx="915">
                  <c:v>15.2035</c:v>
                </c:pt>
                <c:pt idx="916">
                  <c:v>15.226599999999999</c:v>
                </c:pt>
                <c:pt idx="917">
                  <c:v>15.2394</c:v>
                </c:pt>
                <c:pt idx="918">
                  <c:v>15.2514</c:v>
                </c:pt>
                <c:pt idx="919">
                  <c:v>15.2666</c:v>
                </c:pt>
                <c:pt idx="920">
                  <c:v>15.2813</c:v>
                </c:pt>
                <c:pt idx="921">
                  <c:v>15.3179</c:v>
                </c:pt>
                <c:pt idx="922">
                  <c:v>15.362</c:v>
                </c:pt>
                <c:pt idx="923">
                  <c:v>15.411199999999999</c:v>
                </c:pt>
                <c:pt idx="924">
                  <c:v>15.452999999999999</c:v>
                </c:pt>
                <c:pt idx="925">
                  <c:v>15.5121</c:v>
                </c:pt>
                <c:pt idx="926">
                  <c:v>15.551500000000001</c:v>
                </c:pt>
                <c:pt idx="927">
                  <c:v>15.5807</c:v>
                </c:pt>
                <c:pt idx="928">
                  <c:v>15.6004</c:v>
                </c:pt>
                <c:pt idx="929">
                  <c:v>15.616199999999999</c:v>
                </c:pt>
                <c:pt idx="930">
                  <c:v>15.63</c:v>
                </c:pt>
                <c:pt idx="931">
                  <c:v>15.636200000000001</c:v>
                </c:pt>
                <c:pt idx="932">
                  <c:v>15.641299999999999</c:v>
                </c:pt>
                <c:pt idx="933">
                  <c:v>15.648</c:v>
                </c:pt>
                <c:pt idx="934">
                  <c:v>15.6547</c:v>
                </c:pt>
                <c:pt idx="935">
                  <c:v>15.6532</c:v>
                </c:pt>
                <c:pt idx="936">
                  <c:v>15.6533</c:v>
                </c:pt>
                <c:pt idx="937">
                  <c:v>15.649800000000001</c:v>
                </c:pt>
                <c:pt idx="938">
                  <c:v>15.6347</c:v>
                </c:pt>
                <c:pt idx="939">
                  <c:v>15.616400000000001</c:v>
                </c:pt>
                <c:pt idx="940">
                  <c:v>15.6044</c:v>
                </c:pt>
                <c:pt idx="941">
                  <c:v>15.5906</c:v>
                </c:pt>
                <c:pt idx="942">
                  <c:v>15.5786</c:v>
                </c:pt>
                <c:pt idx="943">
                  <c:v>15.571899999999999</c:v>
                </c:pt>
                <c:pt idx="944">
                  <c:v>15.5738</c:v>
                </c:pt>
                <c:pt idx="945">
                  <c:v>15.583600000000001</c:v>
                </c:pt>
                <c:pt idx="946">
                  <c:v>15.5983</c:v>
                </c:pt>
                <c:pt idx="947">
                  <c:v>15.618600000000001</c:v>
                </c:pt>
                <c:pt idx="948">
                  <c:v>15.6389</c:v>
                </c:pt>
                <c:pt idx="949">
                  <c:v>15.654400000000001</c:v>
                </c:pt>
                <c:pt idx="950">
                  <c:v>15.670500000000001</c:v>
                </c:pt>
                <c:pt idx="951">
                  <c:v>15.681699999999999</c:v>
                </c:pt>
                <c:pt idx="952">
                  <c:v>15.690200000000001</c:v>
                </c:pt>
                <c:pt idx="953">
                  <c:v>15.6974</c:v>
                </c:pt>
                <c:pt idx="954">
                  <c:v>15.695600000000001</c:v>
                </c:pt>
                <c:pt idx="955">
                  <c:v>15.6998</c:v>
                </c:pt>
                <c:pt idx="956">
                  <c:v>15.703799999999999</c:v>
                </c:pt>
                <c:pt idx="957">
                  <c:v>15.705</c:v>
                </c:pt>
                <c:pt idx="958">
                  <c:v>15.706099999999999</c:v>
                </c:pt>
                <c:pt idx="959">
                  <c:v>15.7133</c:v>
                </c:pt>
                <c:pt idx="960">
                  <c:v>15.724</c:v>
                </c:pt>
                <c:pt idx="961">
                  <c:v>15.736700000000001</c:v>
                </c:pt>
                <c:pt idx="962">
                  <c:v>15.7477</c:v>
                </c:pt>
                <c:pt idx="963">
                  <c:v>15.7599</c:v>
                </c:pt>
                <c:pt idx="964">
                  <c:v>15.769600000000001</c:v>
                </c:pt>
                <c:pt idx="965">
                  <c:v>15.7767</c:v>
                </c:pt>
                <c:pt idx="966">
                  <c:v>15.7836</c:v>
                </c:pt>
                <c:pt idx="967">
                  <c:v>15.790100000000001</c:v>
                </c:pt>
                <c:pt idx="968">
                  <c:v>15.789400000000001</c:v>
                </c:pt>
                <c:pt idx="969">
                  <c:v>15.7882</c:v>
                </c:pt>
                <c:pt idx="970">
                  <c:v>15.7872</c:v>
                </c:pt>
                <c:pt idx="971">
                  <c:v>15.7822</c:v>
                </c:pt>
                <c:pt idx="972">
                  <c:v>15.7752</c:v>
                </c:pt>
                <c:pt idx="973">
                  <c:v>15.7676</c:v>
                </c:pt>
                <c:pt idx="974">
                  <c:v>15.749499999999999</c:v>
                </c:pt>
                <c:pt idx="975">
                  <c:v>15.727600000000001</c:v>
                </c:pt>
                <c:pt idx="976">
                  <c:v>15.6997</c:v>
                </c:pt>
                <c:pt idx="977">
                  <c:v>15.673400000000001</c:v>
                </c:pt>
                <c:pt idx="978">
                  <c:v>15.6532</c:v>
                </c:pt>
                <c:pt idx="979">
                  <c:v>15.6326</c:v>
                </c:pt>
                <c:pt idx="980">
                  <c:v>15.6149</c:v>
                </c:pt>
                <c:pt idx="981">
                  <c:v>15.610300000000001</c:v>
                </c:pt>
                <c:pt idx="982">
                  <c:v>15.6173</c:v>
                </c:pt>
                <c:pt idx="983">
                  <c:v>15.6304</c:v>
                </c:pt>
                <c:pt idx="984">
                  <c:v>15.6509</c:v>
                </c:pt>
                <c:pt idx="985">
                  <c:v>15.675000000000001</c:v>
                </c:pt>
                <c:pt idx="986">
                  <c:v>15.7072</c:v>
                </c:pt>
                <c:pt idx="987">
                  <c:v>15.741</c:v>
                </c:pt>
                <c:pt idx="988">
                  <c:v>15.7864</c:v>
                </c:pt>
                <c:pt idx="989">
                  <c:v>15.8346</c:v>
                </c:pt>
                <c:pt idx="990">
                  <c:v>15.897</c:v>
                </c:pt>
                <c:pt idx="991">
                  <c:v>15.9499</c:v>
                </c:pt>
                <c:pt idx="992">
                  <c:v>15.991300000000001</c:v>
                </c:pt>
                <c:pt idx="993">
                  <c:v>16.032800000000002</c:v>
                </c:pt>
                <c:pt idx="994">
                  <c:v>16.0593</c:v>
                </c:pt>
                <c:pt idx="995">
                  <c:v>16.062999999999999</c:v>
                </c:pt>
                <c:pt idx="996">
                  <c:v>16.046900000000001</c:v>
                </c:pt>
                <c:pt idx="997">
                  <c:v>16.010000000000002</c:v>
                </c:pt>
                <c:pt idx="998">
                  <c:v>15.965</c:v>
                </c:pt>
                <c:pt idx="999">
                  <c:v>15.911899999999999</c:v>
                </c:pt>
                <c:pt idx="1000">
                  <c:v>15.847300000000001</c:v>
                </c:pt>
                <c:pt idx="1001">
                  <c:v>15.792400000000001</c:v>
                </c:pt>
                <c:pt idx="1002">
                  <c:v>15.7334</c:v>
                </c:pt>
                <c:pt idx="1003">
                  <c:v>15.6899</c:v>
                </c:pt>
                <c:pt idx="1004">
                  <c:v>15.660299999999999</c:v>
                </c:pt>
                <c:pt idx="1005">
                  <c:v>15.631399999999999</c:v>
                </c:pt>
                <c:pt idx="1006">
                  <c:v>15.606299999999999</c:v>
                </c:pt>
                <c:pt idx="1007">
                  <c:v>15.590199999999999</c:v>
                </c:pt>
                <c:pt idx="1008">
                  <c:v>15.5768</c:v>
                </c:pt>
                <c:pt idx="1009">
                  <c:v>15.568899999999999</c:v>
                </c:pt>
                <c:pt idx="1010">
                  <c:v>15.571999999999999</c:v>
                </c:pt>
                <c:pt idx="1011">
                  <c:v>15.5724</c:v>
                </c:pt>
                <c:pt idx="1012">
                  <c:v>15.588699999999999</c:v>
                </c:pt>
                <c:pt idx="1013">
                  <c:v>15.6244</c:v>
                </c:pt>
                <c:pt idx="1014">
                  <c:v>15.6616</c:v>
                </c:pt>
                <c:pt idx="1015">
                  <c:v>15.7194</c:v>
                </c:pt>
                <c:pt idx="1016">
                  <c:v>15.7745</c:v>
                </c:pt>
                <c:pt idx="1017">
                  <c:v>15.829000000000001</c:v>
                </c:pt>
                <c:pt idx="1018">
                  <c:v>15.8828</c:v>
                </c:pt>
                <c:pt idx="1019">
                  <c:v>15.916700000000001</c:v>
                </c:pt>
                <c:pt idx="1020">
                  <c:v>15.95</c:v>
                </c:pt>
                <c:pt idx="1021">
                  <c:v>15.9787</c:v>
                </c:pt>
                <c:pt idx="1022">
                  <c:v>16.004999999999999</c:v>
                </c:pt>
                <c:pt idx="1023">
                  <c:v>16.017299999999999</c:v>
                </c:pt>
                <c:pt idx="1024">
                  <c:v>16.020099999999999</c:v>
                </c:pt>
                <c:pt idx="1025">
                  <c:v>16.013200000000001</c:v>
                </c:pt>
                <c:pt idx="1026">
                  <c:v>16.001200000000001</c:v>
                </c:pt>
                <c:pt idx="1027">
                  <c:v>15.9809</c:v>
                </c:pt>
                <c:pt idx="1028">
                  <c:v>15.954599999999999</c:v>
                </c:pt>
                <c:pt idx="1029">
                  <c:v>15.9184</c:v>
                </c:pt>
                <c:pt idx="1030">
                  <c:v>15.8828</c:v>
                </c:pt>
                <c:pt idx="1031">
                  <c:v>15.836</c:v>
                </c:pt>
                <c:pt idx="1032">
                  <c:v>15.7895</c:v>
                </c:pt>
                <c:pt idx="1033">
                  <c:v>15.750999999999999</c:v>
                </c:pt>
                <c:pt idx="1034">
                  <c:v>15.712999999999999</c:v>
                </c:pt>
                <c:pt idx="1035">
                  <c:v>15.6754</c:v>
                </c:pt>
                <c:pt idx="1036">
                  <c:v>15.654400000000001</c:v>
                </c:pt>
                <c:pt idx="1037">
                  <c:v>15.6396</c:v>
                </c:pt>
                <c:pt idx="1038">
                  <c:v>15.6326</c:v>
                </c:pt>
                <c:pt idx="1039">
                  <c:v>15.626099999999999</c:v>
                </c:pt>
                <c:pt idx="1040">
                  <c:v>15.6294</c:v>
                </c:pt>
                <c:pt idx="1041">
                  <c:v>15.6417</c:v>
                </c:pt>
                <c:pt idx="1042">
                  <c:v>15.6586</c:v>
                </c:pt>
                <c:pt idx="1043">
                  <c:v>15.680199999999999</c:v>
                </c:pt>
                <c:pt idx="1044">
                  <c:v>15.698700000000001</c:v>
                </c:pt>
                <c:pt idx="1045">
                  <c:v>15.7258</c:v>
                </c:pt>
                <c:pt idx="1046">
                  <c:v>15.755100000000001</c:v>
                </c:pt>
                <c:pt idx="1047">
                  <c:v>15.781700000000001</c:v>
                </c:pt>
                <c:pt idx="1048">
                  <c:v>15.8062</c:v>
                </c:pt>
                <c:pt idx="1049">
                  <c:v>15.819699999999999</c:v>
                </c:pt>
                <c:pt idx="1050">
                  <c:v>15.830399999999999</c:v>
                </c:pt>
                <c:pt idx="1051">
                  <c:v>15.8309</c:v>
                </c:pt>
                <c:pt idx="1052">
                  <c:v>15.8245</c:v>
                </c:pt>
                <c:pt idx="1053">
                  <c:v>15.810499999999999</c:v>
                </c:pt>
                <c:pt idx="1054">
                  <c:v>15.7905</c:v>
                </c:pt>
                <c:pt idx="1055">
                  <c:v>15.770200000000001</c:v>
                </c:pt>
                <c:pt idx="1056">
                  <c:v>15.743499999999999</c:v>
                </c:pt>
                <c:pt idx="1057">
                  <c:v>15.7211</c:v>
                </c:pt>
                <c:pt idx="1058">
                  <c:v>15.6968</c:v>
                </c:pt>
                <c:pt idx="1059">
                  <c:v>15.675000000000001</c:v>
                </c:pt>
                <c:pt idx="1060">
                  <c:v>15.652100000000001</c:v>
                </c:pt>
                <c:pt idx="1061">
                  <c:v>15.637</c:v>
                </c:pt>
                <c:pt idx="1062">
                  <c:v>15.635</c:v>
                </c:pt>
                <c:pt idx="1063">
                  <c:v>15.6372</c:v>
                </c:pt>
                <c:pt idx="1064">
                  <c:v>15.634600000000001</c:v>
                </c:pt>
                <c:pt idx="1065">
                  <c:v>15.6409</c:v>
                </c:pt>
                <c:pt idx="1066">
                  <c:v>15.649900000000001</c:v>
                </c:pt>
                <c:pt idx="1067">
                  <c:v>15.6609</c:v>
                </c:pt>
                <c:pt idx="1068">
                  <c:v>15.6713</c:v>
                </c:pt>
                <c:pt idx="1069">
                  <c:v>15.6913</c:v>
                </c:pt>
                <c:pt idx="1070">
                  <c:v>15.708</c:v>
                </c:pt>
                <c:pt idx="1071">
                  <c:v>15.7278</c:v>
                </c:pt>
                <c:pt idx="1072">
                  <c:v>15.743499999999999</c:v>
                </c:pt>
                <c:pt idx="1073">
                  <c:v>15.7553</c:v>
                </c:pt>
                <c:pt idx="1074">
                  <c:v>15.7643</c:v>
                </c:pt>
                <c:pt idx="1075">
                  <c:v>15.7667</c:v>
                </c:pt>
                <c:pt idx="1076">
                  <c:v>15.7598</c:v>
                </c:pt>
                <c:pt idx="1077">
                  <c:v>15.749599999999999</c:v>
                </c:pt>
                <c:pt idx="1078">
                  <c:v>15.7338</c:v>
                </c:pt>
                <c:pt idx="1079">
                  <c:v>15.716100000000001</c:v>
                </c:pt>
                <c:pt idx="1080">
                  <c:v>15.695499999999999</c:v>
                </c:pt>
                <c:pt idx="1081">
                  <c:v>15.6776</c:v>
                </c:pt>
                <c:pt idx="1082">
                  <c:v>15.6571</c:v>
                </c:pt>
                <c:pt idx="1083">
                  <c:v>15.6404</c:v>
                </c:pt>
                <c:pt idx="1084">
                  <c:v>15.6288</c:v>
                </c:pt>
                <c:pt idx="1085">
                  <c:v>15.6191</c:v>
                </c:pt>
                <c:pt idx="1086">
                  <c:v>15.6134</c:v>
                </c:pt>
                <c:pt idx="1087">
                  <c:v>15.6129</c:v>
                </c:pt>
                <c:pt idx="1088">
                  <c:v>15.6106</c:v>
                </c:pt>
                <c:pt idx="1089">
                  <c:v>15.6257</c:v>
                </c:pt>
                <c:pt idx="1090">
                  <c:v>15.6531</c:v>
                </c:pt>
                <c:pt idx="1091">
                  <c:v>15.680999999999999</c:v>
                </c:pt>
                <c:pt idx="1092">
                  <c:v>15.7121</c:v>
                </c:pt>
                <c:pt idx="1093">
                  <c:v>15.7483</c:v>
                </c:pt>
                <c:pt idx="1094">
                  <c:v>15.7834</c:v>
                </c:pt>
                <c:pt idx="1095">
                  <c:v>15.8134</c:v>
                </c:pt>
                <c:pt idx="1096">
                  <c:v>15.8331</c:v>
                </c:pt>
                <c:pt idx="1097">
                  <c:v>15.8474</c:v>
                </c:pt>
                <c:pt idx="1098">
                  <c:v>15.849299999999999</c:v>
                </c:pt>
                <c:pt idx="1099">
                  <c:v>15.8451</c:v>
                </c:pt>
                <c:pt idx="1100">
                  <c:v>15.831200000000001</c:v>
                </c:pt>
                <c:pt idx="1101">
                  <c:v>15.814500000000001</c:v>
                </c:pt>
                <c:pt idx="1102">
                  <c:v>15.7921</c:v>
                </c:pt>
                <c:pt idx="1103">
                  <c:v>15.7707</c:v>
                </c:pt>
                <c:pt idx="1104">
                  <c:v>15.7508</c:v>
                </c:pt>
                <c:pt idx="1105">
                  <c:v>15.74</c:v>
                </c:pt>
                <c:pt idx="1106">
                  <c:v>15.734400000000001</c:v>
                </c:pt>
                <c:pt idx="1107">
                  <c:v>15.7254</c:v>
                </c:pt>
                <c:pt idx="1108">
                  <c:v>15.7194</c:v>
                </c:pt>
                <c:pt idx="1109">
                  <c:v>15.7211</c:v>
                </c:pt>
                <c:pt idx="1110">
                  <c:v>15.720599999999999</c:v>
                </c:pt>
                <c:pt idx="1111">
                  <c:v>15.7271</c:v>
                </c:pt>
                <c:pt idx="1112">
                  <c:v>15.7311</c:v>
                </c:pt>
                <c:pt idx="1113">
                  <c:v>15.734500000000001</c:v>
                </c:pt>
                <c:pt idx="1114">
                  <c:v>15.736800000000001</c:v>
                </c:pt>
                <c:pt idx="1115">
                  <c:v>15.7402</c:v>
                </c:pt>
                <c:pt idx="1116">
                  <c:v>15.7409</c:v>
                </c:pt>
                <c:pt idx="1117">
                  <c:v>15.736499999999999</c:v>
                </c:pt>
                <c:pt idx="1118">
                  <c:v>15.731199999999999</c:v>
                </c:pt>
                <c:pt idx="1119">
                  <c:v>15.7357</c:v>
                </c:pt>
                <c:pt idx="1120">
                  <c:v>15.7424</c:v>
                </c:pt>
                <c:pt idx="1121">
                  <c:v>15.7484</c:v>
                </c:pt>
                <c:pt idx="1122">
                  <c:v>15.751799999999999</c:v>
                </c:pt>
                <c:pt idx="1123">
                  <c:v>15.7593</c:v>
                </c:pt>
                <c:pt idx="1124">
                  <c:v>15.7569</c:v>
                </c:pt>
                <c:pt idx="1125">
                  <c:v>15.7475</c:v>
                </c:pt>
                <c:pt idx="1126">
                  <c:v>15.732900000000001</c:v>
                </c:pt>
                <c:pt idx="1127">
                  <c:v>15.705500000000001</c:v>
                </c:pt>
                <c:pt idx="1128">
                  <c:v>15.6785</c:v>
                </c:pt>
                <c:pt idx="1129">
                  <c:v>15.6488</c:v>
                </c:pt>
                <c:pt idx="1130">
                  <c:v>15.6182</c:v>
                </c:pt>
                <c:pt idx="1131">
                  <c:v>15.5852</c:v>
                </c:pt>
                <c:pt idx="1132">
                  <c:v>15.5566</c:v>
                </c:pt>
                <c:pt idx="1133">
                  <c:v>15.5311</c:v>
                </c:pt>
                <c:pt idx="1134">
                  <c:v>15.518000000000001</c:v>
                </c:pt>
                <c:pt idx="1135">
                  <c:v>15.513400000000001</c:v>
                </c:pt>
                <c:pt idx="1136">
                  <c:v>15.5181</c:v>
                </c:pt>
                <c:pt idx="1137">
                  <c:v>15.5251</c:v>
                </c:pt>
                <c:pt idx="1138">
                  <c:v>15.5457</c:v>
                </c:pt>
                <c:pt idx="1139">
                  <c:v>15.5718</c:v>
                </c:pt>
                <c:pt idx="1140">
                  <c:v>15.593400000000001</c:v>
                </c:pt>
                <c:pt idx="1141">
                  <c:v>15.6267</c:v>
                </c:pt>
                <c:pt idx="1142">
                  <c:v>15.661199999999999</c:v>
                </c:pt>
                <c:pt idx="1143">
                  <c:v>15.698700000000001</c:v>
                </c:pt>
                <c:pt idx="1144">
                  <c:v>15.7296</c:v>
                </c:pt>
                <c:pt idx="1145">
                  <c:v>15.766400000000001</c:v>
                </c:pt>
                <c:pt idx="1146">
                  <c:v>15.801299999999999</c:v>
                </c:pt>
                <c:pt idx="1147">
                  <c:v>15.8306</c:v>
                </c:pt>
                <c:pt idx="1148">
                  <c:v>15.860200000000001</c:v>
                </c:pt>
                <c:pt idx="1149">
                  <c:v>15.8847</c:v>
                </c:pt>
                <c:pt idx="1150">
                  <c:v>15.8995</c:v>
                </c:pt>
                <c:pt idx="1151">
                  <c:v>15.9123</c:v>
                </c:pt>
                <c:pt idx="1152">
                  <c:v>15.917199999999999</c:v>
                </c:pt>
                <c:pt idx="1153">
                  <c:v>15.917899999999999</c:v>
                </c:pt>
                <c:pt idx="1154">
                  <c:v>15.9207</c:v>
                </c:pt>
                <c:pt idx="1155">
                  <c:v>15.9261</c:v>
                </c:pt>
                <c:pt idx="1156">
                  <c:v>15.927899999999999</c:v>
                </c:pt>
                <c:pt idx="1157">
                  <c:v>15.9284</c:v>
                </c:pt>
                <c:pt idx="1158">
                  <c:v>15.927199999999999</c:v>
                </c:pt>
                <c:pt idx="1159">
                  <c:v>15.9252</c:v>
                </c:pt>
                <c:pt idx="1160">
                  <c:v>15.9252</c:v>
                </c:pt>
                <c:pt idx="1161">
                  <c:v>15.9207</c:v>
                </c:pt>
                <c:pt idx="1162">
                  <c:v>15.894500000000001</c:v>
                </c:pt>
                <c:pt idx="1163">
                  <c:v>15.829499999999999</c:v>
                </c:pt>
                <c:pt idx="1164">
                  <c:v>15.7174</c:v>
                </c:pt>
                <c:pt idx="1165">
                  <c:v>15.5427</c:v>
                </c:pt>
                <c:pt idx="1166">
                  <c:v>15.3703</c:v>
                </c:pt>
                <c:pt idx="1167">
                  <c:v>15.153700000000001</c:v>
                </c:pt>
                <c:pt idx="1168">
                  <c:v>14.9183</c:v>
                </c:pt>
                <c:pt idx="1169">
                  <c:v>14.6739</c:v>
                </c:pt>
                <c:pt idx="1170">
                  <c:v>14.4321</c:v>
                </c:pt>
                <c:pt idx="1171">
                  <c:v>14.2216</c:v>
                </c:pt>
                <c:pt idx="1172">
                  <c:v>13.995900000000001</c:v>
                </c:pt>
                <c:pt idx="1173">
                  <c:v>13.797000000000001</c:v>
                </c:pt>
                <c:pt idx="1174">
                  <c:v>13.5716</c:v>
                </c:pt>
                <c:pt idx="1175">
                  <c:v>13.398199999999999</c:v>
                </c:pt>
                <c:pt idx="1176">
                  <c:v>13.2164</c:v>
                </c:pt>
                <c:pt idx="1177">
                  <c:v>13.048400000000001</c:v>
                </c:pt>
                <c:pt idx="1178">
                  <c:v>12.887</c:v>
                </c:pt>
                <c:pt idx="1179">
                  <c:v>12.672599999999999</c:v>
                </c:pt>
                <c:pt idx="1180">
                  <c:v>12.4724</c:v>
                </c:pt>
                <c:pt idx="1181">
                  <c:v>12.2866</c:v>
                </c:pt>
                <c:pt idx="1182">
                  <c:v>12.051500000000001</c:v>
                </c:pt>
                <c:pt idx="1183">
                  <c:v>11.856400000000001</c:v>
                </c:pt>
                <c:pt idx="1184">
                  <c:v>11.656599999999999</c:v>
                </c:pt>
                <c:pt idx="1185">
                  <c:v>11.416399999999999</c:v>
                </c:pt>
                <c:pt idx="1186">
                  <c:v>11.195600000000001</c:v>
                </c:pt>
                <c:pt idx="1187">
                  <c:v>10.974</c:v>
                </c:pt>
                <c:pt idx="1188">
                  <c:v>10.757300000000001</c:v>
                </c:pt>
                <c:pt idx="1189">
                  <c:v>10.5402</c:v>
                </c:pt>
                <c:pt idx="1190">
                  <c:v>10.3522</c:v>
                </c:pt>
                <c:pt idx="1191">
                  <c:v>10.1106</c:v>
                </c:pt>
                <c:pt idx="1192">
                  <c:v>9.9009900000000002</c:v>
                </c:pt>
                <c:pt idx="1193">
                  <c:v>9.6941000000000006</c:v>
                </c:pt>
                <c:pt idx="1194">
                  <c:v>9.4762599999999999</c:v>
                </c:pt>
                <c:pt idx="1195">
                  <c:v>9.2537699999999994</c:v>
                </c:pt>
                <c:pt idx="1196">
                  <c:v>9.0188900000000007</c:v>
                </c:pt>
                <c:pt idx="1197">
                  <c:v>8.7170100000000001</c:v>
                </c:pt>
                <c:pt idx="1198">
                  <c:v>8.4482400000000002</c:v>
                </c:pt>
                <c:pt idx="1199">
                  <c:v>8.18093</c:v>
                </c:pt>
                <c:pt idx="1200">
                  <c:v>7.9517100000000003</c:v>
                </c:pt>
                <c:pt idx="1201">
                  <c:v>7.7071500000000004</c:v>
                </c:pt>
                <c:pt idx="1202">
                  <c:v>7.5093100000000002</c:v>
                </c:pt>
                <c:pt idx="1203">
                  <c:v>7.2714499999999997</c:v>
                </c:pt>
                <c:pt idx="1204">
                  <c:v>7.06168</c:v>
                </c:pt>
                <c:pt idx="1205">
                  <c:v>6.8526100000000003</c:v>
                </c:pt>
                <c:pt idx="1206">
                  <c:v>6.6458700000000004</c:v>
                </c:pt>
                <c:pt idx="1207">
                  <c:v>6.47241</c:v>
                </c:pt>
                <c:pt idx="1208">
                  <c:v>6.3041799999999997</c:v>
                </c:pt>
                <c:pt idx="1209">
                  <c:v>6.1714399999999996</c:v>
                </c:pt>
                <c:pt idx="1210">
                  <c:v>6.0900600000000003</c:v>
                </c:pt>
                <c:pt idx="1211">
                  <c:v>6.0215199999999998</c:v>
                </c:pt>
                <c:pt idx="1212">
                  <c:v>6.0005199999999999</c:v>
                </c:pt>
                <c:pt idx="1213">
                  <c:v>5.9985999999999997</c:v>
                </c:pt>
                <c:pt idx="1214">
                  <c:v>6.0062499999999996</c:v>
                </c:pt>
                <c:pt idx="1215">
                  <c:v>6.0063800000000001</c:v>
                </c:pt>
                <c:pt idx="1216">
                  <c:v>5.9941000000000004</c:v>
                </c:pt>
                <c:pt idx="1217">
                  <c:v>5.9618200000000003</c:v>
                </c:pt>
                <c:pt idx="1218">
                  <c:v>5.9210000000000003</c:v>
                </c:pt>
                <c:pt idx="1219">
                  <c:v>5.8804499999999997</c:v>
                </c:pt>
                <c:pt idx="1220">
                  <c:v>5.8465199999999999</c:v>
                </c:pt>
                <c:pt idx="1221">
                  <c:v>5.8098400000000003</c:v>
                </c:pt>
                <c:pt idx="1222">
                  <c:v>5.7782400000000003</c:v>
                </c:pt>
                <c:pt idx="1223">
                  <c:v>5.7567199999999996</c:v>
                </c:pt>
                <c:pt idx="1224">
                  <c:v>5.7454900000000002</c:v>
                </c:pt>
                <c:pt idx="1225">
                  <c:v>5.7414199999999997</c:v>
                </c:pt>
                <c:pt idx="1226">
                  <c:v>5.74831</c:v>
                </c:pt>
                <c:pt idx="1227">
                  <c:v>5.76647</c:v>
                </c:pt>
                <c:pt idx="1228">
                  <c:v>5.7823700000000002</c:v>
                </c:pt>
                <c:pt idx="1229">
                  <c:v>5.8036700000000003</c:v>
                </c:pt>
                <c:pt idx="1230">
                  <c:v>5.82029</c:v>
                </c:pt>
                <c:pt idx="1231">
                  <c:v>5.8396800000000004</c:v>
                </c:pt>
                <c:pt idx="1232">
                  <c:v>5.8597700000000001</c:v>
                </c:pt>
                <c:pt idx="1233">
                  <c:v>5.8779700000000004</c:v>
                </c:pt>
                <c:pt idx="1234">
                  <c:v>5.8947399999999996</c:v>
                </c:pt>
                <c:pt idx="1235">
                  <c:v>5.9116799999999996</c:v>
                </c:pt>
                <c:pt idx="1236">
                  <c:v>5.92455</c:v>
                </c:pt>
                <c:pt idx="1237">
                  <c:v>5.9314</c:v>
                </c:pt>
                <c:pt idx="1238">
                  <c:v>5.93485</c:v>
                </c:pt>
                <c:pt idx="1239">
                  <c:v>5.9390999999999998</c:v>
                </c:pt>
                <c:pt idx="1240">
                  <c:v>5.94299</c:v>
                </c:pt>
                <c:pt idx="1241">
                  <c:v>5.9446599999999998</c:v>
                </c:pt>
                <c:pt idx="1242">
                  <c:v>5.9420500000000001</c:v>
                </c:pt>
                <c:pt idx="1243">
                  <c:v>5.9315800000000003</c:v>
                </c:pt>
                <c:pt idx="1244">
                  <c:v>5.9195500000000001</c:v>
                </c:pt>
                <c:pt idx="1245">
                  <c:v>5.9007399999999999</c:v>
                </c:pt>
                <c:pt idx="1246">
                  <c:v>5.88706</c:v>
                </c:pt>
                <c:pt idx="1247">
                  <c:v>5.8715799999999998</c:v>
                </c:pt>
                <c:pt idx="1248">
                  <c:v>5.8506999999999998</c:v>
                </c:pt>
                <c:pt idx="1249">
                  <c:v>5.8376999999999999</c:v>
                </c:pt>
                <c:pt idx="1250">
                  <c:v>5.8231299999999999</c:v>
                </c:pt>
                <c:pt idx="1251">
                  <c:v>5.8052400000000004</c:v>
                </c:pt>
                <c:pt idx="1252">
                  <c:v>5.7907400000000004</c:v>
                </c:pt>
                <c:pt idx="1253">
                  <c:v>5.7793799999999997</c:v>
                </c:pt>
                <c:pt idx="1254">
                  <c:v>5.7642600000000002</c:v>
                </c:pt>
                <c:pt idx="1255">
                  <c:v>5.7507299999999999</c:v>
                </c:pt>
                <c:pt idx="1256">
                  <c:v>5.7385000000000002</c:v>
                </c:pt>
                <c:pt idx="1257">
                  <c:v>5.7168999999999999</c:v>
                </c:pt>
                <c:pt idx="1258">
                  <c:v>5.6907500000000004</c:v>
                </c:pt>
                <c:pt idx="1259">
                  <c:v>5.6578099999999996</c:v>
                </c:pt>
                <c:pt idx="1260">
                  <c:v>5.6256399999999998</c:v>
                </c:pt>
                <c:pt idx="1261">
                  <c:v>5.5792599999999997</c:v>
                </c:pt>
                <c:pt idx="1262">
                  <c:v>5.5404299999999997</c:v>
                </c:pt>
                <c:pt idx="1263">
                  <c:v>5.50753</c:v>
                </c:pt>
                <c:pt idx="1264">
                  <c:v>5.4912999999999998</c:v>
                </c:pt>
                <c:pt idx="1265">
                  <c:v>5.4733200000000002</c:v>
                </c:pt>
                <c:pt idx="1266">
                  <c:v>5.4733099999999997</c:v>
                </c:pt>
                <c:pt idx="1267">
                  <c:v>5.4777800000000001</c:v>
                </c:pt>
                <c:pt idx="1268">
                  <c:v>5.4951499999999998</c:v>
                </c:pt>
                <c:pt idx="1269">
                  <c:v>5.51844</c:v>
                </c:pt>
                <c:pt idx="1270">
                  <c:v>5.5498799999999999</c:v>
                </c:pt>
                <c:pt idx="1271">
                  <c:v>5.5806800000000001</c:v>
                </c:pt>
                <c:pt idx="1272">
                  <c:v>5.6236899999999999</c:v>
                </c:pt>
                <c:pt idx="1273">
                  <c:v>5.6718000000000002</c:v>
                </c:pt>
                <c:pt idx="1274">
                  <c:v>5.7135100000000003</c:v>
                </c:pt>
                <c:pt idx="1275">
                  <c:v>5.7533899999999996</c:v>
                </c:pt>
                <c:pt idx="1276">
                  <c:v>5.7904600000000004</c:v>
                </c:pt>
                <c:pt idx="1277">
                  <c:v>5.8186999999999998</c:v>
                </c:pt>
                <c:pt idx="1278">
                  <c:v>5.8378699999999997</c:v>
                </c:pt>
                <c:pt idx="1279">
                  <c:v>5.8511199999999999</c:v>
                </c:pt>
                <c:pt idx="1280">
                  <c:v>5.8587100000000003</c:v>
                </c:pt>
                <c:pt idx="1281">
                  <c:v>5.8569599999999999</c:v>
                </c:pt>
                <c:pt idx="1282">
                  <c:v>5.8477300000000003</c:v>
                </c:pt>
                <c:pt idx="1283">
                  <c:v>5.8292900000000003</c:v>
                </c:pt>
                <c:pt idx="1284">
                  <c:v>5.8041</c:v>
                </c:pt>
                <c:pt idx="1285">
                  <c:v>5.7677199999999997</c:v>
                </c:pt>
                <c:pt idx="1286">
                  <c:v>5.7269300000000003</c:v>
                </c:pt>
                <c:pt idx="1287">
                  <c:v>5.6841900000000001</c:v>
                </c:pt>
                <c:pt idx="1288">
                  <c:v>5.6469899999999997</c:v>
                </c:pt>
                <c:pt idx="1289">
                  <c:v>5.6101099999999997</c:v>
                </c:pt>
                <c:pt idx="1290">
                  <c:v>5.5846099999999996</c:v>
                </c:pt>
                <c:pt idx="1291">
                  <c:v>5.5613999999999999</c:v>
                </c:pt>
                <c:pt idx="1292">
                  <c:v>5.5567200000000003</c:v>
                </c:pt>
                <c:pt idx="1293">
                  <c:v>5.5564499999999999</c:v>
                </c:pt>
                <c:pt idx="1294">
                  <c:v>5.5522600000000004</c:v>
                </c:pt>
                <c:pt idx="1295">
                  <c:v>5.5505899999999997</c:v>
                </c:pt>
                <c:pt idx="1296">
                  <c:v>5.5488200000000001</c:v>
                </c:pt>
                <c:pt idx="1297">
                  <c:v>5.5429899999999996</c:v>
                </c:pt>
                <c:pt idx="1298">
                  <c:v>5.5474399999999999</c:v>
                </c:pt>
                <c:pt idx="1299">
                  <c:v>5.55349</c:v>
                </c:pt>
                <c:pt idx="1300">
                  <c:v>5.5570199999999996</c:v>
                </c:pt>
                <c:pt idx="1301">
                  <c:v>5.5633600000000003</c:v>
                </c:pt>
                <c:pt idx="1302">
                  <c:v>5.5710499999999996</c:v>
                </c:pt>
                <c:pt idx="1303">
                  <c:v>5.5787100000000001</c:v>
                </c:pt>
                <c:pt idx="1304">
                  <c:v>5.5961699999999999</c:v>
                </c:pt>
                <c:pt idx="1305">
                  <c:v>5.6181900000000002</c:v>
                </c:pt>
                <c:pt idx="1306">
                  <c:v>5.6407299999999996</c:v>
                </c:pt>
                <c:pt idx="1307">
                  <c:v>5.6665799999999997</c:v>
                </c:pt>
                <c:pt idx="1308">
                  <c:v>5.6955400000000003</c:v>
                </c:pt>
                <c:pt idx="1309">
                  <c:v>5.7224199999999996</c:v>
                </c:pt>
                <c:pt idx="1310">
                  <c:v>5.7412400000000003</c:v>
                </c:pt>
                <c:pt idx="1311">
                  <c:v>5.7596299999999996</c:v>
                </c:pt>
                <c:pt idx="1312">
                  <c:v>5.7752600000000003</c:v>
                </c:pt>
                <c:pt idx="1313">
                  <c:v>5.7842900000000004</c:v>
                </c:pt>
                <c:pt idx="1314">
                  <c:v>5.7890100000000002</c:v>
                </c:pt>
                <c:pt idx="1315">
                  <c:v>5.78871</c:v>
                </c:pt>
                <c:pt idx="1316">
                  <c:v>5.77637</c:v>
                </c:pt>
                <c:pt idx="1317">
                  <c:v>5.7618099999999997</c:v>
                </c:pt>
                <c:pt idx="1318">
                  <c:v>5.7405400000000002</c:v>
                </c:pt>
                <c:pt idx="1319">
                  <c:v>5.7110099999999999</c:v>
                </c:pt>
                <c:pt idx="1320">
                  <c:v>5.6802299999999999</c:v>
                </c:pt>
                <c:pt idx="1321">
                  <c:v>5.6417099999999998</c:v>
                </c:pt>
                <c:pt idx="1322">
                  <c:v>5.6088100000000001</c:v>
                </c:pt>
                <c:pt idx="1323">
                  <c:v>5.57179</c:v>
                </c:pt>
                <c:pt idx="1324">
                  <c:v>5.5350900000000003</c:v>
                </c:pt>
                <c:pt idx="1325">
                  <c:v>5.5101000000000004</c:v>
                </c:pt>
                <c:pt idx="1326">
                  <c:v>5.4907199999999996</c:v>
                </c:pt>
                <c:pt idx="1327">
                  <c:v>5.4747300000000001</c:v>
                </c:pt>
                <c:pt idx="1328">
                  <c:v>5.4763700000000002</c:v>
                </c:pt>
                <c:pt idx="1329">
                  <c:v>5.4861899999999997</c:v>
                </c:pt>
                <c:pt idx="1330">
                  <c:v>5.4985099999999996</c:v>
                </c:pt>
                <c:pt idx="1331">
                  <c:v>5.5266000000000002</c:v>
                </c:pt>
                <c:pt idx="1332">
                  <c:v>5.5582099999999999</c:v>
                </c:pt>
                <c:pt idx="1333">
                  <c:v>5.5949400000000002</c:v>
                </c:pt>
                <c:pt idx="1334">
                  <c:v>5.6479799999999996</c:v>
                </c:pt>
                <c:pt idx="1335">
                  <c:v>5.6934199999999997</c:v>
                </c:pt>
                <c:pt idx="1336">
                  <c:v>5.74125</c:v>
                </c:pt>
                <c:pt idx="1337">
                  <c:v>5.7986500000000003</c:v>
                </c:pt>
                <c:pt idx="1338">
                  <c:v>5.8487499999999999</c:v>
                </c:pt>
                <c:pt idx="1339">
                  <c:v>5.8970700000000003</c:v>
                </c:pt>
                <c:pt idx="1340">
                  <c:v>5.9451200000000002</c:v>
                </c:pt>
                <c:pt idx="1341">
                  <c:v>5.9826499999999996</c:v>
                </c:pt>
                <c:pt idx="1342">
                  <c:v>6.0070899999999998</c:v>
                </c:pt>
                <c:pt idx="1343">
                  <c:v>6.0118900000000002</c:v>
                </c:pt>
                <c:pt idx="1344">
                  <c:v>6.0075399999999997</c:v>
                </c:pt>
                <c:pt idx="1345">
                  <c:v>5.9885900000000003</c:v>
                </c:pt>
                <c:pt idx="1346">
                  <c:v>5.9593499999999997</c:v>
                </c:pt>
                <c:pt idx="1347">
                  <c:v>5.9192099999999996</c:v>
                </c:pt>
                <c:pt idx="1348">
                  <c:v>5.8769099999999996</c:v>
                </c:pt>
                <c:pt idx="1349">
                  <c:v>5.8186499999999999</c:v>
                </c:pt>
                <c:pt idx="1350">
                  <c:v>5.78118</c:v>
                </c:pt>
                <c:pt idx="1351">
                  <c:v>5.7511099999999997</c:v>
                </c:pt>
                <c:pt idx="1352">
                  <c:v>5.7196699999999998</c:v>
                </c:pt>
                <c:pt idx="1353">
                  <c:v>5.6955400000000003</c:v>
                </c:pt>
                <c:pt idx="1354">
                  <c:v>5.6822999999999997</c:v>
                </c:pt>
                <c:pt idx="1355">
                  <c:v>5.6665200000000002</c:v>
                </c:pt>
                <c:pt idx="1356">
                  <c:v>5.6657900000000003</c:v>
                </c:pt>
                <c:pt idx="1357">
                  <c:v>5.6689999999999996</c:v>
                </c:pt>
                <c:pt idx="1358">
                  <c:v>5.6687099999999999</c:v>
                </c:pt>
                <c:pt idx="1359">
                  <c:v>5.68072</c:v>
                </c:pt>
                <c:pt idx="1360">
                  <c:v>5.6929299999999996</c:v>
                </c:pt>
                <c:pt idx="1361">
                  <c:v>5.70526</c:v>
                </c:pt>
                <c:pt idx="1362">
                  <c:v>5.7180999999999997</c:v>
                </c:pt>
                <c:pt idx="1363">
                  <c:v>5.7303699999999997</c:v>
                </c:pt>
                <c:pt idx="1364">
                  <c:v>5.7443900000000001</c:v>
                </c:pt>
                <c:pt idx="1365">
                  <c:v>5.7759799999999997</c:v>
                </c:pt>
                <c:pt idx="1366">
                  <c:v>5.8068200000000001</c:v>
                </c:pt>
                <c:pt idx="1367">
                  <c:v>5.83101</c:v>
                </c:pt>
                <c:pt idx="1368">
                  <c:v>5.8608200000000004</c:v>
                </c:pt>
                <c:pt idx="1369">
                  <c:v>5.88497</c:v>
                </c:pt>
                <c:pt idx="1370">
                  <c:v>5.8998699999999999</c:v>
                </c:pt>
                <c:pt idx="1371">
                  <c:v>5.9025600000000003</c:v>
                </c:pt>
                <c:pt idx="1372">
                  <c:v>5.9009200000000002</c:v>
                </c:pt>
                <c:pt idx="1373">
                  <c:v>5.9010100000000003</c:v>
                </c:pt>
                <c:pt idx="1374">
                  <c:v>5.8952499999999999</c:v>
                </c:pt>
                <c:pt idx="1375">
                  <c:v>5.8831600000000002</c:v>
                </c:pt>
                <c:pt idx="1376">
                  <c:v>5.8654000000000002</c:v>
                </c:pt>
                <c:pt idx="1377">
                  <c:v>5.8439199999999998</c:v>
                </c:pt>
                <c:pt idx="1378">
                  <c:v>5.8007499999999999</c:v>
                </c:pt>
                <c:pt idx="1379">
                  <c:v>5.7683900000000001</c:v>
                </c:pt>
                <c:pt idx="1380">
                  <c:v>5.7417999999999996</c:v>
                </c:pt>
                <c:pt idx="1381">
                  <c:v>5.7090800000000002</c:v>
                </c:pt>
                <c:pt idx="1382">
                  <c:v>5.6841100000000004</c:v>
                </c:pt>
                <c:pt idx="1383">
                  <c:v>5.6547400000000003</c:v>
                </c:pt>
                <c:pt idx="1384">
                  <c:v>5.6259199999999998</c:v>
                </c:pt>
                <c:pt idx="1385">
                  <c:v>5.5977800000000002</c:v>
                </c:pt>
                <c:pt idx="1386">
                  <c:v>5.5740499999999997</c:v>
                </c:pt>
                <c:pt idx="1387">
                  <c:v>5.5421300000000002</c:v>
                </c:pt>
                <c:pt idx="1388">
                  <c:v>5.5189000000000004</c:v>
                </c:pt>
                <c:pt idx="1389">
                  <c:v>5.5012699999999999</c:v>
                </c:pt>
                <c:pt idx="1390">
                  <c:v>5.4881700000000002</c:v>
                </c:pt>
                <c:pt idx="1391">
                  <c:v>5.4855700000000001</c:v>
                </c:pt>
                <c:pt idx="1392">
                  <c:v>5.4853100000000001</c:v>
                </c:pt>
                <c:pt idx="1393">
                  <c:v>5.5025399999999998</c:v>
                </c:pt>
                <c:pt idx="1394">
                  <c:v>5.5209599999999996</c:v>
                </c:pt>
                <c:pt idx="1395">
                  <c:v>5.5392599999999996</c:v>
                </c:pt>
                <c:pt idx="1396">
                  <c:v>5.5635700000000003</c:v>
                </c:pt>
                <c:pt idx="1397">
                  <c:v>5.5833599999999999</c:v>
                </c:pt>
                <c:pt idx="1398">
                  <c:v>5.5978300000000001</c:v>
                </c:pt>
                <c:pt idx="1399">
                  <c:v>5.6022999999999996</c:v>
                </c:pt>
                <c:pt idx="1400">
                  <c:v>5.6006299999999998</c:v>
                </c:pt>
                <c:pt idx="1401">
                  <c:v>5.5947500000000003</c:v>
                </c:pt>
                <c:pt idx="1402">
                  <c:v>5.5861799999999997</c:v>
                </c:pt>
                <c:pt idx="1403">
                  <c:v>5.5766799999999996</c:v>
                </c:pt>
                <c:pt idx="1404">
                  <c:v>5.5640599999999996</c:v>
                </c:pt>
                <c:pt idx="1405">
                  <c:v>5.5548700000000002</c:v>
                </c:pt>
                <c:pt idx="1406">
                  <c:v>5.5478500000000004</c:v>
                </c:pt>
                <c:pt idx="1407">
                  <c:v>5.5385900000000001</c:v>
                </c:pt>
                <c:pt idx="1408">
                  <c:v>5.5331000000000001</c:v>
                </c:pt>
                <c:pt idx="1409">
                  <c:v>5.5272899999999998</c:v>
                </c:pt>
                <c:pt idx="1410">
                  <c:v>5.5219199999999997</c:v>
                </c:pt>
                <c:pt idx="1411">
                  <c:v>5.5240999999999998</c:v>
                </c:pt>
                <c:pt idx="1412">
                  <c:v>5.5278900000000002</c:v>
                </c:pt>
                <c:pt idx="1413">
                  <c:v>5.52874</c:v>
                </c:pt>
                <c:pt idx="1414">
                  <c:v>5.5381600000000004</c:v>
                </c:pt>
                <c:pt idx="1415">
                  <c:v>5.5449099999999998</c:v>
                </c:pt>
                <c:pt idx="1416">
                  <c:v>5.5465999999999998</c:v>
                </c:pt>
                <c:pt idx="1417">
                  <c:v>5.5505399999999998</c:v>
                </c:pt>
                <c:pt idx="1418">
                  <c:v>5.5544099999999998</c:v>
                </c:pt>
                <c:pt idx="1419">
                  <c:v>5.5643399999999996</c:v>
                </c:pt>
                <c:pt idx="1420">
                  <c:v>5.5725600000000002</c:v>
                </c:pt>
                <c:pt idx="1421">
                  <c:v>5.5811200000000003</c:v>
                </c:pt>
                <c:pt idx="1422">
                  <c:v>5.5983099999999997</c:v>
                </c:pt>
                <c:pt idx="1423">
                  <c:v>5.6124799999999997</c:v>
                </c:pt>
                <c:pt idx="1424">
                  <c:v>5.6261099999999997</c:v>
                </c:pt>
                <c:pt idx="1425">
                  <c:v>5.6379700000000001</c:v>
                </c:pt>
                <c:pt idx="1426">
                  <c:v>5.6500899999999996</c:v>
                </c:pt>
                <c:pt idx="1427">
                  <c:v>5.6554399999999996</c:v>
                </c:pt>
                <c:pt idx="1428">
                  <c:v>5.6550099999999999</c:v>
                </c:pt>
                <c:pt idx="1429">
                  <c:v>5.6579100000000002</c:v>
                </c:pt>
                <c:pt idx="1430">
                  <c:v>5.6590100000000003</c:v>
                </c:pt>
                <c:pt idx="1431">
                  <c:v>5.6566799999999997</c:v>
                </c:pt>
                <c:pt idx="1432">
                  <c:v>5.6497999999999999</c:v>
                </c:pt>
                <c:pt idx="1433">
                  <c:v>5.6494299999999997</c:v>
                </c:pt>
                <c:pt idx="1434">
                  <c:v>5.65388</c:v>
                </c:pt>
                <c:pt idx="1435">
                  <c:v>5.6569799999999999</c:v>
                </c:pt>
                <c:pt idx="1436">
                  <c:v>5.6598199999999999</c:v>
                </c:pt>
                <c:pt idx="1437">
                  <c:v>5.6653900000000004</c:v>
                </c:pt>
                <c:pt idx="1438">
                  <c:v>5.6719499999999998</c:v>
                </c:pt>
                <c:pt idx="1439">
                  <c:v>5.6803699999999999</c:v>
                </c:pt>
                <c:pt idx="1440">
                  <c:v>5.6816599999999999</c:v>
                </c:pt>
                <c:pt idx="1441">
                  <c:v>5.6801599999999999</c:v>
                </c:pt>
                <c:pt idx="1442">
                  <c:v>5.6818</c:v>
                </c:pt>
                <c:pt idx="1443">
                  <c:v>5.6903499999999996</c:v>
                </c:pt>
                <c:pt idx="1444">
                  <c:v>5.70113</c:v>
                </c:pt>
                <c:pt idx="1445">
                  <c:v>5.7104299999999997</c:v>
                </c:pt>
                <c:pt idx="1446">
                  <c:v>5.7211100000000004</c:v>
                </c:pt>
                <c:pt idx="1447">
                  <c:v>5.7316000000000003</c:v>
                </c:pt>
                <c:pt idx="1448">
                  <c:v>5.7453599999999998</c:v>
                </c:pt>
                <c:pt idx="1449">
                  <c:v>5.7594700000000003</c:v>
                </c:pt>
                <c:pt idx="1450">
                  <c:v>5.76891</c:v>
                </c:pt>
                <c:pt idx="1451">
                  <c:v>5.7728299999999999</c:v>
                </c:pt>
                <c:pt idx="1452">
                  <c:v>5.7781500000000001</c:v>
                </c:pt>
                <c:pt idx="1453">
                  <c:v>5.7843400000000003</c:v>
                </c:pt>
                <c:pt idx="1454">
                  <c:v>5.7923299999999998</c:v>
                </c:pt>
                <c:pt idx="1455">
                  <c:v>5.7965999999999998</c:v>
                </c:pt>
                <c:pt idx="1456">
                  <c:v>5.7984099999999996</c:v>
                </c:pt>
                <c:pt idx="1457">
                  <c:v>5.7995299999999999</c:v>
                </c:pt>
                <c:pt idx="1458">
                  <c:v>5.8016399999999999</c:v>
                </c:pt>
                <c:pt idx="1459">
                  <c:v>5.7956899999999996</c:v>
                </c:pt>
                <c:pt idx="1460">
                  <c:v>5.7828999999999997</c:v>
                </c:pt>
                <c:pt idx="1461">
                  <c:v>5.7626299999999997</c:v>
                </c:pt>
                <c:pt idx="1462">
                  <c:v>5.7275999999999998</c:v>
                </c:pt>
                <c:pt idx="1463">
                  <c:v>5.7002300000000004</c:v>
                </c:pt>
                <c:pt idx="1464">
                  <c:v>5.6767399999999997</c:v>
                </c:pt>
                <c:pt idx="1465">
                  <c:v>5.6540400000000002</c:v>
                </c:pt>
                <c:pt idx="1466">
                  <c:v>5.6370500000000003</c:v>
                </c:pt>
                <c:pt idx="1467">
                  <c:v>5.6231799999999996</c:v>
                </c:pt>
                <c:pt idx="1468">
                  <c:v>5.6108399999999996</c:v>
                </c:pt>
                <c:pt idx="1469">
                  <c:v>5.5969499999999996</c:v>
                </c:pt>
                <c:pt idx="1470">
                  <c:v>5.5834000000000001</c:v>
                </c:pt>
                <c:pt idx="1471">
                  <c:v>5.57456</c:v>
                </c:pt>
                <c:pt idx="1472">
                  <c:v>5.57172</c:v>
                </c:pt>
                <c:pt idx="1473">
                  <c:v>5.5652200000000001</c:v>
                </c:pt>
                <c:pt idx="1474">
                  <c:v>5.5654700000000004</c:v>
                </c:pt>
                <c:pt idx="1475">
                  <c:v>5.5732900000000001</c:v>
                </c:pt>
                <c:pt idx="1476">
                  <c:v>5.5869600000000004</c:v>
                </c:pt>
                <c:pt idx="1477">
                  <c:v>5.5992899999999999</c:v>
                </c:pt>
                <c:pt idx="1478">
                  <c:v>5.6096000000000004</c:v>
                </c:pt>
                <c:pt idx="1479">
                  <c:v>5.6287900000000004</c:v>
                </c:pt>
                <c:pt idx="1480">
                  <c:v>5.6463599999999996</c:v>
                </c:pt>
                <c:pt idx="1481">
                  <c:v>5.6661999999999999</c:v>
                </c:pt>
                <c:pt idx="1482">
                  <c:v>5.69137</c:v>
                </c:pt>
                <c:pt idx="1483">
                  <c:v>5.7158699999999998</c:v>
                </c:pt>
                <c:pt idx="1484">
                  <c:v>5.7408299999999999</c:v>
                </c:pt>
                <c:pt idx="1485">
                  <c:v>5.7663099999999998</c:v>
                </c:pt>
                <c:pt idx="1486">
                  <c:v>5.7875399999999999</c:v>
                </c:pt>
                <c:pt idx="1487">
                  <c:v>5.8046899999999999</c:v>
                </c:pt>
                <c:pt idx="1488">
                  <c:v>5.8171799999999996</c:v>
                </c:pt>
                <c:pt idx="1489">
                  <c:v>5.82254</c:v>
                </c:pt>
                <c:pt idx="1490">
                  <c:v>5.8194499999999998</c:v>
                </c:pt>
                <c:pt idx="1491">
                  <c:v>5.8056999999999999</c:v>
                </c:pt>
                <c:pt idx="1492">
                  <c:v>5.7874499999999998</c:v>
                </c:pt>
                <c:pt idx="1493">
                  <c:v>5.7674799999999999</c:v>
                </c:pt>
                <c:pt idx="1494">
                  <c:v>5.7446700000000002</c:v>
                </c:pt>
                <c:pt idx="1495">
                  <c:v>5.7194599999999998</c:v>
                </c:pt>
                <c:pt idx="1496">
                  <c:v>5.6997499999999999</c:v>
                </c:pt>
                <c:pt idx="1497">
                  <c:v>5.6815600000000002</c:v>
                </c:pt>
                <c:pt idx="1498">
                  <c:v>5.65679</c:v>
                </c:pt>
                <c:pt idx="1499">
                  <c:v>5.6409000000000002</c:v>
                </c:pt>
                <c:pt idx="1500">
                  <c:v>5.6235600000000003</c:v>
                </c:pt>
                <c:pt idx="1501">
                  <c:v>5.5963500000000002</c:v>
                </c:pt>
                <c:pt idx="1502">
                  <c:v>5.57714</c:v>
                </c:pt>
                <c:pt idx="1503">
                  <c:v>5.5538100000000004</c:v>
                </c:pt>
                <c:pt idx="1504">
                  <c:v>5.5324499999999999</c:v>
                </c:pt>
                <c:pt idx="1505">
                  <c:v>5.5113300000000001</c:v>
                </c:pt>
                <c:pt idx="1506">
                  <c:v>5.4943099999999996</c:v>
                </c:pt>
                <c:pt idx="1507">
                  <c:v>5.4923799999999998</c:v>
                </c:pt>
                <c:pt idx="1508">
                  <c:v>5.4899699999999996</c:v>
                </c:pt>
                <c:pt idx="1509">
                  <c:v>5.4868499999999996</c:v>
                </c:pt>
                <c:pt idx="1510">
                  <c:v>5.4831200000000004</c:v>
                </c:pt>
                <c:pt idx="1511">
                  <c:v>5.48576</c:v>
                </c:pt>
                <c:pt idx="1512">
                  <c:v>5.4895300000000002</c:v>
                </c:pt>
                <c:pt idx="1513">
                  <c:v>5.4927099999999998</c:v>
                </c:pt>
                <c:pt idx="1514">
                  <c:v>5.4886999999999997</c:v>
                </c:pt>
                <c:pt idx="1515">
                  <c:v>5.4814100000000003</c:v>
                </c:pt>
                <c:pt idx="1516">
                  <c:v>5.4752999999999998</c:v>
                </c:pt>
                <c:pt idx="1517">
                  <c:v>5.4735699999999996</c:v>
                </c:pt>
                <c:pt idx="1518">
                  <c:v>5.4735500000000004</c:v>
                </c:pt>
                <c:pt idx="1519">
                  <c:v>5.4728500000000002</c:v>
                </c:pt>
                <c:pt idx="1520">
                  <c:v>5.4727399999999999</c:v>
                </c:pt>
                <c:pt idx="1521">
                  <c:v>5.4763000000000002</c:v>
                </c:pt>
                <c:pt idx="1522">
                  <c:v>5.4833299999999996</c:v>
                </c:pt>
                <c:pt idx="1523">
                  <c:v>5.4891399999999999</c:v>
                </c:pt>
                <c:pt idx="1524">
                  <c:v>5.4984200000000003</c:v>
                </c:pt>
                <c:pt idx="1525">
                  <c:v>5.5098000000000003</c:v>
                </c:pt>
                <c:pt idx="1526">
                  <c:v>5.5172600000000003</c:v>
                </c:pt>
                <c:pt idx="1527">
                  <c:v>5.5267999999999997</c:v>
                </c:pt>
                <c:pt idx="1528">
                  <c:v>5.5321800000000003</c:v>
                </c:pt>
                <c:pt idx="1529">
                  <c:v>5.5314500000000004</c:v>
                </c:pt>
                <c:pt idx="1530">
                  <c:v>5.5291199999999998</c:v>
                </c:pt>
                <c:pt idx="1531">
                  <c:v>5.52407</c:v>
                </c:pt>
                <c:pt idx="1532">
                  <c:v>5.5162000000000004</c:v>
                </c:pt>
                <c:pt idx="1533">
                  <c:v>5.50685</c:v>
                </c:pt>
                <c:pt idx="1534">
                  <c:v>5.4993600000000002</c:v>
                </c:pt>
                <c:pt idx="1535">
                  <c:v>5.4954299999999998</c:v>
                </c:pt>
                <c:pt idx="1536">
                  <c:v>5.4981400000000002</c:v>
                </c:pt>
                <c:pt idx="1537">
                  <c:v>5.5025000000000004</c:v>
                </c:pt>
                <c:pt idx="1538">
                  <c:v>5.5039899999999999</c:v>
                </c:pt>
                <c:pt idx="1539">
                  <c:v>5.50732</c:v>
                </c:pt>
                <c:pt idx="1540">
                  <c:v>5.5078100000000001</c:v>
                </c:pt>
                <c:pt idx="1541">
                  <c:v>5.5044000000000004</c:v>
                </c:pt>
                <c:pt idx="1542">
                  <c:v>5.4955400000000001</c:v>
                </c:pt>
                <c:pt idx="1543">
                  <c:v>5.4834699999999996</c:v>
                </c:pt>
                <c:pt idx="1544">
                  <c:v>5.4698099999999998</c:v>
                </c:pt>
                <c:pt idx="1545">
                  <c:v>5.4551800000000004</c:v>
                </c:pt>
                <c:pt idx="1546">
                  <c:v>5.4378700000000002</c:v>
                </c:pt>
                <c:pt idx="1547">
                  <c:v>5.4243199999999998</c:v>
                </c:pt>
                <c:pt idx="1548">
                  <c:v>5.4134200000000003</c:v>
                </c:pt>
                <c:pt idx="1549">
                  <c:v>5.4053599999999999</c:v>
                </c:pt>
                <c:pt idx="1550">
                  <c:v>5.40273</c:v>
                </c:pt>
                <c:pt idx="1551">
                  <c:v>5.4065700000000003</c:v>
                </c:pt>
                <c:pt idx="1552">
                  <c:v>5.4080300000000001</c:v>
                </c:pt>
                <c:pt idx="1553">
                  <c:v>5.4157400000000004</c:v>
                </c:pt>
                <c:pt idx="1554">
                  <c:v>5.4228100000000001</c:v>
                </c:pt>
                <c:pt idx="1555">
                  <c:v>5.4246299999999996</c:v>
                </c:pt>
                <c:pt idx="1556">
                  <c:v>5.4327399999999999</c:v>
                </c:pt>
                <c:pt idx="1557">
                  <c:v>5.4413099999999996</c:v>
                </c:pt>
                <c:pt idx="1558">
                  <c:v>5.44529</c:v>
                </c:pt>
                <c:pt idx="1559">
                  <c:v>5.4477399999999996</c:v>
                </c:pt>
                <c:pt idx="1560">
                  <c:v>5.4489000000000001</c:v>
                </c:pt>
                <c:pt idx="1561">
                  <c:v>5.45221</c:v>
                </c:pt>
                <c:pt idx="1562">
                  <c:v>5.4559899999999999</c:v>
                </c:pt>
                <c:pt idx="1563">
                  <c:v>5.4591200000000004</c:v>
                </c:pt>
                <c:pt idx="1564">
                  <c:v>5.4660500000000001</c:v>
                </c:pt>
                <c:pt idx="1565">
                  <c:v>5.4698700000000002</c:v>
                </c:pt>
                <c:pt idx="1566">
                  <c:v>5.4751099999999999</c:v>
                </c:pt>
                <c:pt idx="1567">
                  <c:v>5.48203</c:v>
                </c:pt>
                <c:pt idx="1568">
                  <c:v>5.4913800000000004</c:v>
                </c:pt>
                <c:pt idx="1569">
                  <c:v>5.5000900000000001</c:v>
                </c:pt>
                <c:pt idx="1570">
                  <c:v>5.5057499999999999</c:v>
                </c:pt>
                <c:pt idx="1571">
                  <c:v>5.5235399999999997</c:v>
                </c:pt>
                <c:pt idx="1572">
                  <c:v>5.5381499999999999</c:v>
                </c:pt>
                <c:pt idx="1573">
                  <c:v>5.5456200000000004</c:v>
                </c:pt>
                <c:pt idx="1574">
                  <c:v>5.5564099999999996</c:v>
                </c:pt>
                <c:pt idx="1575">
                  <c:v>5.5601799999999999</c:v>
                </c:pt>
                <c:pt idx="1576">
                  <c:v>5.5600199999999997</c:v>
                </c:pt>
                <c:pt idx="1577">
                  <c:v>5.5487900000000003</c:v>
                </c:pt>
                <c:pt idx="1578">
                  <c:v>5.5327999999999999</c:v>
                </c:pt>
                <c:pt idx="1579">
                  <c:v>5.5235000000000003</c:v>
                </c:pt>
                <c:pt idx="1580">
                  <c:v>5.5139500000000004</c:v>
                </c:pt>
                <c:pt idx="1581">
                  <c:v>5.5148000000000001</c:v>
                </c:pt>
                <c:pt idx="1582">
                  <c:v>5.5111699999999999</c:v>
                </c:pt>
                <c:pt idx="1583">
                  <c:v>5.5048000000000004</c:v>
                </c:pt>
                <c:pt idx="1584">
                  <c:v>5.4950900000000003</c:v>
                </c:pt>
                <c:pt idx="1585">
                  <c:v>5.48698</c:v>
                </c:pt>
                <c:pt idx="1586">
                  <c:v>5.4806800000000004</c:v>
                </c:pt>
                <c:pt idx="1587">
                  <c:v>5.4763799999999998</c:v>
                </c:pt>
                <c:pt idx="1588">
                  <c:v>5.4752900000000002</c:v>
                </c:pt>
                <c:pt idx="1589">
                  <c:v>5.4746499999999996</c:v>
                </c:pt>
                <c:pt idx="1590">
                  <c:v>5.4741299999999997</c:v>
                </c:pt>
                <c:pt idx="1591">
                  <c:v>5.4711299999999996</c:v>
                </c:pt>
                <c:pt idx="1592">
                  <c:v>5.4678000000000004</c:v>
                </c:pt>
                <c:pt idx="1593">
                  <c:v>5.4719199999999999</c:v>
                </c:pt>
                <c:pt idx="1594">
                  <c:v>5.4761899999999999</c:v>
                </c:pt>
                <c:pt idx="1595">
                  <c:v>5.4929600000000001</c:v>
                </c:pt>
                <c:pt idx="1596">
                  <c:v>5.508110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AB-415B-8333-785810D892B7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1:$H$1597</c:f>
              <c:numCache>
                <c:formatCode>General</c:formatCode>
                <c:ptCount val="1597"/>
                <c:pt idx="0">
                  <c:v>0</c:v>
                </c:pt>
                <c:pt idx="1">
                  <c:v>-3.4194300000000002</c:v>
                </c:pt>
                <c:pt idx="2">
                  <c:v>-4.31935</c:v>
                </c:pt>
                <c:pt idx="3">
                  <c:v>-4.5464399999999996</c:v>
                </c:pt>
                <c:pt idx="4">
                  <c:v>-4.5621600000000004</c:v>
                </c:pt>
                <c:pt idx="5">
                  <c:v>-4.5626100000000003</c:v>
                </c:pt>
                <c:pt idx="6">
                  <c:v>-4.5327500000000001</c:v>
                </c:pt>
                <c:pt idx="7">
                  <c:v>-4.5161899999999999</c:v>
                </c:pt>
                <c:pt idx="8">
                  <c:v>-4.5072999999999999</c:v>
                </c:pt>
                <c:pt idx="9">
                  <c:v>-4.5220000000000002</c:v>
                </c:pt>
                <c:pt idx="10">
                  <c:v>-4.5269599999999999</c:v>
                </c:pt>
                <c:pt idx="11">
                  <c:v>-4.5303300000000002</c:v>
                </c:pt>
                <c:pt idx="12">
                  <c:v>-4.5394300000000003</c:v>
                </c:pt>
                <c:pt idx="13">
                  <c:v>-4.5450499999999998</c:v>
                </c:pt>
                <c:pt idx="14">
                  <c:v>-4.5425500000000003</c:v>
                </c:pt>
                <c:pt idx="15">
                  <c:v>-4.54169</c:v>
                </c:pt>
                <c:pt idx="16">
                  <c:v>-4.5358799999999997</c:v>
                </c:pt>
                <c:pt idx="17">
                  <c:v>-4.5313699999999999</c:v>
                </c:pt>
                <c:pt idx="18">
                  <c:v>-4.5375899999999998</c:v>
                </c:pt>
                <c:pt idx="19">
                  <c:v>-4.5502700000000003</c:v>
                </c:pt>
                <c:pt idx="20">
                  <c:v>-4.5400400000000003</c:v>
                </c:pt>
                <c:pt idx="21">
                  <c:v>-4.5601799999999999</c:v>
                </c:pt>
                <c:pt idx="22">
                  <c:v>-4.5478699999999996</c:v>
                </c:pt>
                <c:pt idx="23">
                  <c:v>-4.5472700000000001</c:v>
                </c:pt>
                <c:pt idx="24">
                  <c:v>-4.5429000000000004</c:v>
                </c:pt>
                <c:pt idx="25">
                  <c:v>-4.5449599999999997</c:v>
                </c:pt>
                <c:pt idx="26">
                  <c:v>-4.5514000000000001</c:v>
                </c:pt>
                <c:pt idx="27">
                  <c:v>-4.5476000000000001</c:v>
                </c:pt>
                <c:pt idx="28">
                  <c:v>-4.5444000000000004</c:v>
                </c:pt>
                <c:pt idx="29">
                  <c:v>-4.5511400000000002</c:v>
                </c:pt>
                <c:pt idx="30">
                  <c:v>-4.5522099999999996</c:v>
                </c:pt>
                <c:pt idx="31">
                  <c:v>-4.5450400000000002</c:v>
                </c:pt>
                <c:pt idx="32">
                  <c:v>-4.5477600000000002</c:v>
                </c:pt>
                <c:pt idx="33">
                  <c:v>-4.5508800000000003</c:v>
                </c:pt>
                <c:pt idx="34">
                  <c:v>-4.5524199999999997</c:v>
                </c:pt>
                <c:pt idx="35">
                  <c:v>-4.5457700000000001</c:v>
                </c:pt>
                <c:pt idx="36">
                  <c:v>-4.5481600000000002</c:v>
                </c:pt>
                <c:pt idx="37">
                  <c:v>-4.55776</c:v>
                </c:pt>
                <c:pt idx="38">
                  <c:v>-4.5529200000000003</c:v>
                </c:pt>
                <c:pt idx="39">
                  <c:v>-4.5560299999999998</c:v>
                </c:pt>
                <c:pt idx="40">
                  <c:v>-4.5502799999999999</c:v>
                </c:pt>
                <c:pt idx="41">
                  <c:v>-4.5621600000000004</c:v>
                </c:pt>
                <c:pt idx="42">
                  <c:v>-4.5641800000000003</c:v>
                </c:pt>
                <c:pt idx="43">
                  <c:v>-4.5567900000000003</c:v>
                </c:pt>
                <c:pt idx="44">
                  <c:v>-4.5754700000000001</c:v>
                </c:pt>
                <c:pt idx="45">
                  <c:v>-4.4724000000000004</c:v>
                </c:pt>
                <c:pt idx="46">
                  <c:v>-4.56257</c:v>
                </c:pt>
                <c:pt idx="47">
                  <c:v>-4.4439500000000001</c:v>
                </c:pt>
                <c:pt idx="48">
                  <c:v>-4.29467</c:v>
                </c:pt>
                <c:pt idx="49">
                  <c:v>-4.1262999999999996</c:v>
                </c:pt>
                <c:pt idx="50">
                  <c:v>-3.9134799999999998</c:v>
                </c:pt>
                <c:pt idx="51">
                  <c:v>-3.7276899999999999</c:v>
                </c:pt>
                <c:pt idx="52">
                  <c:v>-3.50569</c:v>
                </c:pt>
                <c:pt idx="53">
                  <c:v>-3.22654</c:v>
                </c:pt>
                <c:pt idx="54">
                  <c:v>-2.9700700000000002</c:v>
                </c:pt>
                <c:pt idx="55">
                  <c:v>-2.6694499999999999</c:v>
                </c:pt>
                <c:pt idx="56">
                  <c:v>-2.5948899999999999</c:v>
                </c:pt>
                <c:pt idx="57">
                  <c:v>-2.3303199999999999</c:v>
                </c:pt>
                <c:pt idx="58">
                  <c:v>-1.7541599999999999</c:v>
                </c:pt>
                <c:pt idx="59">
                  <c:v>-1.4446600000000001</c:v>
                </c:pt>
                <c:pt idx="60">
                  <c:v>-1.0867800000000001</c:v>
                </c:pt>
                <c:pt idx="61">
                  <c:v>-0.75738499999999997</c:v>
                </c:pt>
                <c:pt idx="62">
                  <c:v>-0.50349699999999997</c:v>
                </c:pt>
                <c:pt idx="63">
                  <c:v>-0.32286100000000001</c:v>
                </c:pt>
                <c:pt idx="64">
                  <c:v>-0.20577599999999999</c:v>
                </c:pt>
                <c:pt idx="65">
                  <c:v>-0.24363499999999999</c:v>
                </c:pt>
                <c:pt idx="66">
                  <c:v>-0.19231699999999999</c:v>
                </c:pt>
                <c:pt idx="67">
                  <c:v>-0.209148</c:v>
                </c:pt>
                <c:pt idx="68">
                  <c:v>-0.26627600000000001</c:v>
                </c:pt>
                <c:pt idx="69">
                  <c:v>-0.297626</c:v>
                </c:pt>
                <c:pt idx="70">
                  <c:v>-0.35578199999999999</c:v>
                </c:pt>
                <c:pt idx="71">
                  <c:v>-0.40310800000000002</c:v>
                </c:pt>
                <c:pt idx="72">
                  <c:v>-0.44457200000000002</c:v>
                </c:pt>
                <c:pt idx="73">
                  <c:v>-0.48805700000000002</c:v>
                </c:pt>
                <c:pt idx="74">
                  <c:v>-0.50427500000000003</c:v>
                </c:pt>
                <c:pt idx="75">
                  <c:v>-0.49272300000000002</c:v>
                </c:pt>
                <c:pt idx="76">
                  <c:v>-0.46406500000000001</c:v>
                </c:pt>
                <c:pt idx="77">
                  <c:v>-0.416273</c:v>
                </c:pt>
                <c:pt idx="78">
                  <c:v>-0.35684399999999999</c:v>
                </c:pt>
                <c:pt idx="79">
                  <c:v>-0.29624299999999998</c:v>
                </c:pt>
                <c:pt idx="80">
                  <c:v>-0.225186</c:v>
                </c:pt>
                <c:pt idx="81">
                  <c:v>-0.147651</c:v>
                </c:pt>
                <c:pt idx="82">
                  <c:v>-8.2982500000000001E-2</c:v>
                </c:pt>
                <c:pt idx="83">
                  <c:v>-1.38856E-2</c:v>
                </c:pt>
                <c:pt idx="84">
                  <c:v>4.11049E-2</c:v>
                </c:pt>
                <c:pt idx="85">
                  <c:v>9.1760300000000003E-2</c:v>
                </c:pt>
                <c:pt idx="86">
                  <c:v>0.11591600000000001</c:v>
                </c:pt>
                <c:pt idx="87">
                  <c:v>0.12970899999999999</c:v>
                </c:pt>
                <c:pt idx="88">
                  <c:v>0.15566099999999999</c:v>
                </c:pt>
                <c:pt idx="89">
                  <c:v>0.10934199999999999</c:v>
                </c:pt>
                <c:pt idx="90">
                  <c:v>0.24318400000000001</c:v>
                </c:pt>
                <c:pt idx="91">
                  <c:v>0.47082600000000002</c:v>
                </c:pt>
                <c:pt idx="92">
                  <c:v>0.75651599999999997</c:v>
                </c:pt>
                <c:pt idx="93">
                  <c:v>1.00854</c:v>
                </c:pt>
                <c:pt idx="94">
                  <c:v>1.3103</c:v>
                </c:pt>
                <c:pt idx="95">
                  <c:v>1.6206199999999999</c:v>
                </c:pt>
                <c:pt idx="96">
                  <c:v>1.8971199999999999</c:v>
                </c:pt>
                <c:pt idx="97">
                  <c:v>2.1654399999999998</c:v>
                </c:pt>
                <c:pt idx="98">
                  <c:v>2.44272</c:v>
                </c:pt>
                <c:pt idx="99">
                  <c:v>2.6936399999999998</c:v>
                </c:pt>
                <c:pt idx="100">
                  <c:v>2.93391</c:v>
                </c:pt>
                <c:pt idx="101">
                  <c:v>3.1293799999999998</c:v>
                </c:pt>
                <c:pt idx="102">
                  <c:v>3.3716300000000001</c:v>
                </c:pt>
                <c:pt idx="103">
                  <c:v>3.59104</c:v>
                </c:pt>
                <c:pt idx="104">
                  <c:v>3.8340999999999998</c:v>
                </c:pt>
                <c:pt idx="105">
                  <c:v>3.2206800000000002</c:v>
                </c:pt>
                <c:pt idx="106">
                  <c:v>4.0730899999999997</c:v>
                </c:pt>
                <c:pt idx="107">
                  <c:v>3.65279</c:v>
                </c:pt>
                <c:pt idx="108">
                  <c:v>4.6664599999999998</c:v>
                </c:pt>
                <c:pt idx="109">
                  <c:v>4.3771000000000004</c:v>
                </c:pt>
                <c:pt idx="110">
                  <c:v>5.3639799999999997</c:v>
                </c:pt>
                <c:pt idx="111">
                  <c:v>5.0580100000000003</c:v>
                </c:pt>
                <c:pt idx="112">
                  <c:v>5.2244200000000003</c:v>
                </c:pt>
                <c:pt idx="113">
                  <c:v>5.5175700000000001</c:v>
                </c:pt>
                <c:pt idx="114">
                  <c:v>5.7780100000000001</c:v>
                </c:pt>
                <c:pt idx="115">
                  <c:v>6.0681500000000002</c:v>
                </c:pt>
                <c:pt idx="116">
                  <c:v>6.6489000000000003</c:v>
                </c:pt>
                <c:pt idx="117">
                  <c:v>7.1096300000000001</c:v>
                </c:pt>
                <c:pt idx="118">
                  <c:v>7.4884300000000001</c:v>
                </c:pt>
                <c:pt idx="119">
                  <c:v>7.8055000000000003</c:v>
                </c:pt>
                <c:pt idx="120">
                  <c:v>8.1044099999999997</c:v>
                </c:pt>
                <c:pt idx="121">
                  <c:v>8.2263999999999999</c:v>
                </c:pt>
                <c:pt idx="122">
                  <c:v>8.5633999999999997</c:v>
                </c:pt>
                <c:pt idx="123">
                  <c:v>8.5921000000000003</c:v>
                </c:pt>
                <c:pt idx="124">
                  <c:v>8.7314100000000003</c:v>
                </c:pt>
                <c:pt idx="125">
                  <c:v>8.8705300000000005</c:v>
                </c:pt>
                <c:pt idx="126">
                  <c:v>8.9756599999999995</c:v>
                </c:pt>
                <c:pt idx="127">
                  <c:v>9.1008899999999997</c:v>
                </c:pt>
                <c:pt idx="128">
                  <c:v>9.2489699999999999</c:v>
                </c:pt>
                <c:pt idx="129">
                  <c:v>9.4005700000000001</c:v>
                </c:pt>
                <c:pt idx="130">
                  <c:v>9.4868799999999993</c:v>
                </c:pt>
                <c:pt idx="131">
                  <c:v>9.5845599999999997</c:v>
                </c:pt>
                <c:pt idx="132">
                  <c:v>9.6392799999999994</c:v>
                </c:pt>
                <c:pt idx="133">
                  <c:v>9.6212700000000009</c:v>
                </c:pt>
                <c:pt idx="134">
                  <c:v>9.6783900000000003</c:v>
                </c:pt>
                <c:pt idx="135">
                  <c:v>9.7018000000000004</c:v>
                </c:pt>
                <c:pt idx="136">
                  <c:v>9.7138100000000005</c:v>
                </c:pt>
                <c:pt idx="137">
                  <c:v>9.7337699999999998</c:v>
                </c:pt>
                <c:pt idx="138">
                  <c:v>9.7284600000000001</c:v>
                </c:pt>
                <c:pt idx="139">
                  <c:v>9.7222000000000008</c:v>
                </c:pt>
                <c:pt idx="140">
                  <c:v>9.7188400000000001</c:v>
                </c:pt>
                <c:pt idx="141">
                  <c:v>9.7332800000000006</c:v>
                </c:pt>
                <c:pt idx="142">
                  <c:v>9.7538900000000002</c:v>
                </c:pt>
                <c:pt idx="143">
                  <c:v>9.7718000000000007</c:v>
                </c:pt>
                <c:pt idx="144">
                  <c:v>9.8057099999999995</c:v>
                </c:pt>
                <c:pt idx="145">
                  <c:v>9.8375900000000005</c:v>
                </c:pt>
                <c:pt idx="146">
                  <c:v>9.8582699999999992</c:v>
                </c:pt>
                <c:pt idx="147">
                  <c:v>9.8834400000000002</c:v>
                </c:pt>
                <c:pt idx="148">
                  <c:v>9.90991</c:v>
                </c:pt>
                <c:pt idx="149">
                  <c:v>9.8869799999999994</c:v>
                </c:pt>
                <c:pt idx="150">
                  <c:v>9.8825099999999999</c:v>
                </c:pt>
                <c:pt idx="151">
                  <c:v>9.8756599999999999</c:v>
                </c:pt>
                <c:pt idx="152">
                  <c:v>9.8515999999999995</c:v>
                </c:pt>
                <c:pt idx="153">
                  <c:v>9.8472600000000003</c:v>
                </c:pt>
                <c:pt idx="154">
                  <c:v>9.7891399999999997</c:v>
                </c:pt>
                <c:pt idx="155">
                  <c:v>9.7878600000000002</c:v>
                </c:pt>
                <c:pt idx="156">
                  <c:v>9.7709700000000002</c:v>
                </c:pt>
                <c:pt idx="157">
                  <c:v>9.7470300000000005</c:v>
                </c:pt>
                <c:pt idx="158">
                  <c:v>9.7413900000000009</c:v>
                </c:pt>
                <c:pt idx="159">
                  <c:v>9.7512899999999991</c:v>
                </c:pt>
                <c:pt idx="160">
                  <c:v>9.7613599999999998</c:v>
                </c:pt>
                <c:pt idx="161">
                  <c:v>9.7838700000000003</c:v>
                </c:pt>
                <c:pt idx="162">
                  <c:v>9.9663000000000004</c:v>
                </c:pt>
                <c:pt idx="163">
                  <c:v>9.9270600000000009</c:v>
                </c:pt>
                <c:pt idx="164">
                  <c:v>10.1069</c:v>
                </c:pt>
                <c:pt idx="165">
                  <c:v>10.0646</c:v>
                </c:pt>
                <c:pt idx="166">
                  <c:v>10.0822</c:v>
                </c:pt>
                <c:pt idx="167">
                  <c:v>10.119999999999999</c:v>
                </c:pt>
                <c:pt idx="168">
                  <c:v>10.1159</c:v>
                </c:pt>
                <c:pt idx="169">
                  <c:v>10.1067</c:v>
                </c:pt>
                <c:pt idx="170">
                  <c:v>10.100300000000001</c:v>
                </c:pt>
                <c:pt idx="171">
                  <c:v>10.0968</c:v>
                </c:pt>
                <c:pt idx="172">
                  <c:v>10.0871</c:v>
                </c:pt>
                <c:pt idx="173">
                  <c:v>10.0649</c:v>
                </c:pt>
                <c:pt idx="174">
                  <c:v>10.007</c:v>
                </c:pt>
                <c:pt idx="175">
                  <c:v>9.9467199999999991</c:v>
                </c:pt>
                <c:pt idx="176">
                  <c:v>9.8602900000000009</c:v>
                </c:pt>
                <c:pt idx="177">
                  <c:v>9.7818799999999992</c:v>
                </c:pt>
                <c:pt idx="178">
                  <c:v>9.7027699999999992</c:v>
                </c:pt>
                <c:pt idx="179">
                  <c:v>9.6300299999999996</c:v>
                </c:pt>
                <c:pt idx="180">
                  <c:v>9.7394300000000005</c:v>
                </c:pt>
                <c:pt idx="181">
                  <c:v>9.6299499999999991</c:v>
                </c:pt>
                <c:pt idx="182">
                  <c:v>9.7689699999999995</c:v>
                </c:pt>
                <c:pt idx="183">
                  <c:v>9.7277799999999992</c:v>
                </c:pt>
                <c:pt idx="184">
                  <c:v>9.8885400000000008</c:v>
                </c:pt>
                <c:pt idx="185">
                  <c:v>9.8308499999999999</c:v>
                </c:pt>
                <c:pt idx="186">
                  <c:v>10.004799999999999</c:v>
                </c:pt>
                <c:pt idx="187">
                  <c:v>9.9641199999999994</c:v>
                </c:pt>
                <c:pt idx="188">
                  <c:v>9.9641999999999999</c:v>
                </c:pt>
                <c:pt idx="189">
                  <c:v>9.9949999999999992</c:v>
                </c:pt>
                <c:pt idx="190">
                  <c:v>9.9795300000000005</c:v>
                </c:pt>
                <c:pt idx="191">
                  <c:v>9.9800599999999999</c:v>
                </c:pt>
                <c:pt idx="192">
                  <c:v>9.9594400000000007</c:v>
                </c:pt>
                <c:pt idx="193">
                  <c:v>9.9328199999999995</c:v>
                </c:pt>
                <c:pt idx="194">
                  <c:v>9.8895</c:v>
                </c:pt>
                <c:pt idx="195">
                  <c:v>9.8508999999999993</c:v>
                </c:pt>
                <c:pt idx="196">
                  <c:v>9.9702199999999994</c:v>
                </c:pt>
                <c:pt idx="197">
                  <c:v>9.8051899999999996</c:v>
                </c:pt>
                <c:pt idx="198">
                  <c:v>9.6303099999999997</c:v>
                </c:pt>
                <c:pt idx="199">
                  <c:v>9.5072100000000006</c:v>
                </c:pt>
                <c:pt idx="200">
                  <c:v>9.0935100000000002</c:v>
                </c:pt>
                <c:pt idx="201">
                  <c:v>8.9150700000000001</c:v>
                </c:pt>
                <c:pt idx="202">
                  <c:v>8.6250900000000001</c:v>
                </c:pt>
                <c:pt idx="203">
                  <c:v>8.2957400000000003</c:v>
                </c:pt>
                <c:pt idx="204">
                  <c:v>7.9954400000000003</c:v>
                </c:pt>
                <c:pt idx="205">
                  <c:v>7.6979899999999999</c:v>
                </c:pt>
                <c:pt idx="206">
                  <c:v>7.3423499999999997</c:v>
                </c:pt>
                <c:pt idx="207">
                  <c:v>7.0862600000000002</c:v>
                </c:pt>
                <c:pt idx="208">
                  <c:v>6.7769199999999996</c:v>
                </c:pt>
                <c:pt idx="209">
                  <c:v>6.4774000000000003</c:v>
                </c:pt>
                <c:pt idx="210">
                  <c:v>6.1646400000000003</c:v>
                </c:pt>
                <c:pt idx="211">
                  <c:v>5.8676300000000001</c:v>
                </c:pt>
                <c:pt idx="212">
                  <c:v>5.4869199999999996</c:v>
                </c:pt>
                <c:pt idx="213">
                  <c:v>5.1874900000000004</c:v>
                </c:pt>
                <c:pt idx="214">
                  <c:v>4.8861600000000003</c:v>
                </c:pt>
                <c:pt idx="215">
                  <c:v>4.6180000000000003</c:v>
                </c:pt>
                <c:pt idx="216">
                  <c:v>4.3783700000000003</c:v>
                </c:pt>
                <c:pt idx="217">
                  <c:v>4.1152300000000004</c:v>
                </c:pt>
                <c:pt idx="218">
                  <c:v>3.8301699999999999</c:v>
                </c:pt>
                <c:pt idx="219">
                  <c:v>3.5192800000000002</c:v>
                </c:pt>
                <c:pt idx="220">
                  <c:v>3.20153</c:v>
                </c:pt>
                <c:pt idx="221">
                  <c:v>2.8675799999999998</c:v>
                </c:pt>
                <c:pt idx="222">
                  <c:v>2.5264099999999998</c:v>
                </c:pt>
                <c:pt idx="223">
                  <c:v>2.1652200000000001</c:v>
                </c:pt>
                <c:pt idx="224">
                  <c:v>1.81287</c:v>
                </c:pt>
                <c:pt idx="225">
                  <c:v>2.2688299999999999</c:v>
                </c:pt>
                <c:pt idx="226">
                  <c:v>1.38208</c:v>
                </c:pt>
                <c:pt idx="227">
                  <c:v>1.7267699999999999</c:v>
                </c:pt>
                <c:pt idx="228">
                  <c:v>0.91116699999999995</c:v>
                </c:pt>
                <c:pt idx="229">
                  <c:v>1.2185900000000001</c:v>
                </c:pt>
                <c:pt idx="230">
                  <c:v>1.1286799999999999</c:v>
                </c:pt>
                <c:pt idx="231">
                  <c:v>0.93578399999999995</c:v>
                </c:pt>
                <c:pt idx="232">
                  <c:v>0.71760800000000002</c:v>
                </c:pt>
                <c:pt idx="233">
                  <c:v>0.48651</c:v>
                </c:pt>
                <c:pt idx="234">
                  <c:v>0.22889799999999999</c:v>
                </c:pt>
                <c:pt idx="235">
                  <c:v>2.2229900000000002E-3</c:v>
                </c:pt>
                <c:pt idx="236">
                  <c:v>-0.197272</c:v>
                </c:pt>
                <c:pt idx="237">
                  <c:v>-0.34259299999999998</c:v>
                </c:pt>
                <c:pt idx="238">
                  <c:v>-0.41554400000000002</c:v>
                </c:pt>
                <c:pt idx="239">
                  <c:v>-0.42182399999999998</c:v>
                </c:pt>
                <c:pt idx="240">
                  <c:v>-0.39138000000000001</c:v>
                </c:pt>
                <c:pt idx="241">
                  <c:v>-0.32391599999999998</c:v>
                </c:pt>
                <c:pt idx="242">
                  <c:v>-0.26180700000000001</c:v>
                </c:pt>
                <c:pt idx="243">
                  <c:v>-0.18770400000000001</c:v>
                </c:pt>
                <c:pt idx="244">
                  <c:v>-0.107211</c:v>
                </c:pt>
                <c:pt idx="245">
                  <c:v>-5.1428000000000001E-2</c:v>
                </c:pt>
                <c:pt idx="246">
                  <c:v>-1.0860699999999999E-2</c:v>
                </c:pt>
                <c:pt idx="247">
                  <c:v>5.2200299999999996E-3</c:v>
                </c:pt>
                <c:pt idx="248">
                  <c:v>-1.84654E-2</c:v>
                </c:pt>
                <c:pt idx="249">
                  <c:v>-5.0485799999999997E-2</c:v>
                </c:pt>
                <c:pt idx="250">
                  <c:v>-9.7751900000000003E-2</c:v>
                </c:pt>
                <c:pt idx="251">
                  <c:v>-0.157225</c:v>
                </c:pt>
                <c:pt idx="252">
                  <c:v>-0.222915</c:v>
                </c:pt>
                <c:pt idx="253">
                  <c:v>-0.25520100000000001</c:v>
                </c:pt>
                <c:pt idx="254">
                  <c:v>-0.25150400000000001</c:v>
                </c:pt>
                <c:pt idx="255">
                  <c:v>-0.22076599999999999</c:v>
                </c:pt>
                <c:pt idx="256">
                  <c:v>-0.169323</c:v>
                </c:pt>
                <c:pt idx="257">
                  <c:v>-0.13547500000000001</c:v>
                </c:pt>
                <c:pt idx="258">
                  <c:v>1.53863E-2</c:v>
                </c:pt>
                <c:pt idx="259">
                  <c:v>0.15145600000000001</c:v>
                </c:pt>
                <c:pt idx="260">
                  <c:v>0.28945500000000002</c:v>
                </c:pt>
                <c:pt idx="261">
                  <c:v>0.41079599999999999</c:v>
                </c:pt>
                <c:pt idx="262">
                  <c:v>0.54249099999999995</c:v>
                </c:pt>
                <c:pt idx="263">
                  <c:v>0.56711199999999995</c:v>
                </c:pt>
                <c:pt idx="264">
                  <c:v>-0.19470999999999999</c:v>
                </c:pt>
                <c:pt idx="265">
                  <c:v>0.31621500000000002</c:v>
                </c:pt>
                <c:pt idx="266">
                  <c:v>-0.39468599999999998</c:v>
                </c:pt>
                <c:pt idx="267">
                  <c:v>-1.2166700000000001E-2</c:v>
                </c:pt>
                <c:pt idx="268">
                  <c:v>-0.44206899999999999</c:v>
                </c:pt>
                <c:pt idx="269">
                  <c:v>0.20824200000000001</c:v>
                </c:pt>
                <c:pt idx="270">
                  <c:v>-0.32693899999999998</c:v>
                </c:pt>
                <c:pt idx="271">
                  <c:v>0.30562400000000001</c:v>
                </c:pt>
                <c:pt idx="272">
                  <c:v>-0.168494</c:v>
                </c:pt>
                <c:pt idx="273">
                  <c:v>0.49907600000000002</c:v>
                </c:pt>
                <c:pt idx="274">
                  <c:v>-6.7054000000000002E-2</c:v>
                </c:pt>
                <c:pt idx="275">
                  <c:v>0.59087299999999998</c:v>
                </c:pt>
                <c:pt idx="276">
                  <c:v>6.2298899999999997E-2</c:v>
                </c:pt>
                <c:pt idx="277">
                  <c:v>0.67867</c:v>
                </c:pt>
                <c:pt idx="278">
                  <c:v>8.8063600000000006E-2</c:v>
                </c:pt>
                <c:pt idx="279">
                  <c:v>0.69555900000000004</c:v>
                </c:pt>
                <c:pt idx="280">
                  <c:v>9.1155799999999995E-2</c:v>
                </c:pt>
                <c:pt idx="281">
                  <c:v>0.64484399999999997</c:v>
                </c:pt>
                <c:pt idx="282">
                  <c:v>6.64941E-2</c:v>
                </c:pt>
                <c:pt idx="283">
                  <c:v>0.61251100000000003</c:v>
                </c:pt>
                <c:pt idx="284">
                  <c:v>3.5049900000000002E-2</c:v>
                </c:pt>
                <c:pt idx="285">
                  <c:v>0.61571900000000002</c:v>
                </c:pt>
                <c:pt idx="286">
                  <c:v>3.0237900000000002E-2</c:v>
                </c:pt>
                <c:pt idx="287">
                  <c:v>0.573932</c:v>
                </c:pt>
                <c:pt idx="288">
                  <c:v>-1.26765E-2</c:v>
                </c:pt>
                <c:pt idx="289">
                  <c:v>0.59186799999999995</c:v>
                </c:pt>
                <c:pt idx="290">
                  <c:v>2.2521300000000001E-2</c:v>
                </c:pt>
                <c:pt idx="291">
                  <c:v>0.58873900000000001</c:v>
                </c:pt>
                <c:pt idx="292">
                  <c:v>8.4471099999999993E-2</c:v>
                </c:pt>
                <c:pt idx="293">
                  <c:v>0.65096500000000002</c:v>
                </c:pt>
                <c:pt idx="294">
                  <c:v>0.116469</c:v>
                </c:pt>
                <c:pt idx="295">
                  <c:v>0.70467900000000006</c:v>
                </c:pt>
                <c:pt idx="296">
                  <c:v>0.15209</c:v>
                </c:pt>
                <c:pt idx="297">
                  <c:v>0.67084699999999997</c:v>
                </c:pt>
                <c:pt idx="298">
                  <c:v>4.9272799999999999E-2</c:v>
                </c:pt>
                <c:pt idx="299">
                  <c:v>0.54650299999999996</c:v>
                </c:pt>
                <c:pt idx="300">
                  <c:v>-9.44744E-2</c:v>
                </c:pt>
                <c:pt idx="301">
                  <c:v>0.39846999999999999</c:v>
                </c:pt>
                <c:pt idx="302">
                  <c:v>-0.22612299999999999</c:v>
                </c:pt>
                <c:pt idx="303">
                  <c:v>0.28694799999999998</c:v>
                </c:pt>
                <c:pt idx="304">
                  <c:v>-0.3392</c:v>
                </c:pt>
                <c:pt idx="305">
                  <c:v>0.17224100000000001</c:v>
                </c:pt>
                <c:pt idx="306">
                  <c:v>-0.405671</c:v>
                </c:pt>
                <c:pt idx="307">
                  <c:v>0.13111999999999999</c:v>
                </c:pt>
                <c:pt idx="308">
                  <c:v>-0.430367</c:v>
                </c:pt>
                <c:pt idx="309">
                  <c:v>0.14458699999999999</c:v>
                </c:pt>
                <c:pt idx="310">
                  <c:v>-0.43045299999999997</c:v>
                </c:pt>
                <c:pt idx="311">
                  <c:v>0.125418</c:v>
                </c:pt>
                <c:pt idx="312">
                  <c:v>-0.44759599999999999</c:v>
                </c:pt>
                <c:pt idx="313">
                  <c:v>0.10177700000000001</c:v>
                </c:pt>
                <c:pt idx="314">
                  <c:v>-0.45009900000000003</c:v>
                </c:pt>
                <c:pt idx="315">
                  <c:v>0.112025</c:v>
                </c:pt>
                <c:pt idx="316">
                  <c:v>-0.43952799999999997</c:v>
                </c:pt>
                <c:pt idx="317">
                  <c:v>0.14745800000000001</c:v>
                </c:pt>
                <c:pt idx="318">
                  <c:v>-0.42453600000000002</c:v>
                </c:pt>
                <c:pt idx="319">
                  <c:v>0.12536700000000001</c:v>
                </c:pt>
                <c:pt idx="320">
                  <c:v>-0.52538499999999999</c:v>
                </c:pt>
                <c:pt idx="321">
                  <c:v>-2.4175800000000001E-2</c:v>
                </c:pt>
                <c:pt idx="322">
                  <c:v>-0.61068199999999995</c:v>
                </c:pt>
                <c:pt idx="323">
                  <c:v>-6.55752E-2</c:v>
                </c:pt>
                <c:pt idx="324">
                  <c:v>-0.60130799999999995</c:v>
                </c:pt>
                <c:pt idx="325">
                  <c:v>-2.5619899999999998E-4</c:v>
                </c:pt>
                <c:pt idx="326">
                  <c:v>-0.52843600000000002</c:v>
                </c:pt>
                <c:pt idx="327">
                  <c:v>0.103073</c:v>
                </c:pt>
                <c:pt idx="328">
                  <c:v>-0.39636399999999999</c:v>
                </c:pt>
                <c:pt idx="329">
                  <c:v>0.245309</c:v>
                </c:pt>
                <c:pt idx="330">
                  <c:v>-0.23005200000000001</c:v>
                </c:pt>
                <c:pt idx="331">
                  <c:v>0.445799</c:v>
                </c:pt>
                <c:pt idx="332">
                  <c:v>1.454E-3</c:v>
                </c:pt>
                <c:pt idx="333">
                  <c:v>0.71090399999999998</c:v>
                </c:pt>
                <c:pt idx="334">
                  <c:v>0.29051199999999999</c:v>
                </c:pt>
                <c:pt idx="335">
                  <c:v>1.01976</c:v>
                </c:pt>
                <c:pt idx="336">
                  <c:v>0.62953700000000001</c:v>
                </c:pt>
                <c:pt idx="337">
                  <c:v>1.3890499999999999</c:v>
                </c:pt>
                <c:pt idx="338">
                  <c:v>0.97266699999999995</c:v>
                </c:pt>
                <c:pt idx="339">
                  <c:v>1.6843699999999999</c:v>
                </c:pt>
                <c:pt idx="340">
                  <c:v>1.2307999999999999</c:v>
                </c:pt>
                <c:pt idx="341">
                  <c:v>1.8917299999999999</c:v>
                </c:pt>
                <c:pt idx="342">
                  <c:v>1.41889</c:v>
                </c:pt>
                <c:pt idx="343">
                  <c:v>2.04304</c:v>
                </c:pt>
                <c:pt idx="344">
                  <c:v>1.51169</c:v>
                </c:pt>
                <c:pt idx="345">
                  <c:v>1.36724</c:v>
                </c:pt>
                <c:pt idx="346">
                  <c:v>1.3236000000000001</c:v>
                </c:pt>
                <c:pt idx="347">
                  <c:v>2.05674</c:v>
                </c:pt>
                <c:pt idx="348">
                  <c:v>1.50305</c:v>
                </c:pt>
                <c:pt idx="349">
                  <c:v>2.14317</c:v>
                </c:pt>
                <c:pt idx="350">
                  <c:v>1.6712199999999999</c:v>
                </c:pt>
                <c:pt idx="351">
                  <c:v>1.58985</c:v>
                </c:pt>
                <c:pt idx="352">
                  <c:v>1.6006800000000001</c:v>
                </c:pt>
                <c:pt idx="353">
                  <c:v>1.6114599999999999</c:v>
                </c:pt>
                <c:pt idx="354">
                  <c:v>1.6556</c:v>
                </c:pt>
                <c:pt idx="355">
                  <c:v>1.7280599999999999</c:v>
                </c:pt>
                <c:pt idx="356">
                  <c:v>1.82396</c:v>
                </c:pt>
                <c:pt idx="357">
                  <c:v>1.9287700000000001</c:v>
                </c:pt>
                <c:pt idx="358">
                  <c:v>2.1172499999999999</c:v>
                </c:pt>
                <c:pt idx="359">
                  <c:v>2.31128</c:v>
                </c:pt>
                <c:pt idx="360">
                  <c:v>2.4985599999999999</c:v>
                </c:pt>
                <c:pt idx="361">
                  <c:v>2.7252200000000002</c:v>
                </c:pt>
                <c:pt idx="362">
                  <c:v>2.98508</c:v>
                </c:pt>
                <c:pt idx="363">
                  <c:v>3.1551100000000001</c:v>
                </c:pt>
                <c:pt idx="364">
                  <c:v>3.4060100000000002</c:v>
                </c:pt>
                <c:pt idx="365">
                  <c:v>3.6213700000000002</c:v>
                </c:pt>
                <c:pt idx="366">
                  <c:v>3.8171300000000001</c:v>
                </c:pt>
                <c:pt idx="367">
                  <c:v>4.0112399999999999</c:v>
                </c:pt>
                <c:pt idx="368">
                  <c:v>4.2032600000000002</c:v>
                </c:pt>
                <c:pt idx="369">
                  <c:v>4.4319499999999996</c:v>
                </c:pt>
                <c:pt idx="370">
                  <c:v>4.6498900000000001</c:v>
                </c:pt>
                <c:pt idx="371">
                  <c:v>4.8056999999999999</c:v>
                </c:pt>
                <c:pt idx="372">
                  <c:v>5.0999100000000004</c:v>
                </c:pt>
                <c:pt idx="373">
                  <c:v>5.2921800000000001</c:v>
                </c:pt>
                <c:pt idx="374">
                  <c:v>5.5046499999999998</c:v>
                </c:pt>
                <c:pt idx="375">
                  <c:v>5.8127700000000004</c:v>
                </c:pt>
                <c:pt idx="376">
                  <c:v>6.0878100000000002</c:v>
                </c:pt>
                <c:pt idx="377">
                  <c:v>6.2224500000000003</c:v>
                </c:pt>
                <c:pt idx="378">
                  <c:v>6.4986199999999998</c:v>
                </c:pt>
                <c:pt idx="379">
                  <c:v>6.7599900000000002</c:v>
                </c:pt>
                <c:pt idx="380">
                  <c:v>7.0452599999999999</c:v>
                </c:pt>
                <c:pt idx="381">
                  <c:v>7.3485500000000004</c:v>
                </c:pt>
                <c:pt idx="382">
                  <c:v>7.6196900000000003</c:v>
                </c:pt>
                <c:pt idx="383">
                  <c:v>7.9135799999999996</c:v>
                </c:pt>
                <c:pt idx="384">
                  <c:v>8.1688899999999993</c:v>
                </c:pt>
                <c:pt idx="385">
                  <c:v>8.3312799999999996</c:v>
                </c:pt>
                <c:pt idx="386">
                  <c:v>8.5128400000000006</c:v>
                </c:pt>
                <c:pt idx="387">
                  <c:v>8.6594099999999994</c:v>
                </c:pt>
                <c:pt idx="388">
                  <c:v>8.7932900000000007</c:v>
                </c:pt>
                <c:pt idx="389">
                  <c:v>8.9096399999999996</c:v>
                </c:pt>
                <c:pt idx="390">
                  <c:v>8.9849800000000002</c:v>
                </c:pt>
                <c:pt idx="391">
                  <c:v>9.0412199999999991</c:v>
                </c:pt>
                <c:pt idx="392">
                  <c:v>9.1166599999999995</c:v>
                </c:pt>
                <c:pt idx="393">
                  <c:v>9.0769500000000001</c:v>
                </c:pt>
                <c:pt idx="394">
                  <c:v>9.0885400000000001</c:v>
                </c:pt>
                <c:pt idx="395">
                  <c:v>9.0760500000000004</c:v>
                </c:pt>
                <c:pt idx="396">
                  <c:v>9.0424600000000002</c:v>
                </c:pt>
                <c:pt idx="397">
                  <c:v>9.0409400000000009</c:v>
                </c:pt>
                <c:pt idx="398">
                  <c:v>9.0799299999999992</c:v>
                </c:pt>
                <c:pt idx="399">
                  <c:v>9.1463000000000001</c:v>
                </c:pt>
                <c:pt idx="400">
                  <c:v>9.2136700000000005</c:v>
                </c:pt>
                <c:pt idx="401">
                  <c:v>9.3773099999999996</c:v>
                </c:pt>
                <c:pt idx="402">
                  <c:v>9.4692100000000003</c:v>
                </c:pt>
                <c:pt idx="403">
                  <c:v>9.5572499999999998</c:v>
                </c:pt>
                <c:pt idx="404">
                  <c:v>9.6536399999999993</c:v>
                </c:pt>
                <c:pt idx="405">
                  <c:v>9.7370199999999993</c:v>
                </c:pt>
                <c:pt idx="406">
                  <c:v>9.8079999999999998</c:v>
                </c:pt>
                <c:pt idx="407">
                  <c:v>9.8663699999999999</c:v>
                </c:pt>
                <c:pt idx="408">
                  <c:v>9.9016099999999998</c:v>
                </c:pt>
                <c:pt idx="409">
                  <c:v>9.9182199999999998</c:v>
                </c:pt>
                <c:pt idx="410">
                  <c:v>9.9081899999999994</c:v>
                </c:pt>
                <c:pt idx="411">
                  <c:v>9.9978599999999993</c:v>
                </c:pt>
                <c:pt idx="412">
                  <c:v>9.9126700000000003</c:v>
                </c:pt>
                <c:pt idx="413">
                  <c:v>9.8661799999999999</c:v>
                </c:pt>
                <c:pt idx="414">
                  <c:v>9.8079999999999998</c:v>
                </c:pt>
                <c:pt idx="415">
                  <c:v>9.7338199999999997</c:v>
                </c:pt>
                <c:pt idx="416">
                  <c:v>9.6341999999999999</c:v>
                </c:pt>
                <c:pt idx="417">
                  <c:v>9.5253599999999992</c:v>
                </c:pt>
                <c:pt idx="418">
                  <c:v>9.4289799999999993</c:v>
                </c:pt>
                <c:pt idx="419">
                  <c:v>9.3512199999999996</c:v>
                </c:pt>
                <c:pt idx="420">
                  <c:v>9.2802000000000007</c:v>
                </c:pt>
                <c:pt idx="421">
                  <c:v>9.2908899999999992</c:v>
                </c:pt>
                <c:pt idx="422">
                  <c:v>9.2732600000000005</c:v>
                </c:pt>
                <c:pt idx="423">
                  <c:v>9.3335000000000008</c:v>
                </c:pt>
                <c:pt idx="424">
                  <c:v>9.4164999999999992</c:v>
                </c:pt>
                <c:pt idx="425">
                  <c:v>9.4561799999999998</c:v>
                </c:pt>
                <c:pt idx="426">
                  <c:v>9.5316700000000001</c:v>
                </c:pt>
                <c:pt idx="427">
                  <c:v>9.6222300000000001</c:v>
                </c:pt>
                <c:pt idx="428">
                  <c:v>9.6978200000000001</c:v>
                </c:pt>
                <c:pt idx="429">
                  <c:v>9.7337500000000006</c:v>
                </c:pt>
                <c:pt idx="430">
                  <c:v>9.7478499999999997</c:v>
                </c:pt>
                <c:pt idx="431">
                  <c:v>9.7424199999999992</c:v>
                </c:pt>
                <c:pt idx="432">
                  <c:v>9.7249199999999991</c:v>
                </c:pt>
                <c:pt idx="433">
                  <c:v>9.7090499999999995</c:v>
                </c:pt>
                <c:pt idx="434">
                  <c:v>9.7052099999999992</c:v>
                </c:pt>
                <c:pt idx="435">
                  <c:v>9.7210699999999992</c:v>
                </c:pt>
                <c:pt idx="436">
                  <c:v>9.7475400000000008</c:v>
                </c:pt>
                <c:pt idx="437">
                  <c:v>9.8002699999999994</c:v>
                </c:pt>
                <c:pt idx="438">
                  <c:v>9.8585100000000008</c:v>
                </c:pt>
                <c:pt idx="439">
                  <c:v>9.9619800000000005</c:v>
                </c:pt>
                <c:pt idx="440">
                  <c:v>10.0526</c:v>
                </c:pt>
                <c:pt idx="441">
                  <c:v>10.147600000000001</c:v>
                </c:pt>
                <c:pt idx="442">
                  <c:v>10.232799999999999</c:v>
                </c:pt>
                <c:pt idx="443">
                  <c:v>10.3124</c:v>
                </c:pt>
                <c:pt idx="444">
                  <c:v>10.373699999999999</c:v>
                </c:pt>
                <c:pt idx="445">
                  <c:v>10.394399999999999</c:v>
                </c:pt>
                <c:pt idx="446">
                  <c:v>10.3636</c:v>
                </c:pt>
                <c:pt idx="447">
                  <c:v>10.287000000000001</c:v>
                </c:pt>
                <c:pt idx="448">
                  <c:v>10.183999999999999</c:v>
                </c:pt>
                <c:pt idx="449">
                  <c:v>10.070399999999999</c:v>
                </c:pt>
                <c:pt idx="450">
                  <c:v>9.9392200000000006</c:v>
                </c:pt>
                <c:pt idx="451">
                  <c:v>9.8024199999999997</c:v>
                </c:pt>
                <c:pt idx="452">
                  <c:v>9.6948699999999999</c:v>
                </c:pt>
                <c:pt idx="453">
                  <c:v>9.5938599999999994</c:v>
                </c:pt>
                <c:pt idx="454">
                  <c:v>9.6626600000000007</c:v>
                </c:pt>
                <c:pt idx="455">
                  <c:v>9.6253299999999999</c:v>
                </c:pt>
                <c:pt idx="456">
                  <c:v>9.6749799999999997</c:v>
                </c:pt>
                <c:pt idx="457">
                  <c:v>9.8066999999999993</c:v>
                </c:pt>
                <c:pt idx="458">
                  <c:v>9.8724100000000004</c:v>
                </c:pt>
                <c:pt idx="459">
                  <c:v>10.005000000000001</c:v>
                </c:pt>
                <c:pt idx="460">
                  <c:v>10.0541</c:v>
                </c:pt>
                <c:pt idx="461">
                  <c:v>10.1671</c:v>
                </c:pt>
                <c:pt idx="462">
                  <c:v>10.177</c:v>
                </c:pt>
                <c:pt idx="463">
                  <c:v>10.2346</c:v>
                </c:pt>
                <c:pt idx="464">
                  <c:v>10.178699999999999</c:v>
                </c:pt>
                <c:pt idx="465">
                  <c:v>10.168100000000001</c:v>
                </c:pt>
                <c:pt idx="466">
                  <c:v>10.041499999999999</c:v>
                </c:pt>
                <c:pt idx="467">
                  <c:v>9.9763900000000003</c:v>
                </c:pt>
                <c:pt idx="468">
                  <c:v>9.8269000000000002</c:v>
                </c:pt>
                <c:pt idx="469">
                  <c:v>9.6848399999999994</c:v>
                </c:pt>
                <c:pt idx="470">
                  <c:v>9.5585500000000003</c:v>
                </c:pt>
                <c:pt idx="471">
                  <c:v>9.2832699999999999</c:v>
                </c:pt>
                <c:pt idx="472">
                  <c:v>9.0677500000000002</c:v>
                </c:pt>
                <c:pt idx="473">
                  <c:v>8.7430099999999999</c:v>
                </c:pt>
                <c:pt idx="474">
                  <c:v>8.4452499999999997</c:v>
                </c:pt>
                <c:pt idx="475">
                  <c:v>8.1739200000000007</c:v>
                </c:pt>
                <c:pt idx="476">
                  <c:v>7.9070600000000004</c:v>
                </c:pt>
                <c:pt idx="477">
                  <c:v>7.6292200000000001</c:v>
                </c:pt>
                <c:pt idx="478">
                  <c:v>7.3880299999999997</c:v>
                </c:pt>
                <c:pt idx="479">
                  <c:v>7.1343500000000004</c:v>
                </c:pt>
                <c:pt idx="480">
                  <c:v>6.8677299999999999</c:v>
                </c:pt>
                <c:pt idx="481">
                  <c:v>6.5987200000000001</c:v>
                </c:pt>
                <c:pt idx="482">
                  <c:v>6.3225800000000003</c:v>
                </c:pt>
                <c:pt idx="483">
                  <c:v>6.0119800000000003</c:v>
                </c:pt>
                <c:pt idx="484">
                  <c:v>5.9087800000000001</c:v>
                </c:pt>
                <c:pt idx="485">
                  <c:v>5.6547000000000001</c:v>
                </c:pt>
                <c:pt idx="486">
                  <c:v>5.3876099999999996</c:v>
                </c:pt>
                <c:pt idx="487">
                  <c:v>5.0410399999999997</c:v>
                </c:pt>
                <c:pt idx="488">
                  <c:v>4.6724300000000003</c:v>
                </c:pt>
                <c:pt idx="489">
                  <c:v>4.3354299999999997</c:v>
                </c:pt>
                <c:pt idx="490">
                  <c:v>3.9900799999999998</c:v>
                </c:pt>
                <c:pt idx="491">
                  <c:v>3.56446</c:v>
                </c:pt>
                <c:pt idx="492">
                  <c:v>3.20824</c:v>
                </c:pt>
                <c:pt idx="493">
                  <c:v>2.8458899999999998</c:v>
                </c:pt>
                <c:pt idx="494">
                  <c:v>2.53478</c:v>
                </c:pt>
                <c:pt idx="495">
                  <c:v>2.23949</c:v>
                </c:pt>
                <c:pt idx="496">
                  <c:v>1.9673499999999999</c:v>
                </c:pt>
                <c:pt idx="497">
                  <c:v>1.7407699999999999</c:v>
                </c:pt>
                <c:pt idx="498">
                  <c:v>1.53291</c:v>
                </c:pt>
                <c:pt idx="499">
                  <c:v>1.3479000000000001</c:v>
                </c:pt>
                <c:pt idx="500">
                  <c:v>1.1759500000000001</c:v>
                </c:pt>
                <c:pt idx="501">
                  <c:v>1.0285599999999999</c:v>
                </c:pt>
                <c:pt idx="502">
                  <c:v>0.89336700000000002</c:v>
                </c:pt>
                <c:pt idx="503">
                  <c:v>0.76139599999999996</c:v>
                </c:pt>
                <c:pt idx="504">
                  <c:v>0.64602000000000004</c:v>
                </c:pt>
                <c:pt idx="505">
                  <c:v>0.75493500000000002</c:v>
                </c:pt>
                <c:pt idx="506">
                  <c:v>0.53078700000000001</c:v>
                </c:pt>
                <c:pt idx="507">
                  <c:v>0.64739400000000002</c:v>
                </c:pt>
                <c:pt idx="508">
                  <c:v>0.47348299999999999</c:v>
                </c:pt>
                <c:pt idx="509">
                  <c:v>0.57915399999999995</c:v>
                </c:pt>
                <c:pt idx="510">
                  <c:v>0.35625299999999999</c:v>
                </c:pt>
                <c:pt idx="511">
                  <c:v>0.43131000000000003</c:v>
                </c:pt>
                <c:pt idx="512">
                  <c:v>0.197551</c:v>
                </c:pt>
                <c:pt idx="513">
                  <c:v>0.25082599999999999</c:v>
                </c:pt>
                <c:pt idx="514">
                  <c:v>3.0445400000000001E-2</c:v>
                </c:pt>
                <c:pt idx="515">
                  <c:v>6.7896100000000001E-2</c:v>
                </c:pt>
                <c:pt idx="516">
                  <c:v>-0.15454499999999999</c:v>
                </c:pt>
                <c:pt idx="517">
                  <c:v>-9.5917799999999998E-2</c:v>
                </c:pt>
                <c:pt idx="518">
                  <c:v>-0.30321500000000001</c:v>
                </c:pt>
                <c:pt idx="519">
                  <c:v>-0.219253</c:v>
                </c:pt>
                <c:pt idx="520">
                  <c:v>-0.41487499999999999</c:v>
                </c:pt>
                <c:pt idx="521">
                  <c:v>-0.28446500000000002</c:v>
                </c:pt>
                <c:pt idx="522">
                  <c:v>-0.43845800000000001</c:v>
                </c:pt>
                <c:pt idx="523">
                  <c:v>-0.26850499999999999</c:v>
                </c:pt>
                <c:pt idx="524">
                  <c:v>-0.38009300000000001</c:v>
                </c:pt>
                <c:pt idx="525">
                  <c:v>-0.18387800000000001</c:v>
                </c:pt>
                <c:pt idx="526">
                  <c:v>-0.29825800000000002</c:v>
                </c:pt>
                <c:pt idx="527">
                  <c:v>-0.27445700000000001</c:v>
                </c:pt>
                <c:pt idx="528">
                  <c:v>-0.25821699999999997</c:v>
                </c:pt>
                <c:pt idx="529">
                  <c:v>-0.223859</c:v>
                </c:pt>
                <c:pt idx="530">
                  <c:v>-0.17613400000000001</c:v>
                </c:pt>
                <c:pt idx="531">
                  <c:v>-0.113154</c:v>
                </c:pt>
                <c:pt idx="532">
                  <c:v>-7.1498800000000001E-2</c:v>
                </c:pt>
                <c:pt idx="533">
                  <c:v>-2.5352900000000001E-2</c:v>
                </c:pt>
                <c:pt idx="534">
                  <c:v>2.06134E-2</c:v>
                </c:pt>
                <c:pt idx="535">
                  <c:v>4.8463399999999997E-2</c:v>
                </c:pt>
                <c:pt idx="536">
                  <c:v>4.8612299999999997E-2</c:v>
                </c:pt>
                <c:pt idx="537">
                  <c:v>5.5774999999999998E-2</c:v>
                </c:pt>
                <c:pt idx="538">
                  <c:v>4.2318599999999998E-2</c:v>
                </c:pt>
                <c:pt idx="539">
                  <c:v>2.6477400000000002E-2</c:v>
                </c:pt>
                <c:pt idx="540">
                  <c:v>2.95686E-3</c:v>
                </c:pt>
                <c:pt idx="541">
                  <c:v>-2.1037299999999998E-2</c:v>
                </c:pt>
                <c:pt idx="542">
                  <c:v>-4.1348500000000003E-2</c:v>
                </c:pt>
                <c:pt idx="543">
                  <c:v>-6.5458199999999994E-2</c:v>
                </c:pt>
                <c:pt idx="544">
                  <c:v>-8.3014099999999993E-2</c:v>
                </c:pt>
                <c:pt idx="545">
                  <c:v>-0.102865</c:v>
                </c:pt>
                <c:pt idx="546">
                  <c:v>-0.101178</c:v>
                </c:pt>
                <c:pt idx="547">
                  <c:v>-0.10559</c:v>
                </c:pt>
                <c:pt idx="548">
                  <c:v>-8.6400599999999994E-2</c:v>
                </c:pt>
                <c:pt idx="549">
                  <c:v>-7.0286799999999997E-2</c:v>
                </c:pt>
                <c:pt idx="550">
                  <c:v>-4.8746400000000002E-2</c:v>
                </c:pt>
                <c:pt idx="551">
                  <c:v>-2.5942300000000001E-2</c:v>
                </c:pt>
                <c:pt idx="552">
                  <c:v>-1.2629099999999999E-3</c:v>
                </c:pt>
                <c:pt idx="553">
                  <c:v>1.1818499999999999E-2</c:v>
                </c:pt>
                <c:pt idx="554">
                  <c:v>2.80082E-2</c:v>
                </c:pt>
                <c:pt idx="555">
                  <c:v>3.6378000000000001E-2</c:v>
                </c:pt>
                <c:pt idx="556">
                  <c:v>3.3483100000000002E-2</c:v>
                </c:pt>
                <c:pt idx="557">
                  <c:v>3.2699199999999998E-2</c:v>
                </c:pt>
                <c:pt idx="558">
                  <c:v>7.9843699999999993E-3</c:v>
                </c:pt>
                <c:pt idx="559">
                  <c:v>5.5260600000000002E-3</c:v>
                </c:pt>
                <c:pt idx="560">
                  <c:v>-8.5335299999999992E-3</c:v>
                </c:pt>
                <c:pt idx="561">
                  <c:v>-4.6128500000000003E-2</c:v>
                </c:pt>
                <c:pt idx="562">
                  <c:v>-3.9115400000000002E-2</c:v>
                </c:pt>
                <c:pt idx="563">
                  <c:v>-3.0729300000000001E-2</c:v>
                </c:pt>
                <c:pt idx="564">
                  <c:v>-9.8795299999999992E-3</c:v>
                </c:pt>
                <c:pt idx="565">
                  <c:v>2.3768600000000001E-2</c:v>
                </c:pt>
                <c:pt idx="566">
                  <c:v>8.1159300000000004E-2</c:v>
                </c:pt>
                <c:pt idx="567">
                  <c:v>0.131608</c:v>
                </c:pt>
                <c:pt idx="568">
                  <c:v>0.172124</c:v>
                </c:pt>
                <c:pt idx="569">
                  <c:v>0.19820299999999999</c:v>
                </c:pt>
                <c:pt idx="570">
                  <c:v>0.22140000000000001</c:v>
                </c:pt>
                <c:pt idx="571">
                  <c:v>0.24000299999999999</c:v>
                </c:pt>
                <c:pt idx="572">
                  <c:v>0.243202</c:v>
                </c:pt>
                <c:pt idx="573">
                  <c:v>0.24118300000000001</c:v>
                </c:pt>
                <c:pt idx="574">
                  <c:v>0.210093</c:v>
                </c:pt>
                <c:pt idx="575">
                  <c:v>0.18667</c:v>
                </c:pt>
                <c:pt idx="576">
                  <c:v>0.11702</c:v>
                </c:pt>
                <c:pt idx="577">
                  <c:v>0.38081500000000001</c:v>
                </c:pt>
                <c:pt idx="578">
                  <c:v>0.13961200000000001</c:v>
                </c:pt>
                <c:pt idx="579">
                  <c:v>0.45743099999999998</c:v>
                </c:pt>
                <c:pt idx="580">
                  <c:v>0.34154899999999999</c:v>
                </c:pt>
                <c:pt idx="581">
                  <c:v>0.35565799999999997</c:v>
                </c:pt>
                <c:pt idx="582">
                  <c:v>0.45406800000000003</c:v>
                </c:pt>
                <c:pt idx="583">
                  <c:v>0.54650799999999999</c:v>
                </c:pt>
                <c:pt idx="584">
                  <c:v>0.61197599999999996</c:v>
                </c:pt>
                <c:pt idx="585">
                  <c:v>0.76920200000000005</c:v>
                </c:pt>
                <c:pt idx="586">
                  <c:v>0.94675299999999996</c:v>
                </c:pt>
                <c:pt idx="587">
                  <c:v>1.1585700000000001</c:v>
                </c:pt>
                <c:pt idx="588">
                  <c:v>1.42842</c:v>
                </c:pt>
                <c:pt idx="589">
                  <c:v>1.71519</c:v>
                </c:pt>
                <c:pt idx="590">
                  <c:v>1.95085</c:v>
                </c:pt>
                <c:pt idx="591">
                  <c:v>2.20418</c:v>
                </c:pt>
                <c:pt idx="592">
                  <c:v>2.4238900000000001</c:v>
                </c:pt>
                <c:pt idx="593">
                  <c:v>2.61877</c:v>
                </c:pt>
                <c:pt idx="594">
                  <c:v>2.8179799999999999</c:v>
                </c:pt>
                <c:pt idx="595">
                  <c:v>3.0236999999999998</c:v>
                </c:pt>
                <c:pt idx="596">
                  <c:v>3.2397800000000001</c:v>
                </c:pt>
                <c:pt idx="597">
                  <c:v>3.5148899999999998</c:v>
                </c:pt>
                <c:pt idx="598">
                  <c:v>3.7972999999999999</c:v>
                </c:pt>
                <c:pt idx="599">
                  <c:v>4.0887099999999998</c:v>
                </c:pt>
                <c:pt idx="600">
                  <c:v>4.4066799999999997</c:v>
                </c:pt>
                <c:pt idx="601">
                  <c:v>4.73041</c:v>
                </c:pt>
                <c:pt idx="602">
                  <c:v>5.0329600000000001</c:v>
                </c:pt>
                <c:pt idx="603">
                  <c:v>5.3460999999999999</c:v>
                </c:pt>
                <c:pt idx="604">
                  <c:v>5.62988</c:v>
                </c:pt>
                <c:pt idx="605">
                  <c:v>5.9153399999999996</c:v>
                </c:pt>
                <c:pt idx="606">
                  <c:v>6.0553400000000002</c:v>
                </c:pt>
                <c:pt idx="607">
                  <c:v>6.2710999999999997</c:v>
                </c:pt>
                <c:pt idx="608">
                  <c:v>6.5013899999999998</c:v>
                </c:pt>
                <c:pt idx="609">
                  <c:v>6.7411000000000003</c:v>
                </c:pt>
                <c:pt idx="610">
                  <c:v>7.00976</c:v>
                </c:pt>
                <c:pt idx="611">
                  <c:v>7.2762099999999998</c:v>
                </c:pt>
                <c:pt idx="612">
                  <c:v>7.5588100000000003</c:v>
                </c:pt>
                <c:pt idx="613">
                  <c:v>7.8574700000000002</c:v>
                </c:pt>
                <c:pt idx="614">
                  <c:v>8.1540700000000008</c:v>
                </c:pt>
                <c:pt idx="615">
                  <c:v>8.4444300000000005</c:v>
                </c:pt>
                <c:pt idx="616">
                  <c:v>8.7070699999999999</c:v>
                </c:pt>
                <c:pt idx="617">
                  <c:v>8.9408600000000007</c:v>
                </c:pt>
                <c:pt idx="618">
                  <c:v>9.1377900000000007</c:v>
                </c:pt>
                <c:pt idx="619">
                  <c:v>9.2740600000000004</c:v>
                </c:pt>
                <c:pt idx="620">
                  <c:v>9.3853899999999992</c:v>
                </c:pt>
                <c:pt idx="621">
                  <c:v>9.4532299999999996</c:v>
                </c:pt>
                <c:pt idx="622">
                  <c:v>9.5082100000000001</c:v>
                </c:pt>
                <c:pt idx="623">
                  <c:v>9.5310299999999994</c:v>
                </c:pt>
                <c:pt idx="624">
                  <c:v>9.5538799999999995</c:v>
                </c:pt>
                <c:pt idx="625">
                  <c:v>9.5721799999999995</c:v>
                </c:pt>
                <c:pt idx="626">
                  <c:v>9.5881799999999995</c:v>
                </c:pt>
                <c:pt idx="627">
                  <c:v>9.61252</c:v>
                </c:pt>
                <c:pt idx="628">
                  <c:v>9.6212999999999997</c:v>
                </c:pt>
                <c:pt idx="629">
                  <c:v>9.6445900000000009</c:v>
                </c:pt>
                <c:pt idx="630">
                  <c:v>9.65672</c:v>
                </c:pt>
                <c:pt idx="631">
                  <c:v>9.6681399999999993</c:v>
                </c:pt>
                <c:pt idx="632">
                  <c:v>9.6888699999999996</c:v>
                </c:pt>
                <c:pt idx="633">
                  <c:v>9.7065699999999993</c:v>
                </c:pt>
                <c:pt idx="634">
                  <c:v>9.7205499999999994</c:v>
                </c:pt>
                <c:pt idx="635">
                  <c:v>9.7447300000000006</c:v>
                </c:pt>
                <c:pt idx="636">
                  <c:v>9.7676200000000009</c:v>
                </c:pt>
                <c:pt idx="637">
                  <c:v>9.7830300000000001</c:v>
                </c:pt>
                <c:pt idx="638">
                  <c:v>9.8148099999999996</c:v>
                </c:pt>
                <c:pt idx="639">
                  <c:v>9.8336400000000008</c:v>
                </c:pt>
                <c:pt idx="640">
                  <c:v>9.8591700000000007</c:v>
                </c:pt>
                <c:pt idx="641">
                  <c:v>9.8622200000000007</c:v>
                </c:pt>
                <c:pt idx="642">
                  <c:v>9.8606599999999993</c:v>
                </c:pt>
                <c:pt idx="643">
                  <c:v>9.8530899999999999</c:v>
                </c:pt>
                <c:pt idx="644">
                  <c:v>9.8411799999999996</c:v>
                </c:pt>
                <c:pt idx="645">
                  <c:v>9.8079699999999992</c:v>
                </c:pt>
                <c:pt idx="646">
                  <c:v>9.7861499999999992</c:v>
                </c:pt>
                <c:pt idx="647">
                  <c:v>9.7608499999999996</c:v>
                </c:pt>
                <c:pt idx="648">
                  <c:v>9.7482799999999994</c:v>
                </c:pt>
                <c:pt idx="649">
                  <c:v>9.7465600000000006</c:v>
                </c:pt>
                <c:pt idx="650">
                  <c:v>9.7465200000000003</c:v>
                </c:pt>
                <c:pt idx="651">
                  <c:v>9.7673900000000007</c:v>
                </c:pt>
                <c:pt idx="652">
                  <c:v>9.8098100000000006</c:v>
                </c:pt>
                <c:pt idx="653">
                  <c:v>9.8568599999999993</c:v>
                </c:pt>
                <c:pt idx="654">
                  <c:v>9.9040900000000001</c:v>
                </c:pt>
                <c:pt idx="655">
                  <c:v>9.9980799999999999</c:v>
                </c:pt>
                <c:pt idx="656">
                  <c:v>10.077199999999999</c:v>
                </c:pt>
                <c:pt idx="657">
                  <c:v>10.151400000000001</c:v>
                </c:pt>
                <c:pt idx="658">
                  <c:v>10.218</c:v>
                </c:pt>
                <c:pt idx="659">
                  <c:v>10.261900000000001</c:v>
                </c:pt>
                <c:pt idx="660">
                  <c:v>10.289199999999999</c:v>
                </c:pt>
                <c:pt idx="661">
                  <c:v>10.293100000000001</c:v>
                </c:pt>
                <c:pt idx="662">
                  <c:v>10.2721</c:v>
                </c:pt>
                <c:pt idx="663">
                  <c:v>10.2423</c:v>
                </c:pt>
                <c:pt idx="664">
                  <c:v>10.2073</c:v>
                </c:pt>
                <c:pt idx="665">
                  <c:v>10.157500000000001</c:v>
                </c:pt>
                <c:pt idx="666">
                  <c:v>10.098000000000001</c:v>
                </c:pt>
                <c:pt idx="667">
                  <c:v>10.020899999999999</c:v>
                </c:pt>
                <c:pt idx="668">
                  <c:v>9.9295200000000001</c:v>
                </c:pt>
                <c:pt idx="669">
                  <c:v>9.8520400000000006</c:v>
                </c:pt>
                <c:pt idx="670">
                  <c:v>9.5183199999999992</c:v>
                </c:pt>
                <c:pt idx="671">
                  <c:v>9.6293900000000008</c:v>
                </c:pt>
                <c:pt idx="672">
                  <c:v>9.3798600000000008</c:v>
                </c:pt>
                <c:pt idx="673">
                  <c:v>9.5497700000000005</c:v>
                </c:pt>
                <c:pt idx="674">
                  <c:v>9.3782499999999995</c:v>
                </c:pt>
                <c:pt idx="675">
                  <c:v>9.5812000000000008</c:v>
                </c:pt>
                <c:pt idx="676">
                  <c:v>9.4695599999999995</c:v>
                </c:pt>
                <c:pt idx="677">
                  <c:v>9.7177699999999998</c:v>
                </c:pt>
                <c:pt idx="678">
                  <c:v>9.5816400000000002</c:v>
                </c:pt>
                <c:pt idx="679">
                  <c:v>9.8256099999999993</c:v>
                </c:pt>
                <c:pt idx="680">
                  <c:v>9.6983700000000006</c:v>
                </c:pt>
                <c:pt idx="681">
                  <c:v>9.9344599999999996</c:v>
                </c:pt>
                <c:pt idx="682">
                  <c:v>9.8044200000000004</c:v>
                </c:pt>
                <c:pt idx="683">
                  <c:v>10.042299999999999</c:v>
                </c:pt>
                <c:pt idx="684">
                  <c:v>9.9237000000000002</c:v>
                </c:pt>
                <c:pt idx="685">
                  <c:v>9.9199900000000003</c:v>
                </c:pt>
                <c:pt idx="686">
                  <c:v>9.9436199999999992</c:v>
                </c:pt>
                <c:pt idx="687">
                  <c:v>9.9509699999999999</c:v>
                </c:pt>
                <c:pt idx="688">
                  <c:v>10.226800000000001</c:v>
                </c:pt>
                <c:pt idx="689">
                  <c:v>10.093</c:v>
                </c:pt>
                <c:pt idx="690">
                  <c:v>10.0421</c:v>
                </c:pt>
                <c:pt idx="691">
                  <c:v>9.9801000000000002</c:v>
                </c:pt>
                <c:pt idx="692">
                  <c:v>9.9025099999999995</c:v>
                </c:pt>
                <c:pt idx="693">
                  <c:v>10.06</c:v>
                </c:pt>
                <c:pt idx="694">
                  <c:v>9.7775499999999997</c:v>
                </c:pt>
                <c:pt idx="695">
                  <c:v>9.8310300000000002</c:v>
                </c:pt>
                <c:pt idx="696">
                  <c:v>9.4868600000000001</c:v>
                </c:pt>
                <c:pt idx="697">
                  <c:v>9.4849499999999995</c:v>
                </c:pt>
                <c:pt idx="698">
                  <c:v>9.3557400000000008</c:v>
                </c:pt>
                <c:pt idx="699">
                  <c:v>9.1905400000000004</c:v>
                </c:pt>
                <c:pt idx="700">
                  <c:v>9.0210000000000008</c:v>
                </c:pt>
                <c:pt idx="701">
                  <c:v>8.8400499999999997</c:v>
                </c:pt>
                <c:pt idx="702">
                  <c:v>8.6339299999999994</c:v>
                </c:pt>
                <c:pt idx="703">
                  <c:v>8.4309999999999992</c:v>
                </c:pt>
                <c:pt idx="704">
                  <c:v>8.2238799999999994</c:v>
                </c:pt>
                <c:pt idx="705">
                  <c:v>8.0118500000000008</c:v>
                </c:pt>
                <c:pt idx="706">
                  <c:v>7.7994599999999998</c:v>
                </c:pt>
                <c:pt idx="707">
                  <c:v>7.57829</c:v>
                </c:pt>
                <c:pt idx="708">
                  <c:v>7.3589799999999999</c:v>
                </c:pt>
                <c:pt idx="709">
                  <c:v>7.1482799999999997</c:v>
                </c:pt>
                <c:pt idx="710">
                  <c:v>6.9509499999999997</c:v>
                </c:pt>
                <c:pt idx="711">
                  <c:v>6.73264</c:v>
                </c:pt>
                <c:pt idx="712">
                  <c:v>6.5063300000000002</c:v>
                </c:pt>
                <c:pt idx="713">
                  <c:v>6.2860100000000001</c:v>
                </c:pt>
                <c:pt idx="714">
                  <c:v>6.0654500000000002</c:v>
                </c:pt>
                <c:pt idx="715">
                  <c:v>5.9293199999999997</c:v>
                </c:pt>
                <c:pt idx="716">
                  <c:v>5.68391</c:v>
                </c:pt>
                <c:pt idx="717">
                  <c:v>5.4297199999999997</c:v>
                </c:pt>
                <c:pt idx="718">
                  <c:v>5.1226900000000004</c:v>
                </c:pt>
                <c:pt idx="719">
                  <c:v>4.8405199999999997</c:v>
                </c:pt>
                <c:pt idx="720">
                  <c:v>4.5478100000000001</c:v>
                </c:pt>
                <c:pt idx="721">
                  <c:v>4.2618499999999999</c:v>
                </c:pt>
                <c:pt idx="722">
                  <c:v>4.00176</c:v>
                </c:pt>
                <c:pt idx="723">
                  <c:v>3.7308699999999999</c:v>
                </c:pt>
                <c:pt idx="724">
                  <c:v>3.4979800000000001</c:v>
                </c:pt>
                <c:pt idx="725">
                  <c:v>3.2626300000000001</c:v>
                </c:pt>
                <c:pt idx="726">
                  <c:v>3.0167000000000002</c:v>
                </c:pt>
                <c:pt idx="727">
                  <c:v>2.8155600000000001</c:v>
                </c:pt>
                <c:pt idx="728">
                  <c:v>2.58717</c:v>
                </c:pt>
                <c:pt idx="729">
                  <c:v>2.3595100000000002</c:v>
                </c:pt>
                <c:pt idx="730">
                  <c:v>2.1328299999999998</c:v>
                </c:pt>
                <c:pt idx="731">
                  <c:v>2.3326199999999999</c:v>
                </c:pt>
                <c:pt idx="732">
                  <c:v>1.81589</c:v>
                </c:pt>
                <c:pt idx="733">
                  <c:v>1.9561299999999999</c:v>
                </c:pt>
                <c:pt idx="734">
                  <c:v>1.46265</c:v>
                </c:pt>
                <c:pt idx="735">
                  <c:v>1.58203</c:v>
                </c:pt>
                <c:pt idx="736">
                  <c:v>1.0098</c:v>
                </c:pt>
                <c:pt idx="737">
                  <c:v>1.16709</c:v>
                </c:pt>
                <c:pt idx="738">
                  <c:v>1.0972500000000001</c:v>
                </c:pt>
                <c:pt idx="739">
                  <c:v>0.84493200000000002</c:v>
                </c:pt>
                <c:pt idx="740">
                  <c:v>0.77052299999999996</c:v>
                </c:pt>
                <c:pt idx="741">
                  <c:v>0.68556099999999998</c:v>
                </c:pt>
                <c:pt idx="742">
                  <c:v>0.55779000000000001</c:v>
                </c:pt>
                <c:pt idx="743">
                  <c:v>0.51353400000000005</c:v>
                </c:pt>
                <c:pt idx="744">
                  <c:v>0.407802</c:v>
                </c:pt>
                <c:pt idx="745">
                  <c:v>0.38000699999999998</c:v>
                </c:pt>
                <c:pt idx="746">
                  <c:v>0.34187400000000001</c:v>
                </c:pt>
                <c:pt idx="747">
                  <c:v>0.207429</c:v>
                </c:pt>
                <c:pt idx="748">
                  <c:v>0.22131600000000001</c:v>
                </c:pt>
                <c:pt idx="749">
                  <c:v>0.17832300000000001</c:v>
                </c:pt>
                <c:pt idx="750">
                  <c:v>0.190944</c:v>
                </c:pt>
                <c:pt idx="751">
                  <c:v>0.30788399999999999</c:v>
                </c:pt>
                <c:pt idx="752">
                  <c:v>0.25407099999999999</c:v>
                </c:pt>
                <c:pt idx="753">
                  <c:v>0.31232100000000002</c:v>
                </c:pt>
                <c:pt idx="754">
                  <c:v>0.309116</c:v>
                </c:pt>
                <c:pt idx="755">
                  <c:v>0.36385400000000001</c:v>
                </c:pt>
                <c:pt idx="756">
                  <c:v>0.26213700000000001</c:v>
                </c:pt>
                <c:pt idx="757">
                  <c:v>0.22574</c:v>
                </c:pt>
                <c:pt idx="758">
                  <c:v>0.17852599999999999</c:v>
                </c:pt>
                <c:pt idx="759">
                  <c:v>0.152255</c:v>
                </c:pt>
                <c:pt idx="760">
                  <c:v>0.110902</c:v>
                </c:pt>
                <c:pt idx="761">
                  <c:v>0.14055300000000001</c:v>
                </c:pt>
                <c:pt idx="762">
                  <c:v>0.12568099999999999</c:v>
                </c:pt>
                <c:pt idx="763">
                  <c:v>0.115908</c:v>
                </c:pt>
                <c:pt idx="764">
                  <c:v>0.122479</c:v>
                </c:pt>
                <c:pt idx="765">
                  <c:v>0.11355700000000001</c:v>
                </c:pt>
                <c:pt idx="766">
                  <c:v>0.113965</c:v>
                </c:pt>
                <c:pt idx="767">
                  <c:v>0.15131</c:v>
                </c:pt>
                <c:pt idx="768">
                  <c:v>0.18936900000000001</c:v>
                </c:pt>
                <c:pt idx="769">
                  <c:v>0.21501799999999999</c:v>
                </c:pt>
                <c:pt idx="770">
                  <c:v>0.25098199999999998</c:v>
                </c:pt>
                <c:pt idx="771">
                  <c:v>0.28111399999999998</c:v>
                </c:pt>
                <c:pt idx="772">
                  <c:v>0.30293700000000001</c:v>
                </c:pt>
                <c:pt idx="773">
                  <c:v>0.31567299999999998</c:v>
                </c:pt>
                <c:pt idx="774">
                  <c:v>0.27926600000000001</c:v>
                </c:pt>
                <c:pt idx="775">
                  <c:v>0.249635</c:v>
                </c:pt>
                <c:pt idx="776">
                  <c:v>0.226469</c:v>
                </c:pt>
                <c:pt idx="777">
                  <c:v>0.197272</c:v>
                </c:pt>
                <c:pt idx="778">
                  <c:v>0.16409099999999999</c:v>
                </c:pt>
                <c:pt idx="779">
                  <c:v>-0.232158</c:v>
                </c:pt>
                <c:pt idx="780">
                  <c:v>3.01295E-2</c:v>
                </c:pt>
                <c:pt idx="781">
                  <c:v>-0.30702400000000002</c:v>
                </c:pt>
                <c:pt idx="782">
                  <c:v>-7.0827399999999999E-2</c:v>
                </c:pt>
                <c:pt idx="783">
                  <c:v>-0.29121799999999998</c:v>
                </c:pt>
                <c:pt idx="784">
                  <c:v>4.2116500000000001E-2</c:v>
                </c:pt>
                <c:pt idx="785">
                  <c:v>-0.16378300000000001</c:v>
                </c:pt>
                <c:pt idx="786">
                  <c:v>-0.18148900000000001</c:v>
                </c:pt>
                <c:pt idx="787">
                  <c:v>-0.127995</c:v>
                </c:pt>
                <c:pt idx="788">
                  <c:v>-6.4735500000000001E-2</c:v>
                </c:pt>
                <c:pt idx="789">
                  <c:v>1.0096600000000001E-2</c:v>
                </c:pt>
                <c:pt idx="790">
                  <c:v>0.263548</c:v>
                </c:pt>
                <c:pt idx="791">
                  <c:v>0.18497</c:v>
                </c:pt>
                <c:pt idx="792">
                  <c:v>0.35305300000000001</c:v>
                </c:pt>
                <c:pt idx="793">
                  <c:v>0.26788800000000001</c:v>
                </c:pt>
                <c:pt idx="794">
                  <c:v>0.34088099999999999</c:v>
                </c:pt>
                <c:pt idx="795">
                  <c:v>0.32775100000000001</c:v>
                </c:pt>
                <c:pt idx="796">
                  <c:v>0.26454800000000001</c:v>
                </c:pt>
                <c:pt idx="797">
                  <c:v>0.20194799999999999</c:v>
                </c:pt>
                <c:pt idx="798">
                  <c:v>0.12957099999999999</c:v>
                </c:pt>
                <c:pt idx="799">
                  <c:v>4.74312E-2</c:v>
                </c:pt>
                <c:pt idx="800">
                  <c:v>-2.2695199999999999E-2</c:v>
                </c:pt>
                <c:pt idx="801">
                  <c:v>0.68312300000000004</c:v>
                </c:pt>
                <c:pt idx="802">
                  <c:v>7.1677000000000005E-2</c:v>
                </c:pt>
                <c:pt idx="803">
                  <c:v>0.64733799999999997</c:v>
                </c:pt>
                <c:pt idx="804">
                  <c:v>3.7023500000000001E-2</c:v>
                </c:pt>
                <c:pt idx="805">
                  <c:v>0.58479199999999998</c:v>
                </c:pt>
                <c:pt idx="806">
                  <c:v>0.71753599999999995</c:v>
                </c:pt>
                <c:pt idx="807">
                  <c:v>0.65315400000000001</c:v>
                </c:pt>
                <c:pt idx="808">
                  <c:v>0.590028</c:v>
                </c:pt>
                <c:pt idx="809">
                  <c:v>0.55300300000000002</c:v>
                </c:pt>
                <c:pt idx="810">
                  <c:v>0.45435599999999998</c:v>
                </c:pt>
                <c:pt idx="811">
                  <c:v>0.344696</c:v>
                </c:pt>
                <c:pt idx="812">
                  <c:v>0.25894299999999998</c:v>
                </c:pt>
                <c:pt idx="813">
                  <c:v>0.14676800000000001</c:v>
                </c:pt>
                <c:pt idx="814">
                  <c:v>9.4832200000000005E-2</c:v>
                </c:pt>
                <c:pt idx="815">
                  <c:v>8.7579300000000006E-3</c:v>
                </c:pt>
                <c:pt idx="816">
                  <c:v>-1.3359299999999999E-3</c:v>
                </c:pt>
                <c:pt idx="817">
                  <c:v>6.1936999999999999E-3</c:v>
                </c:pt>
                <c:pt idx="818">
                  <c:v>7.7019499999999999E-3</c:v>
                </c:pt>
                <c:pt idx="819">
                  <c:v>3.9770100000000003E-2</c:v>
                </c:pt>
                <c:pt idx="820">
                  <c:v>9.3231099999999997E-2</c:v>
                </c:pt>
                <c:pt idx="821">
                  <c:v>0.16291800000000001</c:v>
                </c:pt>
                <c:pt idx="822">
                  <c:v>0.23358799999999999</c:v>
                </c:pt>
                <c:pt idx="823">
                  <c:v>0.303313</c:v>
                </c:pt>
                <c:pt idx="824">
                  <c:v>0.34901500000000002</c:v>
                </c:pt>
                <c:pt idx="825">
                  <c:v>0.39860899999999999</c:v>
                </c:pt>
                <c:pt idx="826">
                  <c:v>0.42386400000000002</c:v>
                </c:pt>
                <c:pt idx="827">
                  <c:v>0.43986799999999998</c:v>
                </c:pt>
                <c:pt idx="828">
                  <c:v>0.43739699999999998</c:v>
                </c:pt>
                <c:pt idx="829">
                  <c:v>0.41538799999999998</c:v>
                </c:pt>
                <c:pt idx="830">
                  <c:v>0.37097599999999997</c:v>
                </c:pt>
                <c:pt idx="831">
                  <c:v>0.32463999999999998</c:v>
                </c:pt>
                <c:pt idx="832">
                  <c:v>0.29166700000000001</c:v>
                </c:pt>
                <c:pt idx="833">
                  <c:v>0.234989</c:v>
                </c:pt>
                <c:pt idx="834">
                  <c:v>0.174757</c:v>
                </c:pt>
                <c:pt idx="835">
                  <c:v>0.122596</c:v>
                </c:pt>
                <c:pt idx="836">
                  <c:v>7.67959E-2</c:v>
                </c:pt>
                <c:pt idx="837">
                  <c:v>3.5029499999999998E-2</c:v>
                </c:pt>
                <c:pt idx="838">
                  <c:v>3.4821299999999999E-4</c:v>
                </c:pt>
                <c:pt idx="839">
                  <c:v>-1.94673E-2</c:v>
                </c:pt>
                <c:pt idx="840">
                  <c:v>-3.7972699999999998E-2</c:v>
                </c:pt>
                <c:pt idx="841">
                  <c:v>-3.7179400000000001E-2</c:v>
                </c:pt>
                <c:pt idx="842">
                  <c:v>-2.57019E-2</c:v>
                </c:pt>
                <c:pt idx="843">
                  <c:v>-6.6795999999999999E-3</c:v>
                </c:pt>
                <c:pt idx="844">
                  <c:v>1.6356099999999998E-2</c:v>
                </c:pt>
                <c:pt idx="845">
                  <c:v>3.8883099999999997E-2</c:v>
                </c:pt>
                <c:pt idx="846">
                  <c:v>5.8819400000000001E-2</c:v>
                </c:pt>
                <c:pt idx="847">
                  <c:v>0.108297</c:v>
                </c:pt>
                <c:pt idx="848">
                  <c:v>0.14666299999999999</c:v>
                </c:pt>
                <c:pt idx="849">
                  <c:v>0.193823</c:v>
                </c:pt>
                <c:pt idx="850">
                  <c:v>0.21907499999999999</c:v>
                </c:pt>
                <c:pt idx="851">
                  <c:v>0.25053500000000001</c:v>
                </c:pt>
                <c:pt idx="852">
                  <c:v>0.25630199999999997</c:v>
                </c:pt>
                <c:pt idx="853">
                  <c:v>0.254714</c:v>
                </c:pt>
                <c:pt idx="854">
                  <c:v>0.243755</c:v>
                </c:pt>
                <c:pt idx="855">
                  <c:v>0.22862399999999999</c:v>
                </c:pt>
                <c:pt idx="856">
                  <c:v>0.195608</c:v>
                </c:pt>
                <c:pt idx="857">
                  <c:v>0.15946199999999999</c:v>
                </c:pt>
                <c:pt idx="858">
                  <c:v>0.118189</c:v>
                </c:pt>
                <c:pt idx="859">
                  <c:v>7.3061799999999996E-2</c:v>
                </c:pt>
                <c:pt idx="860">
                  <c:v>2.46216E-2</c:v>
                </c:pt>
                <c:pt idx="861">
                  <c:v>-1.3096999999999999E-2</c:v>
                </c:pt>
                <c:pt idx="862">
                  <c:v>-6.4689399999999994E-2</c:v>
                </c:pt>
                <c:pt idx="863">
                  <c:v>-9.1148199999999999E-2</c:v>
                </c:pt>
                <c:pt idx="864">
                  <c:v>-0.120376</c:v>
                </c:pt>
                <c:pt idx="865">
                  <c:v>-0.13267499999999999</c:v>
                </c:pt>
                <c:pt idx="866">
                  <c:v>-0.137878</c:v>
                </c:pt>
                <c:pt idx="867">
                  <c:v>-0.13079299999999999</c:v>
                </c:pt>
                <c:pt idx="868">
                  <c:v>-0.121268</c:v>
                </c:pt>
                <c:pt idx="869">
                  <c:v>-9.6666299999999997E-2</c:v>
                </c:pt>
                <c:pt idx="870">
                  <c:v>-6.2734499999999999E-2</c:v>
                </c:pt>
                <c:pt idx="871">
                  <c:v>5.3957400000000004E-3</c:v>
                </c:pt>
                <c:pt idx="872">
                  <c:v>0.10947999999999999</c:v>
                </c:pt>
                <c:pt idx="873">
                  <c:v>0.261521</c:v>
                </c:pt>
                <c:pt idx="874">
                  <c:v>0.45904899999999998</c:v>
                </c:pt>
                <c:pt idx="875">
                  <c:v>0.692797</c:v>
                </c:pt>
                <c:pt idx="876">
                  <c:v>0.95983700000000005</c:v>
                </c:pt>
                <c:pt idx="877">
                  <c:v>1.2024999999999999</c:v>
                </c:pt>
                <c:pt idx="878">
                  <c:v>1.4900599999999999</c:v>
                </c:pt>
                <c:pt idx="879">
                  <c:v>1.7571000000000001</c:v>
                </c:pt>
                <c:pt idx="880">
                  <c:v>1.98245</c:v>
                </c:pt>
                <c:pt idx="881">
                  <c:v>2.23644</c:v>
                </c:pt>
                <c:pt idx="882">
                  <c:v>2.4430200000000002</c:v>
                </c:pt>
                <c:pt idx="883">
                  <c:v>2.6641699999999999</c:v>
                </c:pt>
                <c:pt idx="884">
                  <c:v>2.8932000000000002</c:v>
                </c:pt>
                <c:pt idx="885">
                  <c:v>3.10948</c:v>
                </c:pt>
                <c:pt idx="886">
                  <c:v>3.3432900000000001</c:v>
                </c:pt>
                <c:pt idx="887">
                  <c:v>3.59883</c:v>
                </c:pt>
                <c:pt idx="888">
                  <c:v>3.8670599999999999</c:v>
                </c:pt>
                <c:pt idx="889">
                  <c:v>3.29236</c:v>
                </c:pt>
                <c:pt idx="890">
                  <c:v>4.1455700000000002</c:v>
                </c:pt>
                <c:pt idx="891">
                  <c:v>3.75502</c:v>
                </c:pt>
                <c:pt idx="892">
                  <c:v>4.6135000000000002</c:v>
                </c:pt>
                <c:pt idx="893">
                  <c:v>4.30511</c:v>
                </c:pt>
                <c:pt idx="894">
                  <c:v>4.4131099999999996</c:v>
                </c:pt>
                <c:pt idx="895">
                  <c:v>4.6733599999999997</c:v>
                </c:pt>
                <c:pt idx="896">
                  <c:v>4.9289500000000004</c:v>
                </c:pt>
                <c:pt idx="897">
                  <c:v>5.2087399999999997</c:v>
                </c:pt>
                <c:pt idx="898">
                  <c:v>5.4783900000000001</c:v>
                </c:pt>
                <c:pt idx="899">
                  <c:v>5.7446599999999997</c:v>
                </c:pt>
                <c:pt idx="900">
                  <c:v>6.00718</c:v>
                </c:pt>
                <c:pt idx="901">
                  <c:v>6.3379300000000001</c:v>
                </c:pt>
                <c:pt idx="902">
                  <c:v>6.5976499999999998</c:v>
                </c:pt>
                <c:pt idx="903">
                  <c:v>6.8367100000000001</c:v>
                </c:pt>
                <c:pt idx="904">
                  <c:v>7.0738300000000001</c:v>
                </c:pt>
                <c:pt idx="905">
                  <c:v>7.3030299999999997</c:v>
                </c:pt>
                <c:pt idx="906">
                  <c:v>7.5242300000000002</c:v>
                </c:pt>
                <c:pt idx="907">
                  <c:v>7.7243000000000004</c:v>
                </c:pt>
                <c:pt idx="908">
                  <c:v>7.9591200000000004</c:v>
                </c:pt>
                <c:pt idx="909">
                  <c:v>8.1486300000000007</c:v>
                </c:pt>
                <c:pt idx="910">
                  <c:v>8.3445999999999998</c:v>
                </c:pt>
                <c:pt idx="911">
                  <c:v>8.5867599999999999</c:v>
                </c:pt>
                <c:pt idx="912">
                  <c:v>8.7810900000000007</c:v>
                </c:pt>
                <c:pt idx="913">
                  <c:v>8.9592399999999994</c:v>
                </c:pt>
                <c:pt idx="914">
                  <c:v>9.1379400000000004</c:v>
                </c:pt>
                <c:pt idx="915">
                  <c:v>9.26891</c:v>
                </c:pt>
                <c:pt idx="916">
                  <c:v>9.3577100000000009</c:v>
                </c:pt>
                <c:pt idx="917">
                  <c:v>9.4354499999999994</c:v>
                </c:pt>
                <c:pt idx="918">
                  <c:v>9.4865300000000001</c:v>
                </c:pt>
                <c:pt idx="919">
                  <c:v>9.5291999999999994</c:v>
                </c:pt>
                <c:pt idx="920">
                  <c:v>9.5635200000000005</c:v>
                </c:pt>
                <c:pt idx="921">
                  <c:v>9.5990699999999993</c:v>
                </c:pt>
                <c:pt idx="922">
                  <c:v>9.6487099999999995</c:v>
                </c:pt>
                <c:pt idx="923">
                  <c:v>9.69252</c:v>
                </c:pt>
                <c:pt idx="924">
                  <c:v>9.7346699999999995</c:v>
                </c:pt>
                <c:pt idx="925">
                  <c:v>9.7865000000000002</c:v>
                </c:pt>
                <c:pt idx="926">
                  <c:v>9.8128700000000002</c:v>
                </c:pt>
                <c:pt idx="927">
                  <c:v>9.8467000000000002</c:v>
                </c:pt>
                <c:pt idx="928">
                  <c:v>9.8757699999999993</c:v>
                </c:pt>
                <c:pt idx="929">
                  <c:v>9.8906600000000005</c:v>
                </c:pt>
                <c:pt idx="930">
                  <c:v>9.9098100000000002</c:v>
                </c:pt>
                <c:pt idx="931">
                  <c:v>9.9053599999999999</c:v>
                </c:pt>
                <c:pt idx="932">
                  <c:v>9.9127899999999993</c:v>
                </c:pt>
                <c:pt idx="933">
                  <c:v>9.9039900000000003</c:v>
                </c:pt>
                <c:pt idx="934">
                  <c:v>9.9504199999999994</c:v>
                </c:pt>
                <c:pt idx="935">
                  <c:v>9.9725800000000007</c:v>
                </c:pt>
                <c:pt idx="936">
                  <c:v>9.9894499999999997</c:v>
                </c:pt>
                <c:pt idx="937">
                  <c:v>9.9796300000000002</c:v>
                </c:pt>
                <c:pt idx="938">
                  <c:v>9.9823000000000004</c:v>
                </c:pt>
                <c:pt idx="939">
                  <c:v>9.9646299999999997</c:v>
                </c:pt>
                <c:pt idx="940">
                  <c:v>9.9399599999999992</c:v>
                </c:pt>
                <c:pt idx="941">
                  <c:v>9.9184099999999997</c:v>
                </c:pt>
                <c:pt idx="942">
                  <c:v>9.9102599999999992</c:v>
                </c:pt>
                <c:pt idx="943">
                  <c:v>9.8966600000000007</c:v>
                </c:pt>
                <c:pt idx="944">
                  <c:v>9.8997399999999995</c:v>
                </c:pt>
                <c:pt idx="945">
                  <c:v>9.8902199999999993</c:v>
                </c:pt>
                <c:pt idx="946">
                  <c:v>9.9020200000000003</c:v>
                </c:pt>
                <c:pt idx="947">
                  <c:v>9.9176699999999993</c:v>
                </c:pt>
                <c:pt idx="948">
                  <c:v>9.9369200000000006</c:v>
                </c:pt>
                <c:pt idx="949">
                  <c:v>9.9515200000000004</c:v>
                </c:pt>
                <c:pt idx="950">
                  <c:v>9.9609000000000005</c:v>
                </c:pt>
                <c:pt idx="951">
                  <c:v>9.9799900000000008</c:v>
                </c:pt>
                <c:pt idx="952">
                  <c:v>9.9817300000000007</c:v>
                </c:pt>
                <c:pt idx="953">
                  <c:v>9.97485</c:v>
                </c:pt>
                <c:pt idx="954">
                  <c:v>9.9751999999999992</c:v>
                </c:pt>
                <c:pt idx="955">
                  <c:v>9.9667600000000007</c:v>
                </c:pt>
                <c:pt idx="956">
                  <c:v>9.9598200000000006</c:v>
                </c:pt>
                <c:pt idx="957">
                  <c:v>9.9585600000000003</c:v>
                </c:pt>
                <c:pt idx="958">
                  <c:v>9.9531799999999997</c:v>
                </c:pt>
                <c:pt idx="959">
                  <c:v>9.9571500000000004</c:v>
                </c:pt>
                <c:pt idx="960">
                  <c:v>9.9545999999999992</c:v>
                </c:pt>
                <c:pt idx="961">
                  <c:v>9.9566199999999991</c:v>
                </c:pt>
                <c:pt idx="962">
                  <c:v>9.9717400000000005</c:v>
                </c:pt>
                <c:pt idx="963">
                  <c:v>9.9807199999999998</c:v>
                </c:pt>
                <c:pt idx="964">
                  <c:v>9.9878099999999996</c:v>
                </c:pt>
                <c:pt idx="965">
                  <c:v>9.9991900000000005</c:v>
                </c:pt>
                <c:pt idx="966">
                  <c:v>10.010300000000001</c:v>
                </c:pt>
                <c:pt idx="967">
                  <c:v>10.0212</c:v>
                </c:pt>
                <c:pt idx="968">
                  <c:v>10.032400000000001</c:v>
                </c:pt>
                <c:pt idx="969">
                  <c:v>10.0496</c:v>
                </c:pt>
                <c:pt idx="970">
                  <c:v>10.0479</c:v>
                </c:pt>
                <c:pt idx="971">
                  <c:v>10.0565</c:v>
                </c:pt>
                <c:pt idx="972">
                  <c:v>10.0563</c:v>
                </c:pt>
                <c:pt idx="973">
                  <c:v>10.0448</c:v>
                </c:pt>
                <c:pt idx="974">
                  <c:v>10.0273</c:v>
                </c:pt>
                <c:pt idx="975">
                  <c:v>10.006500000000001</c:v>
                </c:pt>
                <c:pt idx="976">
                  <c:v>9.9828299999999999</c:v>
                </c:pt>
                <c:pt idx="977">
                  <c:v>9.9445399999999999</c:v>
                </c:pt>
                <c:pt idx="978">
                  <c:v>9.9144500000000004</c:v>
                </c:pt>
                <c:pt idx="979">
                  <c:v>9.8738600000000005</c:v>
                </c:pt>
                <c:pt idx="980">
                  <c:v>9.8476900000000001</c:v>
                </c:pt>
                <c:pt idx="981">
                  <c:v>9.8124000000000002</c:v>
                </c:pt>
                <c:pt idx="982">
                  <c:v>9.7861399999999996</c:v>
                </c:pt>
                <c:pt idx="983">
                  <c:v>9.7741600000000002</c:v>
                </c:pt>
                <c:pt idx="984">
                  <c:v>9.7665500000000005</c:v>
                </c:pt>
                <c:pt idx="985">
                  <c:v>9.7637999999999998</c:v>
                </c:pt>
                <c:pt idx="986">
                  <c:v>9.78125</c:v>
                </c:pt>
                <c:pt idx="987">
                  <c:v>9.7958200000000009</c:v>
                </c:pt>
                <c:pt idx="988">
                  <c:v>9.82437</c:v>
                </c:pt>
                <c:pt idx="989">
                  <c:v>9.8659999999999997</c:v>
                </c:pt>
                <c:pt idx="990">
                  <c:v>9.9094499999999996</c:v>
                </c:pt>
                <c:pt idx="991">
                  <c:v>9.9610000000000003</c:v>
                </c:pt>
                <c:pt idx="992">
                  <c:v>10.030200000000001</c:v>
                </c:pt>
                <c:pt idx="993">
                  <c:v>10.0824</c:v>
                </c:pt>
                <c:pt idx="994">
                  <c:v>10.151199999999999</c:v>
                </c:pt>
                <c:pt idx="995">
                  <c:v>10.1976</c:v>
                </c:pt>
                <c:pt idx="996">
                  <c:v>10.221</c:v>
                </c:pt>
                <c:pt idx="997">
                  <c:v>10.2454</c:v>
                </c:pt>
                <c:pt idx="998">
                  <c:v>10.2326</c:v>
                </c:pt>
                <c:pt idx="999">
                  <c:v>10.219900000000001</c:v>
                </c:pt>
                <c:pt idx="1000">
                  <c:v>10.1912</c:v>
                </c:pt>
                <c:pt idx="1001">
                  <c:v>10.1503</c:v>
                </c:pt>
                <c:pt idx="1002">
                  <c:v>10.130100000000001</c:v>
                </c:pt>
                <c:pt idx="1003">
                  <c:v>10.0799</c:v>
                </c:pt>
                <c:pt idx="1004">
                  <c:v>10.0474</c:v>
                </c:pt>
                <c:pt idx="1005">
                  <c:v>10.036899999999999</c:v>
                </c:pt>
                <c:pt idx="1006">
                  <c:v>9.9953500000000002</c:v>
                </c:pt>
                <c:pt idx="1007">
                  <c:v>9.9550599999999996</c:v>
                </c:pt>
                <c:pt idx="1008">
                  <c:v>9.9292700000000007</c:v>
                </c:pt>
                <c:pt idx="1009">
                  <c:v>9.92089</c:v>
                </c:pt>
                <c:pt idx="1010">
                  <c:v>9.8788300000000007</c:v>
                </c:pt>
                <c:pt idx="1011">
                  <c:v>9.8704900000000002</c:v>
                </c:pt>
                <c:pt idx="1012">
                  <c:v>9.8483900000000002</c:v>
                </c:pt>
                <c:pt idx="1013">
                  <c:v>9.8445900000000002</c:v>
                </c:pt>
                <c:pt idx="1014">
                  <c:v>9.8536999999999999</c:v>
                </c:pt>
                <c:pt idx="1015">
                  <c:v>9.8709199999999999</c:v>
                </c:pt>
                <c:pt idx="1016">
                  <c:v>9.9065999999999992</c:v>
                </c:pt>
                <c:pt idx="1017">
                  <c:v>9.9420300000000008</c:v>
                </c:pt>
                <c:pt idx="1018">
                  <c:v>10.009499999999999</c:v>
                </c:pt>
                <c:pt idx="1019">
                  <c:v>10.0609</c:v>
                </c:pt>
                <c:pt idx="1020">
                  <c:v>10.101800000000001</c:v>
                </c:pt>
                <c:pt idx="1021">
                  <c:v>10.1427</c:v>
                </c:pt>
                <c:pt idx="1022">
                  <c:v>10.193</c:v>
                </c:pt>
                <c:pt idx="1023">
                  <c:v>10.2257</c:v>
                </c:pt>
                <c:pt idx="1024">
                  <c:v>10.255800000000001</c:v>
                </c:pt>
                <c:pt idx="1025">
                  <c:v>10.277100000000001</c:v>
                </c:pt>
                <c:pt idx="1026">
                  <c:v>10.295</c:v>
                </c:pt>
                <c:pt idx="1027">
                  <c:v>10.299099999999999</c:v>
                </c:pt>
                <c:pt idx="1028">
                  <c:v>10.298500000000001</c:v>
                </c:pt>
                <c:pt idx="1029">
                  <c:v>10.2797</c:v>
                </c:pt>
                <c:pt idx="1030">
                  <c:v>10.256</c:v>
                </c:pt>
                <c:pt idx="1031">
                  <c:v>10.2225</c:v>
                </c:pt>
                <c:pt idx="1032">
                  <c:v>10.1838</c:v>
                </c:pt>
                <c:pt idx="1033">
                  <c:v>10.1502</c:v>
                </c:pt>
                <c:pt idx="1034">
                  <c:v>10.114100000000001</c:v>
                </c:pt>
                <c:pt idx="1035">
                  <c:v>10.0792</c:v>
                </c:pt>
                <c:pt idx="1036">
                  <c:v>10.047000000000001</c:v>
                </c:pt>
                <c:pt idx="1037">
                  <c:v>10.021100000000001</c:v>
                </c:pt>
                <c:pt idx="1038">
                  <c:v>10.000999999999999</c:v>
                </c:pt>
                <c:pt idx="1039">
                  <c:v>9.9860000000000007</c:v>
                </c:pt>
                <c:pt idx="1040">
                  <c:v>9.97959</c:v>
                </c:pt>
                <c:pt idx="1041">
                  <c:v>9.9668299999999999</c:v>
                </c:pt>
                <c:pt idx="1042">
                  <c:v>9.9623600000000003</c:v>
                </c:pt>
                <c:pt idx="1043">
                  <c:v>9.9611000000000001</c:v>
                </c:pt>
                <c:pt idx="1044">
                  <c:v>9.9673300000000005</c:v>
                </c:pt>
                <c:pt idx="1045">
                  <c:v>9.9851299999999998</c:v>
                </c:pt>
                <c:pt idx="1046">
                  <c:v>10.0037</c:v>
                </c:pt>
                <c:pt idx="1047">
                  <c:v>10.026400000000001</c:v>
                </c:pt>
                <c:pt idx="1048">
                  <c:v>10.061400000000001</c:v>
                </c:pt>
                <c:pt idx="1049">
                  <c:v>10.087999999999999</c:v>
                </c:pt>
                <c:pt idx="1050">
                  <c:v>10.1035</c:v>
                </c:pt>
                <c:pt idx="1051">
                  <c:v>10.1248</c:v>
                </c:pt>
                <c:pt idx="1052">
                  <c:v>10.132999999999999</c:v>
                </c:pt>
                <c:pt idx="1053">
                  <c:v>10.125299999999999</c:v>
                </c:pt>
                <c:pt idx="1054">
                  <c:v>10.1226</c:v>
                </c:pt>
                <c:pt idx="1055">
                  <c:v>10.0961</c:v>
                </c:pt>
                <c:pt idx="1056">
                  <c:v>10.0877</c:v>
                </c:pt>
                <c:pt idx="1057">
                  <c:v>10.063499999999999</c:v>
                </c:pt>
                <c:pt idx="1058">
                  <c:v>10.039400000000001</c:v>
                </c:pt>
                <c:pt idx="1059">
                  <c:v>10.017799999999999</c:v>
                </c:pt>
                <c:pt idx="1060">
                  <c:v>10.0032</c:v>
                </c:pt>
                <c:pt idx="1061">
                  <c:v>9.9787099999999995</c:v>
                </c:pt>
                <c:pt idx="1062">
                  <c:v>9.9609400000000008</c:v>
                </c:pt>
                <c:pt idx="1063">
                  <c:v>9.9406199999999991</c:v>
                </c:pt>
                <c:pt idx="1064">
                  <c:v>9.9250600000000002</c:v>
                </c:pt>
                <c:pt idx="1065">
                  <c:v>9.9283999999999999</c:v>
                </c:pt>
                <c:pt idx="1066">
                  <c:v>9.9250299999999996</c:v>
                </c:pt>
                <c:pt idx="1067">
                  <c:v>9.94299</c:v>
                </c:pt>
                <c:pt idx="1068">
                  <c:v>9.9493500000000008</c:v>
                </c:pt>
                <c:pt idx="1069">
                  <c:v>9.9637600000000006</c:v>
                </c:pt>
                <c:pt idx="1070">
                  <c:v>9.9791899999999991</c:v>
                </c:pt>
                <c:pt idx="1071">
                  <c:v>9.9910200000000007</c:v>
                </c:pt>
                <c:pt idx="1072">
                  <c:v>10.013400000000001</c:v>
                </c:pt>
                <c:pt idx="1073">
                  <c:v>10.0221</c:v>
                </c:pt>
                <c:pt idx="1074">
                  <c:v>10.041600000000001</c:v>
                </c:pt>
                <c:pt idx="1075">
                  <c:v>10.0501</c:v>
                </c:pt>
                <c:pt idx="1076">
                  <c:v>10.067600000000001</c:v>
                </c:pt>
                <c:pt idx="1077">
                  <c:v>10.0563</c:v>
                </c:pt>
                <c:pt idx="1078">
                  <c:v>10.032</c:v>
                </c:pt>
                <c:pt idx="1079">
                  <c:v>10.027799999999999</c:v>
                </c:pt>
                <c:pt idx="1080">
                  <c:v>10.015599999999999</c:v>
                </c:pt>
                <c:pt idx="1081">
                  <c:v>9.9862900000000003</c:v>
                </c:pt>
                <c:pt idx="1082">
                  <c:v>9.9595699999999994</c:v>
                </c:pt>
                <c:pt idx="1083">
                  <c:v>9.9486399999999993</c:v>
                </c:pt>
                <c:pt idx="1084">
                  <c:v>9.9047499999999999</c:v>
                </c:pt>
                <c:pt idx="1085">
                  <c:v>9.88157</c:v>
                </c:pt>
                <c:pt idx="1086">
                  <c:v>9.8599899999999998</c:v>
                </c:pt>
                <c:pt idx="1087">
                  <c:v>9.8541600000000003</c:v>
                </c:pt>
                <c:pt idx="1088">
                  <c:v>9.8450299999999995</c:v>
                </c:pt>
                <c:pt idx="1089">
                  <c:v>9.8430599999999995</c:v>
                </c:pt>
                <c:pt idx="1090">
                  <c:v>9.86266</c:v>
                </c:pt>
                <c:pt idx="1091">
                  <c:v>9.8731600000000004</c:v>
                </c:pt>
                <c:pt idx="1092">
                  <c:v>9.8964099999999995</c:v>
                </c:pt>
                <c:pt idx="1093">
                  <c:v>9.9178099999999993</c:v>
                </c:pt>
                <c:pt idx="1094">
                  <c:v>9.9598300000000002</c:v>
                </c:pt>
                <c:pt idx="1095">
                  <c:v>9.9903499999999994</c:v>
                </c:pt>
                <c:pt idx="1096">
                  <c:v>10.028</c:v>
                </c:pt>
                <c:pt idx="1097">
                  <c:v>10.0715</c:v>
                </c:pt>
                <c:pt idx="1098">
                  <c:v>10.0936</c:v>
                </c:pt>
                <c:pt idx="1099">
                  <c:v>10.117699999999999</c:v>
                </c:pt>
                <c:pt idx="1100">
                  <c:v>10.1325</c:v>
                </c:pt>
                <c:pt idx="1101">
                  <c:v>10.1319</c:v>
                </c:pt>
                <c:pt idx="1102">
                  <c:v>10.123200000000001</c:v>
                </c:pt>
                <c:pt idx="1103">
                  <c:v>10.1197</c:v>
                </c:pt>
                <c:pt idx="1104">
                  <c:v>10.101100000000001</c:v>
                </c:pt>
                <c:pt idx="1105">
                  <c:v>10.0844</c:v>
                </c:pt>
                <c:pt idx="1106">
                  <c:v>10.0764</c:v>
                </c:pt>
                <c:pt idx="1107">
                  <c:v>10.0626</c:v>
                </c:pt>
                <c:pt idx="1108">
                  <c:v>10.042899999999999</c:v>
                </c:pt>
                <c:pt idx="1109">
                  <c:v>10.029199999999999</c:v>
                </c:pt>
                <c:pt idx="1110">
                  <c:v>10.0122</c:v>
                </c:pt>
                <c:pt idx="1111">
                  <c:v>9.9927100000000006</c:v>
                </c:pt>
                <c:pt idx="1112">
                  <c:v>9.99526</c:v>
                </c:pt>
                <c:pt idx="1113">
                  <c:v>9.9778500000000001</c:v>
                </c:pt>
                <c:pt idx="1114">
                  <c:v>9.9580400000000004</c:v>
                </c:pt>
                <c:pt idx="1115">
                  <c:v>9.9629100000000008</c:v>
                </c:pt>
                <c:pt idx="1116">
                  <c:v>9.9539100000000005</c:v>
                </c:pt>
                <c:pt idx="1117">
                  <c:v>9.9537999999999993</c:v>
                </c:pt>
                <c:pt idx="1118">
                  <c:v>9.9596699999999991</c:v>
                </c:pt>
                <c:pt idx="1119">
                  <c:v>9.9556900000000006</c:v>
                </c:pt>
                <c:pt idx="1120">
                  <c:v>9.9604700000000008</c:v>
                </c:pt>
                <c:pt idx="1121">
                  <c:v>9.9785000000000004</c:v>
                </c:pt>
                <c:pt idx="1122">
                  <c:v>9.9827899999999996</c:v>
                </c:pt>
                <c:pt idx="1123">
                  <c:v>9.9987600000000008</c:v>
                </c:pt>
                <c:pt idx="1124">
                  <c:v>10.011799999999999</c:v>
                </c:pt>
                <c:pt idx="1125">
                  <c:v>10.0166</c:v>
                </c:pt>
                <c:pt idx="1126">
                  <c:v>10.0284</c:v>
                </c:pt>
                <c:pt idx="1127">
                  <c:v>10.0192</c:v>
                </c:pt>
                <c:pt idx="1128">
                  <c:v>10.014799999999999</c:v>
                </c:pt>
                <c:pt idx="1129">
                  <c:v>9.9985400000000002</c:v>
                </c:pt>
                <c:pt idx="1130">
                  <c:v>9.9585699999999999</c:v>
                </c:pt>
                <c:pt idx="1131">
                  <c:v>9.9398800000000005</c:v>
                </c:pt>
                <c:pt idx="1132">
                  <c:v>9.9053799999999992</c:v>
                </c:pt>
                <c:pt idx="1133">
                  <c:v>9.8848099999999999</c:v>
                </c:pt>
                <c:pt idx="1134">
                  <c:v>9.8580199999999998</c:v>
                </c:pt>
                <c:pt idx="1135">
                  <c:v>9.8200299999999991</c:v>
                </c:pt>
                <c:pt idx="1136">
                  <c:v>9.81433</c:v>
                </c:pt>
                <c:pt idx="1137">
                  <c:v>9.8100900000000006</c:v>
                </c:pt>
                <c:pt idx="1138">
                  <c:v>9.80762</c:v>
                </c:pt>
                <c:pt idx="1139">
                  <c:v>9.8226999999999993</c:v>
                </c:pt>
                <c:pt idx="1140">
                  <c:v>9.8448700000000002</c:v>
                </c:pt>
                <c:pt idx="1141">
                  <c:v>9.8659800000000004</c:v>
                </c:pt>
                <c:pt idx="1142">
                  <c:v>9.8898899999999994</c:v>
                </c:pt>
                <c:pt idx="1143">
                  <c:v>9.9208599999999993</c:v>
                </c:pt>
                <c:pt idx="1144">
                  <c:v>9.9532500000000006</c:v>
                </c:pt>
                <c:pt idx="1145">
                  <c:v>9.98597</c:v>
                </c:pt>
                <c:pt idx="1146">
                  <c:v>10.0129</c:v>
                </c:pt>
                <c:pt idx="1147">
                  <c:v>10.0366</c:v>
                </c:pt>
                <c:pt idx="1148">
                  <c:v>10.059699999999999</c:v>
                </c:pt>
                <c:pt idx="1149">
                  <c:v>10.095800000000001</c:v>
                </c:pt>
                <c:pt idx="1150">
                  <c:v>10.116099999999999</c:v>
                </c:pt>
                <c:pt idx="1151">
                  <c:v>10.137700000000001</c:v>
                </c:pt>
                <c:pt idx="1152">
                  <c:v>10.1693</c:v>
                </c:pt>
                <c:pt idx="1153">
                  <c:v>10.1843</c:v>
                </c:pt>
                <c:pt idx="1154">
                  <c:v>10.1999</c:v>
                </c:pt>
                <c:pt idx="1155">
                  <c:v>10.199199999999999</c:v>
                </c:pt>
                <c:pt idx="1156">
                  <c:v>10.2142</c:v>
                </c:pt>
                <c:pt idx="1157">
                  <c:v>10.232100000000001</c:v>
                </c:pt>
                <c:pt idx="1158">
                  <c:v>10.2478</c:v>
                </c:pt>
                <c:pt idx="1159">
                  <c:v>10.2583</c:v>
                </c:pt>
                <c:pt idx="1160">
                  <c:v>10.252599999999999</c:v>
                </c:pt>
                <c:pt idx="1161">
                  <c:v>10.256</c:v>
                </c:pt>
                <c:pt idx="1162">
                  <c:v>10.2956</c:v>
                </c:pt>
                <c:pt idx="1163">
                  <c:v>10.289099999999999</c:v>
                </c:pt>
                <c:pt idx="1164">
                  <c:v>10.268800000000001</c:v>
                </c:pt>
                <c:pt idx="1165">
                  <c:v>10.187200000000001</c:v>
                </c:pt>
                <c:pt idx="1166">
                  <c:v>10.061500000000001</c:v>
                </c:pt>
                <c:pt idx="1167">
                  <c:v>9.8949200000000008</c:v>
                </c:pt>
                <c:pt idx="1168">
                  <c:v>9.7174600000000009</c:v>
                </c:pt>
                <c:pt idx="1169">
                  <c:v>9.5148100000000007</c:v>
                </c:pt>
                <c:pt idx="1170">
                  <c:v>9.2567599999999999</c:v>
                </c:pt>
                <c:pt idx="1171">
                  <c:v>9.04739</c:v>
                </c:pt>
                <c:pt idx="1172">
                  <c:v>8.8232400000000002</c:v>
                </c:pt>
                <c:pt idx="1173">
                  <c:v>8.61632</c:v>
                </c:pt>
                <c:pt idx="1174">
                  <c:v>8.3834599999999995</c:v>
                </c:pt>
                <c:pt idx="1175">
                  <c:v>8.1492599999999999</c:v>
                </c:pt>
                <c:pt idx="1176">
                  <c:v>7.9486600000000003</c:v>
                </c:pt>
                <c:pt idx="1177">
                  <c:v>7.7342700000000004</c:v>
                </c:pt>
                <c:pt idx="1178">
                  <c:v>7.4726299999999997</c:v>
                </c:pt>
                <c:pt idx="1179">
                  <c:v>7.2522599999999997</c:v>
                </c:pt>
                <c:pt idx="1180">
                  <c:v>7.0093300000000003</c:v>
                </c:pt>
                <c:pt idx="1181">
                  <c:v>6.78505</c:v>
                </c:pt>
                <c:pt idx="1182">
                  <c:v>6.5613799999999998</c:v>
                </c:pt>
                <c:pt idx="1183">
                  <c:v>6.3327099999999996</c:v>
                </c:pt>
                <c:pt idx="1184">
                  <c:v>6.0847800000000003</c:v>
                </c:pt>
                <c:pt idx="1185">
                  <c:v>5.7443499999999998</c:v>
                </c:pt>
                <c:pt idx="1186">
                  <c:v>5.4648399999999997</c:v>
                </c:pt>
                <c:pt idx="1187">
                  <c:v>5.2151899999999998</c:v>
                </c:pt>
                <c:pt idx="1188">
                  <c:v>4.9638900000000001</c:v>
                </c:pt>
                <c:pt idx="1189">
                  <c:v>4.7350700000000003</c:v>
                </c:pt>
                <c:pt idx="1190">
                  <c:v>4.5043199999999999</c:v>
                </c:pt>
                <c:pt idx="1191">
                  <c:v>4.2898699999999996</c:v>
                </c:pt>
                <c:pt idx="1192">
                  <c:v>4.0334000000000003</c:v>
                </c:pt>
                <c:pt idx="1193">
                  <c:v>4.6509600000000004</c:v>
                </c:pt>
                <c:pt idx="1194">
                  <c:v>3.8312900000000001</c:v>
                </c:pt>
                <c:pt idx="1195">
                  <c:v>4.2773599999999998</c:v>
                </c:pt>
                <c:pt idx="1196">
                  <c:v>3.4530099999999999</c:v>
                </c:pt>
                <c:pt idx="1197">
                  <c:v>3.8222900000000002</c:v>
                </c:pt>
                <c:pt idx="1198">
                  <c:v>2.90259</c:v>
                </c:pt>
                <c:pt idx="1199">
                  <c:v>3.2573300000000001</c:v>
                </c:pt>
                <c:pt idx="1200">
                  <c:v>3.1932399999999999</c:v>
                </c:pt>
                <c:pt idx="1201">
                  <c:v>2.9565800000000002</c:v>
                </c:pt>
                <c:pt idx="1202">
                  <c:v>2.7452700000000001</c:v>
                </c:pt>
                <c:pt idx="1203">
                  <c:v>2.5618799999999999</c:v>
                </c:pt>
                <c:pt idx="1204">
                  <c:v>2.2813400000000001</c:v>
                </c:pt>
                <c:pt idx="1205">
                  <c:v>2.0265200000000001</c:v>
                </c:pt>
                <c:pt idx="1206">
                  <c:v>1.7790900000000001</c:v>
                </c:pt>
                <c:pt idx="1207">
                  <c:v>1.47021</c:v>
                </c:pt>
                <c:pt idx="1208">
                  <c:v>1.2335700000000001</c:v>
                </c:pt>
                <c:pt idx="1209">
                  <c:v>1.0071099999999999</c:v>
                </c:pt>
                <c:pt idx="1210">
                  <c:v>0.745085</c:v>
                </c:pt>
                <c:pt idx="1211">
                  <c:v>0.63719400000000004</c:v>
                </c:pt>
                <c:pt idx="1212">
                  <c:v>0.55555399999999999</c:v>
                </c:pt>
                <c:pt idx="1213">
                  <c:v>0.48967500000000003</c:v>
                </c:pt>
                <c:pt idx="1214">
                  <c:v>0.46650900000000001</c:v>
                </c:pt>
                <c:pt idx="1215">
                  <c:v>0.44345200000000001</c:v>
                </c:pt>
                <c:pt idx="1216">
                  <c:v>0.40249800000000002</c:v>
                </c:pt>
                <c:pt idx="1217">
                  <c:v>0.36754500000000001</c:v>
                </c:pt>
                <c:pt idx="1218">
                  <c:v>0.30936200000000003</c:v>
                </c:pt>
                <c:pt idx="1219">
                  <c:v>0.268652</c:v>
                </c:pt>
                <c:pt idx="1220">
                  <c:v>0.24265</c:v>
                </c:pt>
                <c:pt idx="1221">
                  <c:v>0.21640799999999999</c:v>
                </c:pt>
                <c:pt idx="1222">
                  <c:v>0.196718</c:v>
                </c:pt>
                <c:pt idx="1223">
                  <c:v>0.17238100000000001</c:v>
                </c:pt>
                <c:pt idx="1224">
                  <c:v>0.158854</c:v>
                </c:pt>
                <c:pt idx="1225">
                  <c:v>0.15124599999999999</c:v>
                </c:pt>
                <c:pt idx="1226">
                  <c:v>0.13538500000000001</c:v>
                </c:pt>
                <c:pt idx="1227">
                  <c:v>0.114915</c:v>
                </c:pt>
                <c:pt idx="1228">
                  <c:v>0.114799</c:v>
                </c:pt>
                <c:pt idx="1229">
                  <c:v>0.111211</c:v>
                </c:pt>
                <c:pt idx="1230">
                  <c:v>0.119264</c:v>
                </c:pt>
                <c:pt idx="1231">
                  <c:v>0.12559600000000001</c:v>
                </c:pt>
                <c:pt idx="1232">
                  <c:v>0.140708</c:v>
                </c:pt>
                <c:pt idx="1233">
                  <c:v>0.142707</c:v>
                </c:pt>
                <c:pt idx="1234">
                  <c:v>0.153333</c:v>
                </c:pt>
                <c:pt idx="1235">
                  <c:v>0.162855</c:v>
                </c:pt>
                <c:pt idx="1236">
                  <c:v>0.17452799999999999</c:v>
                </c:pt>
                <c:pt idx="1237">
                  <c:v>0.16899400000000001</c:v>
                </c:pt>
                <c:pt idx="1238">
                  <c:v>0.18229699999999999</c:v>
                </c:pt>
                <c:pt idx="1239">
                  <c:v>0.191389</c:v>
                </c:pt>
                <c:pt idx="1240">
                  <c:v>0.20361899999999999</c:v>
                </c:pt>
                <c:pt idx="1241">
                  <c:v>0.21923599999999999</c:v>
                </c:pt>
                <c:pt idx="1242">
                  <c:v>0.22281799999999999</c:v>
                </c:pt>
                <c:pt idx="1243">
                  <c:v>0.22733</c:v>
                </c:pt>
                <c:pt idx="1244">
                  <c:v>0.23086899999999999</c:v>
                </c:pt>
                <c:pt idx="1245">
                  <c:v>0.23249800000000001</c:v>
                </c:pt>
                <c:pt idx="1246">
                  <c:v>0.22944000000000001</c:v>
                </c:pt>
                <c:pt idx="1247">
                  <c:v>0.220829</c:v>
                </c:pt>
                <c:pt idx="1248">
                  <c:v>0.22013099999999999</c:v>
                </c:pt>
                <c:pt idx="1249">
                  <c:v>0.21218000000000001</c:v>
                </c:pt>
                <c:pt idx="1250">
                  <c:v>0.20328499999999999</c:v>
                </c:pt>
                <c:pt idx="1251">
                  <c:v>0.20038600000000001</c:v>
                </c:pt>
                <c:pt idx="1252">
                  <c:v>0.20081099999999999</c:v>
                </c:pt>
                <c:pt idx="1253">
                  <c:v>0.18668399999999999</c:v>
                </c:pt>
                <c:pt idx="1254">
                  <c:v>0.17362900000000001</c:v>
                </c:pt>
                <c:pt idx="1255">
                  <c:v>0.165602</c:v>
                </c:pt>
                <c:pt idx="1256">
                  <c:v>0.14516999999999999</c:v>
                </c:pt>
                <c:pt idx="1257">
                  <c:v>0.12523400000000001</c:v>
                </c:pt>
                <c:pt idx="1258">
                  <c:v>0.112331</c:v>
                </c:pt>
                <c:pt idx="1259">
                  <c:v>8.4692100000000006E-2</c:v>
                </c:pt>
                <c:pt idx="1260">
                  <c:v>5.1251400000000003E-2</c:v>
                </c:pt>
                <c:pt idx="1261">
                  <c:v>1.8757599999999999E-2</c:v>
                </c:pt>
                <c:pt idx="1262">
                  <c:v>-1.3536899999999999E-2</c:v>
                </c:pt>
                <c:pt idx="1263">
                  <c:v>-5.5879600000000001E-2</c:v>
                </c:pt>
                <c:pt idx="1264">
                  <c:v>-8.8929400000000006E-2</c:v>
                </c:pt>
                <c:pt idx="1265">
                  <c:v>-0.122928</c:v>
                </c:pt>
                <c:pt idx="1266">
                  <c:v>-0.15679599999999999</c:v>
                </c:pt>
                <c:pt idx="1267">
                  <c:v>-0.16889599999999999</c:v>
                </c:pt>
                <c:pt idx="1268">
                  <c:v>-0.17895800000000001</c:v>
                </c:pt>
                <c:pt idx="1269">
                  <c:v>-0.18124499999999999</c:v>
                </c:pt>
                <c:pt idx="1270">
                  <c:v>-0.17022699999999999</c:v>
                </c:pt>
                <c:pt idx="1271">
                  <c:v>-0.16816200000000001</c:v>
                </c:pt>
                <c:pt idx="1272">
                  <c:v>-0.14008200000000001</c:v>
                </c:pt>
                <c:pt idx="1273">
                  <c:v>-0.10939500000000001</c:v>
                </c:pt>
                <c:pt idx="1274">
                  <c:v>-7.6433600000000004E-2</c:v>
                </c:pt>
                <c:pt idx="1275">
                  <c:v>-8.4376E-3</c:v>
                </c:pt>
                <c:pt idx="1276">
                  <c:v>3.4528900000000001E-2</c:v>
                </c:pt>
                <c:pt idx="1277">
                  <c:v>9.7254599999999997E-2</c:v>
                </c:pt>
                <c:pt idx="1278">
                  <c:v>0.14571200000000001</c:v>
                </c:pt>
                <c:pt idx="1279">
                  <c:v>0.17849400000000001</c:v>
                </c:pt>
                <c:pt idx="1280">
                  <c:v>0.20782600000000001</c:v>
                </c:pt>
                <c:pt idx="1281">
                  <c:v>0.25417299999999998</c:v>
                </c:pt>
                <c:pt idx="1282">
                  <c:v>0.28280300000000003</c:v>
                </c:pt>
                <c:pt idx="1283">
                  <c:v>0.289273</c:v>
                </c:pt>
                <c:pt idx="1284">
                  <c:v>0.30935000000000001</c:v>
                </c:pt>
                <c:pt idx="1285">
                  <c:v>0.301954</c:v>
                </c:pt>
                <c:pt idx="1286">
                  <c:v>0.27473199999999998</c:v>
                </c:pt>
                <c:pt idx="1287">
                  <c:v>0.252189</c:v>
                </c:pt>
                <c:pt idx="1288">
                  <c:v>0.223993</c:v>
                </c:pt>
                <c:pt idx="1289">
                  <c:v>0.19090599999999999</c:v>
                </c:pt>
                <c:pt idx="1290">
                  <c:v>0.16012799999999999</c:v>
                </c:pt>
                <c:pt idx="1291">
                  <c:v>0.143044</c:v>
                </c:pt>
                <c:pt idx="1292">
                  <c:v>0.12919</c:v>
                </c:pt>
                <c:pt idx="1293">
                  <c:v>0.112718</c:v>
                </c:pt>
                <c:pt idx="1294">
                  <c:v>9.3584700000000007E-2</c:v>
                </c:pt>
                <c:pt idx="1295">
                  <c:v>7.0059399999999994E-2</c:v>
                </c:pt>
                <c:pt idx="1296">
                  <c:v>5.7498899999999999E-2</c:v>
                </c:pt>
                <c:pt idx="1297">
                  <c:v>4.1675499999999997E-2</c:v>
                </c:pt>
                <c:pt idx="1298">
                  <c:v>3.2704200000000003E-2</c:v>
                </c:pt>
                <c:pt idx="1299">
                  <c:v>2.3637999999999999E-2</c:v>
                </c:pt>
                <c:pt idx="1300">
                  <c:v>1.0619399999999999E-2</c:v>
                </c:pt>
                <c:pt idx="1301">
                  <c:v>-5.3591000000000003E-3</c:v>
                </c:pt>
                <c:pt idx="1302">
                  <c:v>-1.2955400000000001E-2</c:v>
                </c:pt>
                <c:pt idx="1303">
                  <c:v>-2.90592E-2</c:v>
                </c:pt>
                <c:pt idx="1304">
                  <c:v>-2.6955099999999999E-2</c:v>
                </c:pt>
                <c:pt idx="1305">
                  <c:v>-2.99566E-2</c:v>
                </c:pt>
                <c:pt idx="1306">
                  <c:v>-9.6665899999999992E-3</c:v>
                </c:pt>
                <c:pt idx="1307">
                  <c:v>4.3925099999999996E-3</c:v>
                </c:pt>
                <c:pt idx="1308">
                  <c:v>2.5385700000000001E-2</c:v>
                </c:pt>
                <c:pt idx="1309">
                  <c:v>5.1382499999999998E-2</c:v>
                </c:pt>
                <c:pt idx="1310">
                  <c:v>6.0548999999999999E-2</c:v>
                </c:pt>
                <c:pt idx="1311">
                  <c:v>8.7460300000000005E-2</c:v>
                </c:pt>
                <c:pt idx="1312">
                  <c:v>0.106673</c:v>
                </c:pt>
                <c:pt idx="1313">
                  <c:v>0.13700799999999999</c:v>
                </c:pt>
                <c:pt idx="1314">
                  <c:v>0.15195500000000001</c:v>
                </c:pt>
                <c:pt idx="1315">
                  <c:v>0.171323</c:v>
                </c:pt>
                <c:pt idx="1316">
                  <c:v>0.17879300000000001</c:v>
                </c:pt>
                <c:pt idx="1317">
                  <c:v>0.18402399999999999</c:v>
                </c:pt>
                <c:pt idx="1318">
                  <c:v>0.185476</c:v>
                </c:pt>
                <c:pt idx="1319">
                  <c:v>0.16203100000000001</c:v>
                </c:pt>
                <c:pt idx="1320">
                  <c:v>0.13969899999999999</c:v>
                </c:pt>
                <c:pt idx="1321">
                  <c:v>0.11862200000000001</c:v>
                </c:pt>
                <c:pt idx="1322">
                  <c:v>7.7962600000000007E-2</c:v>
                </c:pt>
                <c:pt idx="1323">
                  <c:v>3.6439199999999998E-2</c:v>
                </c:pt>
                <c:pt idx="1324">
                  <c:v>4.9188699999999997E-3</c:v>
                </c:pt>
                <c:pt idx="1325">
                  <c:v>-4.59373E-2</c:v>
                </c:pt>
                <c:pt idx="1326">
                  <c:v>-8.58593E-2</c:v>
                </c:pt>
                <c:pt idx="1327">
                  <c:v>-0.110083</c:v>
                </c:pt>
                <c:pt idx="1328">
                  <c:v>-0.151889</c:v>
                </c:pt>
                <c:pt idx="1329">
                  <c:v>-0.16755</c:v>
                </c:pt>
                <c:pt idx="1330">
                  <c:v>-0.17910999999999999</c:v>
                </c:pt>
                <c:pt idx="1331">
                  <c:v>-0.18939400000000001</c:v>
                </c:pt>
                <c:pt idx="1332">
                  <c:v>-0.18246599999999999</c:v>
                </c:pt>
                <c:pt idx="1333">
                  <c:v>-0.15882099999999999</c:v>
                </c:pt>
                <c:pt idx="1334">
                  <c:v>-0.148315</c:v>
                </c:pt>
                <c:pt idx="1335">
                  <c:v>-0.12956899999999999</c:v>
                </c:pt>
                <c:pt idx="1336">
                  <c:v>-0.10417700000000001</c:v>
                </c:pt>
                <c:pt idx="1337">
                  <c:v>-0.131749</c:v>
                </c:pt>
                <c:pt idx="1338">
                  <c:v>-3.9368100000000003E-2</c:v>
                </c:pt>
                <c:pt idx="1339">
                  <c:v>1.46821E-2</c:v>
                </c:pt>
                <c:pt idx="1340">
                  <c:v>6.6722400000000001E-2</c:v>
                </c:pt>
                <c:pt idx="1341">
                  <c:v>0.135049</c:v>
                </c:pt>
                <c:pt idx="1342">
                  <c:v>0.18651799999999999</c:v>
                </c:pt>
                <c:pt idx="1343">
                  <c:v>0.230355</c:v>
                </c:pt>
                <c:pt idx="1344">
                  <c:v>0.25281500000000001</c:v>
                </c:pt>
                <c:pt idx="1345">
                  <c:v>0.266988</c:v>
                </c:pt>
                <c:pt idx="1346">
                  <c:v>0.28275299999999998</c:v>
                </c:pt>
                <c:pt idx="1347">
                  <c:v>0.27381699999999998</c:v>
                </c:pt>
                <c:pt idx="1348">
                  <c:v>0.26227099999999998</c:v>
                </c:pt>
                <c:pt idx="1349">
                  <c:v>0.23222699999999999</c:v>
                </c:pt>
                <c:pt idx="1350">
                  <c:v>0.193768</c:v>
                </c:pt>
                <c:pt idx="1351">
                  <c:v>0.16881099999999999</c:v>
                </c:pt>
                <c:pt idx="1352">
                  <c:v>8.9729500000000004E-2</c:v>
                </c:pt>
                <c:pt idx="1353">
                  <c:v>8.3786399999999997E-2</c:v>
                </c:pt>
                <c:pt idx="1354">
                  <c:v>6.3761300000000007E-2</c:v>
                </c:pt>
                <c:pt idx="1355">
                  <c:v>3.6216400000000003E-2</c:v>
                </c:pt>
                <c:pt idx="1356">
                  <c:v>1.8317699999999999E-2</c:v>
                </c:pt>
                <c:pt idx="1357">
                  <c:v>-1.8800600000000001E-2</c:v>
                </c:pt>
                <c:pt idx="1358">
                  <c:v>-2.8242900000000001E-2</c:v>
                </c:pt>
                <c:pt idx="1359">
                  <c:v>-5.84883E-2</c:v>
                </c:pt>
                <c:pt idx="1360">
                  <c:v>-8.0747799999999995E-2</c:v>
                </c:pt>
                <c:pt idx="1361">
                  <c:v>-6.7379300000000003E-2</c:v>
                </c:pt>
                <c:pt idx="1362">
                  <c:v>-8.8290599999999997E-2</c:v>
                </c:pt>
                <c:pt idx="1363">
                  <c:v>-8.3813399999999996E-2</c:v>
                </c:pt>
                <c:pt idx="1364">
                  <c:v>-5.0396900000000001E-2</c:v>
                </c:pt>
                <c:pt idx="1365">
                  <c:v>-4.5803700000000003E-2</c:v>
                </c:pt>
                <c:pt idx="1366">
                  <c:v>-1.8246999999999999E-2</c:v>
                </c:pt>
                <c:pt idx="1367">
                  <c:v>1.34684E-2</c:v>
                </c:pt>
                <c:pt idx="1368">
                  <c:v>3.40086E-2</c:v>
                </c:pt>
                <c:pt idx="1369">
                  <c:v>6.8034499999999998E-2</c:v>
                </c:pt>
                <c:pt idx="1370">
                  <c:v>8.5697099999999998E-2</c:v>
                </c:pt>
                <c:pt idx="1371">
                  <c:v>0.116398</c:v>
                </c:pt>
                <c:pt idx="1372">
                  <c:v>0.13339000000000001</c:v>
                </c:pt>
                <c:pt idx="1373">
                  <c:v>0.137706</c:v>
                </c:pt>
                <c:pt idx="1374">
                  <c:v>0.15029400000000001</c:v>
                </c:pt>
                <c:pt idx="1375">
                  <c:v>0.14741699999999999</c:v>
                </c:pt>
                <c:pt idx="1376">
                  <c:v>0.13617499999999999</c:v>
                </c:pt>
                <c:pt idx="1377">
                  <c:v>0.118547</c:v>
                </c:pt>
                <c:pt idx="1378">
                  <c:v>0.10718999999999999</c:v>
                </c:pt>
                <c:pt idx="1379">
                  <c:v>7.8846100000000002E-2</c:v>
                </c:pt>
                <c:pt idx="1380">
                  <c:v>6.2465E-2</c:v>
                </c:pt>
                <c:pt idx="1381">
                  <c:v>2.1177100000000001E-2</c:v>
                </c:pt>
                <c:pt idx="1382">
                  <c:v>-4.2879900000000002E-3</c:v>
                </c:pt>
                <c:pt idx="1383">
                  <c:v>-2.37325E-2</c:v>
                </c:pt>
                <c:pt idx="1384">
                  <c:v>-5.1600399999999998E-2</c:v>
                </c:pt>
                <c:pt idx="1385">
                  <c:v>-7.19833E-2</c:v>
                </c:pt>
                <c:pt idx="1386">
                  <c:v>-8.6944300000000002E-2</c:v>
                </c:pt>
                <c:pt idx="1387">
                  <c:v>-0.116205</c:v>
                </c:pt>
                <c:pt idx="1388">
                  <c:v>-0.146509</c:v>
                </c:pt>
                <c:pt idx="1389">
                  <c:v>-0.18163499999999999</c:v>
                </c:pt>
                <c:pt idx="1390">
                  <c:v>-0.20364299999999999</c:v>
                </c:pt>
                <c:pt idx="1391">
                  <c:v>-0.22662199999999999</c:v>
                </c:pt>
                <c:pt idx="1392">
                  <c:v>-0.24790499999999999</c:v>
                </c:pt>
                <c:pt idx="1393">
                  <c:v>-0.26308700000000002</c:v>
                </c:pt>
                <c:pt idx="1394">
                  <c:v>-0.253492</c:v>
                </c:pt>
                <c:pt idx="1395">
                  <c:v>-0.24133099999999999</c:v>
                </c:pt>
                <c:pt idx="1396">
                  <c:v>-0.21540000000000001</c:v>
                </c:pt>
                <c:pt idx="1397">
                  <c:v>-0.200132</c:v>
                </c:pt>
                <c:pt idx="1398">
                  <c:v>-0.185498</c:v>
                </c:pt>
                <c:pt idx="1399">
                  <c:v>-0.17082600000000001</c:v>
                </c:pt>
                <c:pt idx="1400">
                  <c:v>-0.15851399999999999</c:v>
                </c:pt>
                <c:pt idx="1401">
                  <c:v>-0.15521699999999999</c:v>
                </c:pt>
                <c:pt idx="1402">
                  <c:v>-0.15770999999999999</c:v>
                </c:pt>
                <c:pt idx="1403">
                  <c:v>-0.164238</c:v>
                </c:pt>
                <c:pt idx="1404">
                  <c:v>-0.165797</c:v>
                </c:pt>
                <c:pt idx="1405">
                  <c:v>-0.16476299999999999</c:v>
                </c:pt>
                <c:pt idx="1406">
                  <c:v>-0.168098</c:v>
                </c:pt>
                <c:pt idx="1407">
                  <c:v>-0.16714899999999999</c:v>
                </c:pt>
                <c:pt idx="1408">
                  <c:v>-0.172181</c:v>
                </c:pt>
                <c:pt idx="1409">
                  <c:v>-0.174344</c:v>
                </c:pt>
                <c:pt idx="1410">
                  <c:v>-0.17243</c:v>
                </c:pt>
                <c:pt idx="1411">
                  <c:v>-0.17271400000000001</c:v>
                </c:pt>
                <c:pt idx="1412">
                  <c:v>-0.16393199999999999</c:v>
                </c:pt>
                <c:pt idx="1413">
                  <c:v>-0.16601399999999999</c:v>
                </c:pt>
                <c:pt idx="1414">
                  <c:v>-0.15132999999999999</c:v>
                </c:pt>
                <c:pt idx="1415">
                  <c:v>-0.15140300000000001</c:v>
                </c:pt>
                <c:pt idx="1416">
                  <c:v>-0.14855699999999999</c:v>
                </c:pt>
                <c:pt idx="1417">
                  <c:v>-0.13588700000000001</c:v>
                </c:pt>
                <c:pt idx="1418">
                  <c:v>-0.14022100000000001</c:v>
                </c:pt>
                <c:pt idx="1419">
                  <c:v>-0.13641800000000001</c:v>
                </c:pt>
                <c:pt idx="1420">
                  <c:v>-0.137793</c:v>
                </c:pt>
                <c:pt idx="1421">
                  <c:v>-0.13644600000000001</c:v>
                </c:pt>
                <c:pt idx="1422">
                  <c:v>-0.13533899999999999</c:v>
                </c:pt>
                <c:pt idx="1423">
                  <c:v>-0.121464</c:v>
                </c:pt>
                <c:pt idx="1424">
                  <c:v>-9.6558500000000005E-2</c:v>
                </c:pt>
                <c:pt idx="1425">
                  <c:v>-9.4107300000000005E-2</c:v>
                </c:pt>
                <c:pt idx="1426">
                  <c:v>-6.6193600000000005E-2</c:v>
                </c:pt>
                <c:pt idx="1427">
                  <c:v>-4.8650899999999997E-2</c:v>
                </c:pt>
                <c:pt idx="1428">
                  <c:v>-3.4182700000000003E-2</c:v>
                </c:pt>
                <c:pt idx="1429">
                  <c:v>-1.5057299999999999E-2</c:v>
                </c:pt>
                <c:pt idx="1430">
                  <c:v>-1.7715000000000002E-2</c:v>
                </c:pt>
                <c:pt idx="1431">
                  <c:v>-2.34498E-2</c:v>
                </c:pt>
                <c:pt idx="1432">
                  <c:v>-1.53565E-2</c:v>
                </c:pt>
                <c:pt idx="1433">
                  <c:v>-3.10665E-2</c:v>
                </c:pt>
                <c:pt idx="1434">
                  <c:v>-3.29628E-2</c:v>
                </c:pt>
                <c:pt idx="1435">
                  <c:v>-2.38909E-2</c:v>
                </c:pt>
                <c:pt idx="1436">
                  <c:v>-3.0721499999999999E-2</c:v>
                </c:pt>
                <c:pt idx="1437">
                  <c:v>-2.23036E-2</c:v>
                </c:pt>
                <c:pt idx="1438">
                  <c:v>-1.7642499999999998E-2</c:v>
                </c:pt>
                <c:pt idx="1439">
                  <c:v>-5.5014499999999997E-3</c:v>
                </c:pt>
                <c:pt idx="1440">
                  <c:v>-1.2636400000000001E-2</c:v>
                </c:pt>
                <c:pt idx="1441">
                  <c:v>-8.7065000000000007E-3</c:v>
                </c:pt>
                <c:pt idx="1442">
                  <c:v>-1.7816800000000001E-2</c:v>
                </c:pt>
                <c:pt idx="1443">
                  <c:v>-1.9214599999999998E-2</c:v>
                </c:pt>
                <c:pt idx="1444">
                  <c:v>-1.0057099999999999E-2</c:v>
                </c:pt>
                <c:pt idx="1445">
                  <c:v>-6.6751500000000004E-3</c:v>
                </c:pt>
                <c:pt idx="1446">
                  <c:v>-8.5743199999999999E-3</c:v>
                </c:pt>
                <c:pt idx="1447">
                  <c:v>6.43262E-3</c:v>
                </c:pt>
                <c:pt idx="1448">
                  <c:v>1.8700899999999999E-2</c:v>
                </c:pt>
                <c:pt idx="1449">
                  <c:v>2.0166799999999999E-2</c:v>
                </c:pt>
                <c:pt idx="1450">
                  <c:v>3.9313300000000002E-2</c:v>
                </c:pt>
                <c:pt idx="1451">
                  <c:v>4.4399000000000001E-2</c:v>
                </c:pt>
                <c:pt idx="1452">
                  <c:v>5.7237900000000001E-2</c:v>
                </c:pt>
                <c:pt idx="1453">
                  <c:v>8.2283899999999993E-2</c:v>
                </c:pt>
                <c:pt idx="1454">
                  <c:v>8.9105699999999996E-2</c:v>
                </c:pt>
                <c:pt idx="1455">
                  <c:v>0.101604</c:v>
                </c:pt>
                <c:pt idx="1456">
                  <c:v>0.143373</c:v>
                </c:pt>
                <c:pt idx="1457">
                  <c:v>0.127773</c:v>
                </c:pt>
                <c:pt idx="1458">
                  <c:v>0.14677100000000001</c:v>
                </c:pt>
                <c:pt idx="1459">
                  <c:v>0.16112799999999999</c:v>
                </c:pt>
                <c:pt idx="1460">
                  <c:v>0.14882200000000001</c:v>
                </c:pt>
                <c:pt idx="1461">
                  <c:v>0.13087199999999999</c:v>
                </c:pt>
                <c:pt idx="1462">
                  <c:v>0.13084599999999999</c:v>
                </c:pt>
                <c:pt idx="1463">
                  <c:v>0.106423</c:v>
                </c:pt>
                <c:pt idx="1464">
                  <c:v>8.0946500000000005E-2</c:v>
                </c:pt>
                <c:pt idx="1465">
                  <c:v>5.9694400000000002E-2</c:v>
                </c:pt>
                <c:pt idx="1466">
                  <c:v>3.4555799999999998E-2</c:v>
                </c:pt>
                <c:pt idx="1467">
                  <c:v>1.45679E-2</c:v>
                </c:pt>
                <c:pt idx="1468">
                  <c:v>-9.4843800000000006E-3</c:v>
                </c:pt>
                <c:pt idx="1469">
                  <c:v>-4.4218500000000001E-2</c:v>
                </c:pt>
                <c:pt idx="1470">
                  <c:v>-5.8760699999999999E-2</c:v>
                </c:pt>
                <c:pt idx="1471">
                  <c:v>-8.4843399999999999E-2</c:v>
                </c:pt>
                <c:pt idx="1472">
                  <c:v>-0.104153</c:v>
                </c:pt>
                <c:pt idx="1473">
                  <c:v>-0.11831999999999999</c:v>
                </c:pt>
                <c:pt idx="1474">
                  <c:v>-0.121256</c:v>
                </c:pt>
                <c:pt idx="1475">
                  <c:v>-0.11509</c:v>
                </c:pt>
                <c:pt idx="1476">
                  <c:v>-0.121077</c:v>
                </c:pt>
                <c:pt idx="1477">
                  <c:v>-0.107333</c:v>
                </c:pt>
                <c:pt idx="1478">
                  <c:v>-0.113967</c:v>
                </c:pt>
                <c:pt idx="1479">
                  <c:v>-0.115857</c:v>
                </c:pt>
                <c:pt idx="1480">
                  <c:v>-0.111808</c:v>
                </c:pt>
                <c:pt idx="1481">
                  <c:v>-8.4947099999999998E-2</c:v>
                </c:pt>
                <c:pt idx="1482">
                  <c:v>-8.01872E-2</c:v>
                </c:pt>
                <c:pt idx="1483">
                  <c:v>-4.9726699999999999E-2</c:v>
                </c:pt>
                <c:pt idx="1484">
                  <c:v>-2.2143699999999999E-2</c:v>
                </c:pt>
                <c:pt idx="1485">
                  <c:v>1.1495099999999999E-2</c:v>
                </c:pt>
                <c:pt idx="1486">
                  <c:v>4.4044800000000002E-2</c:v>
                </c:pt>
                <c:pt idx="1487">
                  <c:v>6.9659899999999997E-2</c:v>
                </c:pt>
                <c:pt idx="1488">
                  <c:v>8.5368100000000002E-2</c:v>
                </c:pt>
                <c:pt idx="1489">
                  <c:v>0.10328</c:v>
                </c:pt>
                <c:pt idx="1490">
                  <c:v>0.10427599999999999</c:v>
                </c:pt>
                <c:pt idx="1491">
                  <c:v>0.10341400000000001</c:v>
                </c:pt>
                <c:pt idx="1492">
                  <c:v>0.11544699999999999</c:v>
                </c:pt>
                <c:pt idx="1493">
                  <c:v>0.13014000000000001</c:v>
                </c:pt>
                <c:pt idx="1494">
                  <c:v>0.13286700000000001</c:v>
                </c:pt>
                <c:pt idx="1495">
                  <c:v>0.12307899999999999</c:v>
                </c:pt>
                <c:pt idx="1496">
                  <c:v>0.11412700000000001</c:v>
                </c:pt>
                <c:pt idx="1497">
                  <c:v>0.106409</c:v>
                </c:pt>
                <c:pt idx="1498">
                  <c:v>9.6610299999999996E-2</c:v>
                </c:pt>
                <c:pt idx="1499">
                  <c:v>8.6424600000000004E-2</c:v>
                </c:pt>
                <c:pt idx="1500">
                  <c:v>7.1019899999999997E-2</c:v>
                </c:pt>
                <c:pt idx="1501">
                  <c:v>4.7248499999999999E-2</c:v>
                </c:pt>
                <c:pt idx="1502">
                  <c:v>2.3244999999999998E-2</c:v>
                </c:pt>
                <c:pt idx="1503">
                  <c:v>-1.42706E-2</c:v>
                </c:pt>
                <c:pt idx="1504">
                  <c:v>-4.1607400000000003E-2</c:v>
                </c:pt>
                <c:pt idx="1505">
                  <c:v>-7.0155300000000004E-2</c:v>
                </c:pt>
                <c:pt idx="1506">
                  <c:v>-9.3801399999999993E-2</c:v>
                </c:pt>
                <c:pt idx="1507">
                  <c:v>-0.12453699999999999</c:v>
                </c:pt>
                <c:pt idx="1508">
                  <c:v>-0.142509</c:v>
                </c:pt>
                <c:pt idx="1509">
                  <c:v>-0.147172</c:v>
                </c:pt>
                <c:pt idx="1510">
                  <c:v>-0.156419</c:v>
                </c:pt>
                <c:pt idx="1511">
                  <c:v>-0.147339</c:v>
                </c:pt>
                <c:pt idx="1512">
                  <c:v>-0.149502</c:v>
                </c:pt>
                <c:pt idx="1513">
                  <c:v>-0.14431099999999999</c:v>
                </c:pt>
                <c:pt idx="1514">
                  <c:v>-0.14174500000000001</c:v>
                </c:pt>
                <c:pt idx="1515">
                  <c:v>-0.14397299999999999</c:v>
                </c:pt>
                <c:pt idx="1516">
                  <c:v>-0.14052799999999999</c:v>
                </c:pt>
                <c:pt idx="1517">
                  <c:v>-0.141572</c:v>
                </c:pt>
                <c:pt idx="1518">
                  <c:v>-0.14225399999999999</c:v>
                </c:pt>
                <c:pt idx="1519">
                  <c:v>-0.138736</c:v>
                </c:pt>
                <c:pt idx="1520">
                  <c:v>-0.133718</c:v>
                </c:pt>
                <c:pt idx="1521">
                  <c:v>-0.129552</c:v>
                </c:pt>
                <c:pt idx="1522">
                  <c:v>-0.11607099999999999</c:v>
                </c:pt>
                <c:pt idx="1523">
                  <c:v>-0.11029700000000001</c:v>
                </c:pt>
                <c:pt idx="1524">
                  <c:v>-0.103098</c:v>
                </c:pt>
                <c:pt idx="1525">
                  <c:v>-8.2163200000000006E-2</c:v>
                </c:pt>
                <c:pt idx="1526">
                  <c:v>-7.1163799999999999E-2</c:v>
                </c:pt>
                <c:pt idx="1527">
                  <c:v>-5.4786700000000001E-2</c:v>
                </c:pt>
                <c:pt idx="1528">
                  <c:v>-4.6016099999999997E-2</c:v>
                </c:pt>
                <c:pt idx="1529">
                  <c:v>-3.4958500000000003E-2</c:v>
                </c:pt>
                <c:pt idx="1530">
                  <c:v>-2.9244900000000001E-2</c:v>
                </c:pt>
                <c:pt idx="1531">
                  <c:v>-2.9083399999999999E-2</c:v>
                </c:pt>
                <c:pt idx="1532">
                  <c:v>-3.4708000000000003E-2</c:v>
                </c:pt>
                <c:pt idx="1533">
                  <c:v>-4.3500900000000002E-2</c:v>
                </c:pt>
                <c:pt idx="1534">
                  <c:v>-4.6545099999999999E-2</c:v>
                </c:pt>
                <c:pt idx="1535">
                  <c:v>-3.27316E-2</c:v>
                </c:pt>
                <c:pt idx="1536">
                  <c:v>-3.1012499999999998E-2</c:v>
                </c:pt>
                <c:pt idx="1537">
                  <c:v>-2.37781E-2</c:v>
                </c:pt>
                <c:pt idx="1538">
                  <c:v>-1.7856E-2</c:v>
                </c:pt>
                <c:pt idx="1539">
                  <c:v>-1.6845599999999999E-2</c:v>
                </c:pt>
                <c:pt idx="1540">
                  <c:v>-2.8044199999999998E-2</c:v>
                </c:pt>
                <c:pt idx="1541">
                  <c:v>-2.9826700000000001E-2</c:v>
                </c:pt>
                <c:pt idx="1542">
                  <c:v>-2.6484000000000001E-2</c:v>
                </c:pt>
                <c:pt idx="1543">
                  <c:v>-2.67446E-2</c:v>
                </c:pt>
                <c:pt idx="1544">
                  <c:v>-2.7418100000000001E-2</c:v>
                </c:pt>
                <c:pt idx="1545">
                  <c:v>-3.2806099999999998E-2</c:v>
                </c:pt>
                <c:pt idx="1546">
                  <c:v>-5.3076199999999997E-2</c:v>
                </c:pt>
                <c:pt idx="1547">
                  <c:v>-6.6616599999999998E-2</c:v>
                </c:pt>
                <c:pt idx="1548">
                  <c:v>-8.0916000000000002E-2</c:v>
                </c:pt>
                <c:pt idx="1549">
                  <c:v>-8.7942900000000004E-2</c:v>
                </c:pt>
                <c:pt idx="1550">
                  <c:v>-8.0921800000000002E-2</c:v>
                </c:pt>
                <c:pt idx="1551">
                  <c:v>-8.1492499999999995E-2</c:v>
                </c:pt>
                <c:pt idx="1552">
                  <c:v>-8.6081400000000002E-2</c:v>
                </c:pt>
                <c:pt idx="1553">
                  <c:v>-8.8595999999999994E-2</c:v>
                </c:pt>
                <c:pt idx="1554">
                  <c:v>-8.7389700000000001E-2</c:v>
                </c:pt>
                <c:pt idx="1555">
                  <c:v>-8.1045199999999998E-2</c:v>
                </c:pt>
                <c:pt idx="1556">
                  <c:v>-8.6760299999999999E-2</c:v>
                </c:pt>
                <c:pt idx="1557">
                  <c:v>-8.3365900000000007E-2</c:v>
                </c:pt>
                <c:pt idx="1558">
                  <c:v>-8.3325499999999997E-2</c:v>
                </c:pt>
                <c:pt idx="1559">
                  <c:v>-7.5215699999999996E-2</c:v>
                </c:pt>
                <c:pt idx="1560">
                  <c:v>-7.4483499999999994E-2</c:v>
                </c:pt>
                <c:pt idx="1561">
                  <c:v>-6.9616600000000001E-2</c:v>
                </c:pt>
                <c:pt idx="1562">
                  <c:v>-7.2414900000000004E-2</c:v>
                </c:pt>
                <c:pt idx="1563">
                  <c:v>-7.5834100000000002E-2</c:v>
                </c:pt>
                <c:pt idx="1564">
                  <c:v>-7.6489699999999994E-2</c:v>
                </c:pt>
                <c:pt idx="1565">
                  <c:v>-6.6431100000000007E-2</c:v>
                </c:pt>
                <c:pt idx="1566">
                  <c:v>-5.2990000000000002E-2</c:v>
                </c:pt>
                <c:pt idx="1567">
                  <c:v>-5.2377199999999999E-2</c:v>
                </c:pt>
                <c:pt idx="1568">
                  <c:v>-5.5084300000000003E-2</c:v>
                </c:pt>
                <c:pt idx="1569">
                  <c:v>-3.41266E-2</c:v>
                </c:pt>
                <c:pt idx="1570">
                  <c:v>-2.99641E-2</c:v>
                </c:pt>
                <c:pt idx="1571">
                  <c:v>-2.08741E-2</c:v>
                </c:pt>
                <c:pt idx="1572">
                  <c:v>-3.8421699999999998E-3</c:v>
                </c:pt>
                <c:pt idx="1573">
                  <c:v>-1.43567E-3</c:v>
                </c:pt>
                <c:pt idx="1574">
                  <c:v>1.3250400000000001E-2</c:v>
                </c:pt>
                <c:pt idx="1575">
                  <c:v>5.5360000000000001E-3</c:v>
                </c:pt>
                <c:pt idx="1576">
                  <c:v>3.59538E-3</c:v>
                </c:pt>
                <c:pt idx="1577">
                  <c:v>-5.7234499999999997E-3</c:v>
                </c:pt>
                <c:pt idx="1578">
                  <c:v>-1.8744E-2</c:v>
                </c:pt>
                <c:pt idx="1579">
                  <c:v>7.5199200000000003E-3</c:v>
                </c:pt>
                <c:pt idx="1580">
                  <c:v>1.29414E-2</c:v>
                </c:pt>
                <c:pt idx="1581">
                  <c:v>7.6255200000000002E-3</c:v>
                </c:pt>
                <c:pt idx="1582">
                  <c:v>2.9289300000000002E-3</c:v>
                </c:pt>
                <c:pt idx="1583">
                  <c:v>3.2128400000000001E-2</c:v>
                </c:pt>
                <c:pt idx="1584">
                  <c:v>8.0795800000000001E-2</c:v>
                </c:pt>
                <c:pt idx="1585">
                  <c:v>-5.8879099999999997E-2</c:v>
                </c:pt>
                <c:pt idx="1586">
                  <c:v>-0.14262</c:v>
                </c:pt>
                <c:pt idx="1587">
                  <c:v>-0.27260400000000001</c:v>
                </c:pt>
                <c:pt idx="1588">
                  <c:v>-0.24277899999999999</c:v>
                </c:pt>
                <c:pt idx="1589">
                  <c:v>-0.186277</c:v>
                </c:pt>
                <c:pt idx="1590">
                  <c:v>-0.33321600000000001</c:v>
                </c:pt>
                <c:pt idx="1591">
                  <c:v>-0.32877600000000001</c:v>
                </c:pt>
                <c:pt idx="1592">
                  <c:v>-0.207839</c:v>
                </c:pt>
                <c:pt idx="1593">
                  <c:v>-0.199235</c:v>
                </c:pt>
                <c:pt idx="1594">
                  <c:v>-0.223162</c:v>
                </c:pt>
                <c:pt idx="1595">
                  <c:v>-0.175536</c:v>
                </c:pt>
                <c:pt idx="1596">
                  <c:v>-0.276600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AB-415B-8333-785810D892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AA-4A6E-B480-98BD128B63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8D5-4740-AC99-DB5432BABE6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900-4096-B263-FA67D8F1520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68-4516-BA6D-416EA359A4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21F-4AA3-BBBD-01E1CAA510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7DD-4011-A52A-CEDAD678DC6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6C-4C7F-96F1-A66196A863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51C-456B-8DB1-25396C979F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DF1-4B94-BB13-6A290BF1F79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CD-4A7E-8002-5AF29505FF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997-41F2-AFA6-DD77BD2B6473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997-41F2-AFA6-DD77BD2B647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  <c:userShapes r:id="rId4"/>
</c:chartSpace>
</file>

<file path=ppt/charts/chart4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99B-4A60-8002-1813263A0A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2:$D$800</c:f>
              <c:numCache>
                <c:formatCode>General</c:formatCode>
                <c:ptCount val="799"/>
                <c:pt idx="0">
                  <c:v>0.16674700000000001</c:v>
                </c:pt>
                <c:pt idx="1">
                  <c:v>0.143043</c:v>
                </c:pt>
                <c:pt idx="2">
                  <c:v>0.114066</c:v>
                </c:pt>
                <c:pt idx="3">
                  <c:v>9.1610200000000003E-2</c:v>
                </c:pt>
                <c:pt idx="4">
                  <c:v>7.54972E-2</c:v>
                </c:pt>
                <c:pt idx="5">
                  <c:v>5.9981100000000002E-2</c:v>
                </c:pt>
                <c:pt idx="6">
                  <c:v>5.3522599999999997E-2</c:v>
                </c:pt>
                <c:pt idx="7">
                  <c:v>5.1354700000000003E-2</c:v>
                </c:pt>
                <c:pt idx="8">
                  <c:v>4.7724200000000001E-2</c:v>
                </c:pt>
                <c:pt idx="9">
                  <c:v>4.3636000000000001E-2</c:v>
                </c:pt>
                <c:pt idx="10">
                  <c:v>4.1161200000000002E-2</c:v>
                </c:pt>
                <c:pt idx="11">
                  <c:v>4.12562E-2</c:v>
                </c:pt>
                <c:pt idx="12">
                  <c:v>4.4793100000000002E-2</c:v>
                </c:pt>
                <c:pt idx="13">
                  <c:v>4.9377600000000001E-2</c:v>
                </c:pt>
                <c:pt idx="14">
                  <c:v>5.8494299999999999E-2</c:v>
                </c:pt>
                <c:pt idx="15">
                  <c:v>6.7908399999999994E-2</c:v>
                </c:pt>
                <c:pt idx="16">
                  <c:v>7.5578400000000004E-2</c:v>
                </c:pt>
                <c:pt idx="17">
                  <c:v>8.4335199999999999E-2</c:v>
                </c:pt>
                <c:pt idx="18">
                  <c:v>9.1960500000000001E-2</c:v>
                </c:pt>
                <c:pt idx="19">
                  <c:v>0.10255</c:v>
                </c:pt>
                <c:pt idx="20">
                  <c:v>0.10865</c:v>
                </c:pt>
                <c:pt idx="21">
                  <c:v>0.125251</c:v>
                </c:pt>
                <c:pt idx="22">
                  <c:v>0.12978799999999999</c:v>
                </c:pt>
                <c:pt idx="23">
                  <c:v>0.130409</c:v>
                </c:pt>
                <c:pt idx="24">
                  <c:v>0.128834</c:v>
                </c:pt>
                <c:pt idx="25">
                  <c:v>0.122698</c:v>
                </c:pt>
                <c:pt idx="26">
                  <c:v>0.11935</c:v>
                </c:pt>
                <c:pt idx="27">
                  <c:v>0.117272</c:v>
                </c:pt>
                <c:pt idx="28">
                  <c:v>0.11805400000000001</c:v>
                </c:pt>
                <c:pt idx="29">
                  <c:v>0.119315</c:v>
                </c:pt>
                <c:pt idx="30">
                  <c:v>0.12095</c:v>
                </c:pt>
                <c:pt idx="31">
                  <c:v>0.117642</c:v>
                </c:pt>
                <c:pt idx="32">
                  <c:v>0.125807</c:v>
                </c:pt>
                <c:pt idx="33">
                  <c:v>0.13208</c:v>
                </c:pt>
                <c:pt idx="34">
                  <c:v>0.13559199999999999</c:v>
                </c:pt>
                <c:pt idx="35">
                  <c:v>0.13547000000000001</c:v>
                </c:pt>
                <c:pt idx="36">
                  <c:v>0.13314899999999999</c:v>
                </c:pt>
                <c:pt idx="37">
                  <c:v>0.12584600000000001</c:v>
                </c:pt>
                <c:pt idx="38">
                  <c:v>0.12092899999999999</c:v>
                </c:pt>
                <c:pt idx="39">
                  <c:v>0.11820700000000001</c:v>
                </c:pt>
                <c:pt idx="40">
                  <c:v>0.11508599999999999</c:v>
                </c:pt>
                <c:pt idx="41">
                  <c:v>0.112076</c:v>
                </c:pt>
                <c:pt idx="42">
                  <c:v>0.10875700000000001</c:v>
                </c:pt>
                <c:pt idx="43">
                  <c:v>9.2931E-2</c:v>
                </c:pt>
                <c:pt idx="44">
                  <c:v>4.9453200000000003E-2</c:v>
                </c:pt>
                <c:pt idx="45">
                  <c:v>-2.4063899999999999E-2</c:v>
                </c:pt>
                <c:pt idx="46">
                  <c:v>-0.120672</c:v>
                </c:pt>
                <c:pt idx="47">
                  <c:v>-0.237482</c:v>
                </c:pt>
                <c:pt idx="48">
                  <c:v>-0.34094600000000003</c:v>
                </c:pt>
                <c:pt idx="49">
                  <c:v>-0.44164300000000001</c:v>
                </c:pt>
                <c:pt idx="50">
                  <c:v>-0.55693300000000001</c:v>
                </c:pt>
                <c:pt idx="51">
                  <c:v>-0.68149599999999999</c:v>
                </c:pt>
                <c:pt idx="52">
                  <c:v>-0.76730699999999996</c:v>
                </c:pt>
                <c:pt idx="53">
                  <c:v>-0.86215299999999995</c:v>
                </c:pt>
                <c:pt idx="54">
                  <c:v>-0.94731100000000001</c:v>
                </c:pt>
                <c:pt idx="55">
                  <c:v>-1.0302500000000001</c:v>
                </c:pt>
                <c:pt idx="56">
                  <c:v>-1.0920300000000001</c:v>
                </c:pt>
                <c:pt idx="57">
                  <c:v>-1.1346499999999999</c:v>
                </c:pt>
                <c:pt idx="58">
                  <c:v>-1.18848</c:v>
                </c:pt>
                <c:pt idx="59">
                  <c:v>-1.2482599999999999</c:v>
                </c:pt>
                <c:pt idx="60">
                  <c:v>-1.24522</c:v>
                </c:pt>
                <c:pt idx="61">
                  <c:v>-1.20695</c:v>
                </c:pt>
                <c:pt idx="62">
                  <c:v>-1.1129100000000001</c:v>
                </c:pt>
                <c:pt idx="63">
                  <c:v>-0.98447099999999998</c:v>
                </c:pt>
                <c:pt idx="64">
                  <c:v>-0.874722</c:v>
                </c:pt>
                <c:pt idx="65">
                  <c:v>-0.70936500000000002</c:v>
                </c:pt>
                <c:pt idx="66">
                  <c:v>-0.55199299999999996</c:v>
                </c:pt>
                <c:pt idx="67">
                  <c:v>-0.420462</c:v>
                </c:pt>
                <c:pt idx="68">
                  <c:v>-0.35158499999999998</c:v>
                </c:pt>
                <c:pt idx="69">
                  <c:v>-0.350437</c:v>
                </c:pt>
                <c:pt idx="70">
                  <c:v>-0.39788000000000001</c:v>
                </c:pt>
                <c:pt idx="71">
                  <c:v>-0.46719100000000002</c:v>
                </c:pt>
                <c:pt idx="72">
                  <c:v>-0.57238199999999995</c:v>
                </c:pt>
                <c:pt idx="73">
                  <c:v>-0.68004399999999998</c:v>
                </c:pt>
                <c:pt idx="74">
                  <c:v>-0.77632400000000001</c:v>
                </c:pt>
                <c:pt idx="75">
                  <c:v>-0.87740099999999999</c:v>
                </c:pt>
                <c:pt idx="76">
                  <c:v>-0.97375900000000004</c:v>
                </c:pt>
                <c:pt idx="77">
                  <c:v>-1.0268900000000001</c:v>
                </c:pt>
                <c:pt idx="78">
                  <c:v>-1.0626599999999999</c:v>
                </c:pt>
                <c:pt idx="79">
                  <c:v>-1.0689900000000001</c:v>
                </c:pt>
                <c:pt idx="80">
                  <c:v>-1.0618399999999999</c:v>
                </c:pt>
                <c:pt idx="81">
                  <c:v>-1.01424</c:v>
                </c:pt>
                <c:pt idx="82">
                  <c:v>-0.95354700000000003</c:v>
                </c:pt>
                <c:pt idx="83">
                  <c:v>-0.86756699999999998</c:v>
                </c:pt>
                <c:pt idx="84">
                  <c:v>-0.78294200000000003</c:v>
                </c:pt>
                <c:pt idx="85">
                  <c:v>-0.69692500000000002</c:v>
                </c:pt>
                <c:pt idx="86">
                  <c:v>-0.62574700000000005</c:v>
                </c:pt>
                <c:pt idx="87">
                  <c:v>-0.56228699999999998</c:v>
                </c:pt>
                <c:pt idx="88">
                  <c:v>-0.51976100000000003</c:v>
                </c:pt>
                <c:pt idx="89">
                  <c:v>-0.528088</c:v>
                </c:pt>
                <c:pt idx="90">
                  <c:v>-0.58415899999999998</c:v>
                </c:pt>
                <c:pt idx="91">
                  <c:v>-0.67801400000000001</c:v>
                </c:pt>
                <c:pt idx="92">
                  <c:v>-0.77575499999999997</c:v>
                </c:pt>
                <c:pt idx="93">
                  <c:v>-0.870838</c:v>
                </c:pt>
                <c:pt idx="94">
                  <c:v>-0.938384</c:v>
                </c:pt>
                <c:pt idx="95">
                  <c:v>-0.96438100000000004</c:v>
                </c:pt>
                <c:pt idx="96">
                  <c:v>-0.931114</c:v>
                </c:pt>
                <c:pt idx="97">
                  <c:v>-0.86611400000000005</c:v>
                </c:pt>
                <c:pt idx="98">
                  <c:v>-0.77897899999999998</c:v>
                </c:pt>
                <c:pt idx="99">
                  <c:v>-0.67210099999999995</c:v>
                </c:pt>
                <c:pt idx="100">
                  <c:v>-0.55674800000000002</c:v>
                </c:pt>
                <c:pt idx="101">
                  <c:v>-0.432948</c:v>
                </c:pt>
                <c:pt idx="102">
                  <c:v>-0.32138499999999998</c:v>
                </c:pt>
                <c:pt idx="103">
                  <c:v>-0.23932500000000001</c:v>
                </c:pt>
                <c:pt idx="104">
                  <c:v>-0.17963899999999999</c:v>
                </c:pt>
                <c:pt idx="105">
                  <c:v>-0.128859</c:v>
                </c:pt>
                <c:pt idx="106">
                  <c:v>-8.3228499999999997E-2</c:v>
                </c:pt>
                <c:pt idx="107">
                  <c:v>-3.5125099999999999E-2</c:v>
                </c:pt>
                <c:pt idx="108">
                  <c:v>8.3587099999999997E-4</c:v>
                </c:pt>
                <c:pt idx="109">
                  <c:v>3.9249100000000002E-2</c:v>
                </c:pt>
                <c:pt idx="110">
                  <c:v>6.21998E-2</c:v>
                </c:pt>
                <c:pt idx="111">
                  <c:v>7.82495E-2</c:v>
                </c:pt>
                <c:pt idx="112">
                  <c:v>6.1090699999999998E-2</c:v>
                </c:pt>
                <c:pt idx="113">
                  <c:v>4.6786599999999998E-2</c:v>
                </c:pt>
                <c:pt idx="114">
                  <c:v>4.8948400000000003E-2</c:v>
                </c:pt>
                <c:pt idx="115">
                  <c:v>8.5745699999999994E-2</c:v>
                </c:pt>
                <c:pt idx="116">
                  <c:v>0.15390699999999999</c:v>
                </c:pt>
                <c:pt idx="117">
                  <c:v>0.21218500000000001</c:v>
                </c:pt>
                <c:pt idx="118">
                  <c:v>0.25049900000000003</c:v>
                </c:pt>
                <c:pt idx="119">
                  <c:v>0.24349699999999999</c:v>
                </c:pt>
                <c:pt idx="120">
                  <c:v>0.204591</c:v>
                </c:pt>
                <c:pt idx="121">
                  <c:v>0.15388199999999999</c:v>
                </c:pt>
                <c:pt idx="122">
                  <c:v>7.8117000000000006E-2</c:v>
                </c:pt>
                <c:pt idx="123">
                  <c:v>-2.6151600000000001E-2</c:v>
                </c:pt>
                <c:pt idx="124">
                  <c:v>-0.13234599999999999</c:v>
                </c:pt>
                <c:pt idx="125">
                  <c:v>-0.27355000000000002</c:v>
                </c:pt>
                <c:pt idx="126">
                  <c:v>-0.38517000000000001</c:v>
                </c:pt>
                <c:pt idx="127">
                  <c:v>-0.485738</c:v>
                </c:pt>
                <c:pt idx="128">
                  <c:v>-0.553315</c:v>
                </c:pt>
                <c:pt idx="129">
                  <c:v>-0.59454399999999996</c:v>
                </c:pt>
                <c:pt idx="130">
                  <c:v>-0.57827799999999996</c:v>
                </c:pt>
                <c:pt idx="131">
                  <c:v>-0.50020299999999995</c:v>
                </c:pt>
                <c:pt idx="132">
                  <c:v>-0.36738799999999999</c:v>
                </c:pt>
                <c:pt idx="133">
                  <c:v>-0.21773600000000001</c:v>
                </c:pt>
                <c:pt idx="134">
                  <c:v>-8.0356399999999994E-2</c:v>
                </c:pt>
                <c:pt idx="135">
                  <c:v>6.1774099999999998E-2</c:v>
                </c:pt>
                <c:pt idx="136">
                  <c:v>0.16442799999999999</c:v>
                </c:pt>
                <c:pt idx="137">
                  <c:v>0.23164799999999999</c:v>
                </c:pt>
                <c:pt idx="138">
                  <c:v>0.26114799999999999</c:v>
                </c:pt>
                <c:pt idx="139">
                  <c:v>0.238785</c:v>
                </c:pt>
                <c:pt idx="140">
                  <c:v>0.17702200000000001</c:v>
                </c:pt>
                <c:pt idx="141">
                  <c:v>9.3342700000000001E-2</c:v>
                </c:pt>
                <c:pt idx="142">
                  <c:v>-1.6499900000000001E-2</c:v>
                </c:pt>
                <c:pt idx="143">
                  <c:v>-0.113165</c:v>
                </c:pt>
                <c:pt idx="144">
                  <c:v>-0.20952100000000001</c:v>
                </c:pt>
                <c:pt idx="145">
                  <c:v>-0.27287099999999997</c:v>
                </c:pt>
                <c:pt idx="146">
                  <c:v>-0.31278099999999998</c:v>
                </c:pt>
                <c:pt idx="147">
                  <c:v>-0.31020900000000001</c:v>
                </c:pt>
                <c:pt idx="148">
                  <c:v>-0.29558800000000002</c:v>
                </c:pt>
                <c:pt idx="149">
                  <c:v>-0.249138</c:v>
                </c:pt>
                <c:pt idx="150">
                  <c:v>-0.183168</c:v>
                </c:pt>
                <c:pt idx="151">
                  <c:v>-7.5854099999999994E-2</c:v>
                </c:pt>
                <c:pt idx="152">
                  <c:v>7.9537499999999997E-2</c:v>
                </c:pt>
                <c:pt idx="153">
                  <c:v>0.32834999999999998</c:v>
                </c:pt>
                <c:pt idx="154">
                  <c:v>0.66546799999999995</c:v>
                </c:pt>
                <c:pt idx="155">
                  <c:v>0.99967200000000001</c:v>
                </c:pt>
                <c:pt idx="156">
                  <c:v>1.3181499999999999</c:v>
                </c:pt>
                <c:pt idx="157">
                  <c:v>1.5779000000000001</c:v>
                </c:pt>
                <c:pt idx="158">
                  <c:v>1.76607</c:v>
                </c:pt>
                <c:pt idx="159">
                  <c:v>1.8701099999999999</c:v>
                </c:pt>
                <c:pt idx="160">
                  <c:v>1.9035200000000001</c:v>
                </c:pt>
                <c:pt idx="161">
                  <c:v>1.8545499999999999</c:v>
                </c:pt>
                <c:pt idx="162">
                  <c:v>1.7414700000000001</c:v>
                </c:pt>
                <c:pt idx="163">
                  <c:v>1.6212500000000001</c:v>
                </c:pt>
                <c:pt idx="164">
                  <c:v>1.5244</c:v>
                </c:pt>
                <c:pt idx="165">
                  <c:v>1.4223300000000001</c:v>
                </c:pt>
                <c:pt idx="166">
                  <c:v>1.35554</c:v>
                </c:pt>
                <c:pt idx="167">
                  <c:v>1.2935700000000001</c:v>
                </c:pt>
                <c:pt idx="168">
                  <c:v>1.2355499999999999</c:v>
                </c:pt>
                <c:pt idx="169">
                  <c:v>1.17987</c:v>
                </c:pt>
                <c:pt idx="170">
                  <c:v>1.1473800000000001</c:v>
                </c:pt>
                <c:pt idx="171">
                  <c:v>1.13611</c:v>
                </c:pt>
                <c:pt idx="172">
                  <c:v>1.15099</c:v>
                </c:pt>
                <c:pt idx="173">
                  <c:v>1.1866699999999999</c:v>
                </c:pt>
                <c:pt idx="174">
                  <c:v>1.2724800000000001</c:v>
                </c:pt>
                <c:pt idx="175">
                  <c:v>1.39768</c:v>
                </c:pt>
                <c:pt idx="176">
                  <c:v>1.5198700000000001</c:v>
                </c:pt>
                <c:pt idx="177">
                  <c:v>1.64778</c:v>
                </c:pt>
                <c:pt idx="178">
                  <c:v>1.7283599999999999</c:v>
                </c:pt>
                <c:pt idx="179">
                  <c:v>1.76824</c:v>
                </c:pt>
                <c:pt idx="180">
                  <c:v>1.77159</c:v>
                </c:pt>
                <c:pt idx="181">
                  <c:v>1.74692</c:v>
                </c:pt>
                <c:pt idx="182">
                  <c:v>1.7298500000000001</c:v>
                </c:pt>
                <c:pt idx="183">
                  <c:v>1.7048099999999999</c:v>
                </c:pt>
                <c:pt idx="184">
                  <c:v>1.6954499999999999</c:v>
                </c:pt>
                <c:pt idx="185">
                  <c:v>1.69171</c:v>
                </c:pt>
                <c:pt idx="186">
                  <c:v>1.70947</c:v>
                </c:pt>
                <c:pt idx="187">
                  <c:v>1.7273799999999999</c:v>
                </c:pt>
                <c:pt idx="188">
                  <c:v>1.7538800000000001</c:v>
                </c:pt>
                <c:pt idx="189">
                  <c:v>1.76081</c:v>
                </c:pt>
                <c:pt idx="190">
                  <c:v>1.74448</c:v>
                </c:pt>
                <c:pt idx="191">
                  <c:v>1.71896</c:v>
                </c:pt>
                <c:pt idx="192">
                  <c:v>1.6716599999999999</c:v>
                </c:pt>
                <c:pt idx="193">
                  <c:v>1.6306099999999999</c:v>
                </c:pt>
                <c:pt idx="194">
                  <c:v>1.5995699999999999</c:v>
                </c:pt>
                <c:pt idx="195">
                  <c:v>1.5618300000000001</c:v>
                </c:pt>
                <c:pt idx="196">
                  <c:v>1.5238400000000001</c:v>
                </c:pt>
                <c:pt idx="197">
                  <c:v>1.4922899999999999</c:v>
                </c:pt>
                <c:pt idx="198">
                  <c:v>1.49214</c:v>
                </c:pt>
                <c:pt idx="199">
                  <c:v>1.4877100000000001</c:v>
                </c:pt>
                <c:pt idx="200">
                  <c:v>1.5034000000000001</c:v>
                </c:pt>
                <c:pt idx="201">
                  <c:v>1.54979</c:v>
                </c:pt>
                <c:pt idx="202">
                  <c:v>1.60134</c:v>
                </c:pt>
                <c:pt idx="203">
                  <c:v>1.69929</c:v>
                </c:pt>
                <c:pt idx="204">
                  <c:v>1.8024</c:v>
                </c:pt>
                <c:pt idx="205">
                  <c:v>1.91753</c:v>
                </c:pt>
                <c:pt idx="206">
                  <c:v>2.0327600000000001</c:v>
                </c:pt>
                <c:pt idx="207">
                  <c:v>2.1426799999999999</c:v>
                </c:pt>
                <c:pt idx="208">
                  <c:v>2.2362199999999999</c:v>
                </c:pt>
                <c:pt idx="209">
                  <c:v>2.2940999999999998</c:v>
                </c:pt>
                <c:pt idx="210">
                  <c:v>2.3197299999999998</c:v>
                </c:pt>
                <c:pt idx="211">
                  <c:v>2.3216100000000002</c:v>
                </c:pt>
                <c:pt idx="212">
                  <c:v>2.2976899999999998</c:v>
                </c:pt>
                <c:pt idx="213">
                  <c:v>2.2646600000000001</c:v>
                </c:pt>
                <c:pt idx="214">
                  <c:v>2.2387600000000001</c:v>
                </c:pt>
                <c:pt idx="215">
                  <c:v>2.2068599999999998</c:v>
                </c:pt>
                <c:pt idx="216">
                  <c:v>2.1739799999999998</c:v>
                </c:pt>
                <c:pt idx="217">
                  <c:v>2.1372</c:v>
                </c:pt>
                <c:pt idx="218">
                  <c:v>2.0916299999999999</c:v>
                </c:pt>
                <c:pt idx="219">
                  <c:v>2.0478299999999998</c:v>
                </c:pt>
                <c:pt idx="220">
                  <c:v>1.99732</c:v>
                </c:pt>
                <c:pt idx="221">
                  <c:v>1.9492499999999999</c:v>
                </c:pt>
                <c:pt idx="222">
                  <c:v>1.89575</c:v>
                </c:pt>
                <c:pt idx="223">
                  <c:v>1.8371599999999999</c:v>
                </c:pt>
                <c:pt idx="224">
                  <c:v>1.7829200000000001</c:v>
                </c:pt>
                <c:pt idx="225">
                  <c:v>1.7194799999999999</c:v>
                </c:pt>
                <c:pt idx="226">
                  <c:v>1.6415900000000001</c:v>
                </c:pt>
                <c:pt idx="227">
                  <c:v>1.5200100000000001</c:v>
                </c:pt>
                <c:pt idx="228">
                  <c:v>1.40794</c:v>
                </c:pt>
                <c:pt idx="229">
                  <c:v>1.2805599999999999</c:v>
                </c:pt>
                <c:pt idx="230">
                  <c:v>1.1497599999999999</c:v>
                </c:pt>
                <c:pt idx="231">
                  <c:v>1.00586</c:v>
                </c:pt>
                <c:pt idx="232">
                  <c:v>0.884961</c:v>
                </c:pt>
                <c:pt idx="233">
                  <c:v>0.77381</c:v>
                </c:pt>
                <c:pt idx="234">
                  <c:v>0.69283300000000003</c:v>
                </c:pt>
                <c:pt idx="235">
                  <c:v>0.64215800000000001</c:v>
                </c:pt>
                <c:pt idx="236">
                  <c:v>0.64480999999999999</c:v>
                </c:pt>
                <c:pt idx="237">
                  <c:v>0.70516999999999996</c:v>
                </c:pt>
                <c:pt idx="238">
                  <c:v>0.80932000000000004</c:v>
                </c:pt>
                <c:pt idx="239">
                  <c:v>0.95469300000000001</c:v>
                </c:pt>
                <c:pt idx="240">
                  <c:v>1.0930200000000001</c:v>
                </c:pt>
                <c:pt idx="241">
                  <c:v>1.2263999999999999</c:v>
                </c:pt>
                <c:pt idx="242">
                  <c:v>1.3548500000000001</c:v>
                </c:pt>
                <c:pt idx="243">
                  <c:v>1.4608000000000001</c:v>
                </c:pt>
                <c:pt idx="244">
                  <c:v>1.5450200000000001</c:v>
                </c:pt>
                <c:pt idx="245">
                  <c:v>1.5916399999999999</c:v>
                </c:pt>
                <c:pt idx="246">
                  <c:v>1.5921099999999999</c:v>
                </c:pt>
                <c:pt idx="247">
                  <c:v>1.5607599999999999</c:v>
                </c:pt>
                <c:pt idx="248">
                  <c:v>1.5032399999999999</c:v>
                </c:pt>
                <c:pt idx="249">
                  <c:v>1.42757</c:v>
                </c:pt>
                <c:pt idx="250">
                  <c:v>1.3473200000000001</c:v>
                </c:pt>
                <c:pt idx="251">
                  <c:v>1.29332</c:v>
                </c:pt>
                <c:pt idx="252">
                  <c:v>1.2853699999999999</c:v>
                </c:pt>
                <c:pt idx="253">
                  <c:v>1.34331</c:v>
                </c:pt>
                <c:pt idx="254">
                  <c:v>1.47898</c:v>
                </c:pt>
                <c:pt idx="255">
                  <c:v>1.6984600000000001</c:v>
                </c:pt>
                <c:pt idx="256">
                  <c:v>1.9321699999999999</c:v>
                </c:pt>
                <c:pt idx="257">
                  <c:v>2.1714099999999998</c:v>
                </c:pt>
                <c:pt idx="258">
                  <c:v>2.3689200000000001</c:v>
                </c:pt>
                <c:pt idx="259">
                  <c:v>2.52366</c:v>
                </c:pt>
                <c:pt idx="260">
                  <c:v>2.6669399999999999</c:v>
                </c:pt>
                <c:pt idx="261">
                  <c:v>2.7675900000000002</c:v>
                </c:pt>
                <c:pt idx="262">
                  <c:v>2.8397100000000002</c:v>
                </c:pt>
                <c:pt idx="263">
                  <c:v>2.89222</c:v>
                </c:pt>
                <c:pt idx="264">
                  <c:v>2.9111799999999999</c:v>
                </c:pt>
                <c:pt idx="265">
                  <c:v>2.92997</c:v>
                </c:pt>
                <c:pt idx="266">
                  <c:v>2.9771899999999998</c:v>
                </c:pt>
                <c:pt idx="267">
                  <c:v>3.0347400000000002</c:v>
                </c:pt>
                <c:pt idx="268">
                  <c:v>3.11198</c:v>
                </c:pt>
                <c:pt idx="269">
                  <c:v>3.1882799999999998</c:v>
                </c:pt>
                <c:pt idx="270">
                  <c:v>3.2470599999999998</c:v>
                </c:pt>
                <c:pt idx="271">
                  <c:v>3.2916799999999999</c:v>
                </c:pt>
                <c:pt idx="272">
                  <c:v>3.3292799999999998</c:v>
                </c:pt>
                <c:pt idx="273">
                  <c:v>3.33623</c:v>
                </c:pt>
                <c:pt idx="274">
                  <c:v>3.34043</c:v>
                </c:pt>
                <c:pt idx="275">
                  <c:v>3.3184900000000002</c:v>
                </c:pt>
                <c:pt idx="276">
                  <c:v>3.2942100000000001</c:v>
                </c:pt>
                <c:pt idx="277">
                  <c:v>3.2669600000000001</c:v>
                </c:pt>
                <c:pt idx="278">
                  <c:v>3.2433200000000002</c:v>
                </c:pt>
                <c:pt idx="279">
                  <c:v>3.21733</c:v>
                </c:pt>
                <c:pt idx="280">
                  <c:v>3.1999200000000001</c:v>
                </c:pt>
                <c:pt idx="281">
                  <c:v>3.1833999999999998</c:v>
                </c:pt>
                <c:pt idx="282">
                  <c:v>3.1734300000000002</c:v>
                </c:pt>
                <c:pt idx="283">
                  <c:v>3.1718799999999998</c:v>
                </c:pt>
                <c:pt idx="284">
                  <c:v>3.1843499999999998</c:v>
                </c:pt>
                <c:pt idx="285">
                  <c:v>3.1982499999999998</c:v>
                </c:pt>
                <c:pt idx="286">
                  <c:v>3.22296</c:v>
                </c:pt>
                <c:pt idx="287">
                  <c:v>3.2469399999999999</c:v>
                </c:pt>
                <c:pt idx="288">
                  <c:v>3.27278</c:v>
                </c:pt>
                <c:pt idx="289">
                  <c:v>3.2957700000000001</c:v>
                </c:pt>
                <c:pt idx="290">
                  <c:v>3.3277899999999998</c:v>
                </c:pt>
                <c:pt idx="291">
                  <c:v>3.3569399999999998</c:v>
                </c:pt>
                <c:pt idx="292">
                  <c:v>3.3816999999999999</c:v>
                </c:pt>
                <c:pt idx="293">
                  <c:v>3.4037000000000002</c:v>
                </c:pt>
                <c:pt idx="294">
                  <c:v>3.4182899999999998</c:v>
                </c:pt>
                <c:pt idx="295">
                  <c:v>3.4041399999999999</c:v>
                </c:pt>
                <c:pt idx="296">
                  <c:v>3.3779699999999999</c:v>
                </c:pt>
                <c:pt idx="297">
                  <c:v>3.3288000000000002</c:v>
                </c:pt>
                <c:pt idx="298">
                  <c:v>3.2951000000000001</c:v>
                </c:pt>
                <c:pt idx="299">
                  <c:v>3.2527900000000001</c:v>
                </c:pt>
                <c:pt idx="300">
                  <c:v>3.2158699999999998</c:v>
                </c:pt>
                <c:pt idx="301">
                  <c:v>3.1651899999999999</c:v>
                </c:pt>
                <c:pt idx="302">
                  <c:v>3.1229100000000001</c:v>
                </c:pt>
                <c:pt idx="303">
                  <c:v>3.0603099999999999</c:v>
                </c:pt>
                <c:pt idx="304">
                  <c:v>3.0129000000000001</c:v>
                </c:pt>
                <c:pt idx="305">
                  <c:v>2.9616400000000001</c:v>
                </c:pt>
                <c:pt idx="306">
                  <c:v>2.9210199999999999</c:v>
                </c:pt>
                <c:pt idx="307">
                  <c:v>2.8791600000000002</c:v>
                </c:pt>
                <c:pt idx="308">
                  <c:v>2.8429199999999999</c:v>
                </c:pt>
                <c:pt idx="309">
                  <c:v>2.8166799999999999</c:v>
                </c:pt>
                <c:pt idx="310">
                  <c:v>2.7951700000000002</c:v>
                </c:pt>
                <c:pt idx="311">
                  <c:v>2.7810600000000001</c:v>
                </c:pt>
                <c:pt idx="312">
                  <c:v>2.8013499999999998</c:v>
                </c:pt>
                <c:pt idx="313">
                  <c:v>2.8237000000000001</c:v>
                </c:pt>
                <c:pt idx="314">
                  <c:v>2.8654500000000001</c:v>
                </c:pt>
                <c:pt idx="315">
                  <c:v>2.9158599999999999</c:v>
                </c:pt>
                <c:pt idx="316">
                  <c:v>2.9778899999999999</c:v>
                </c:pt>
                <c:pt idx="317">
                  <c:v>3.0238900000000002</c:v>
                </c:pt>
                <c:pt idx="318">
                  <c:v>3.06555</c:v>
                </c:pt>
                <c:pt idx="319">
                  <c:v>3.0869499999999999</c:v>
                </c:pt>
                <c:pt idx="320">
                  <c:v>3.0959300000000001</c:v>
                </c:pt>
                <c:pt idx="321">
                  <c:v>3.0858699999999999</c:v>
                </c:pt>
                <c:pt idx="322">
                  <c:v>3.06271</c:v>
                </c:pt>
                <c:pt idx="323">
                  <c:v>3.0328200000000001</c:v>
                </c:pt>
                <c:pt idx="324">
                  <c:v>2.9790899999999998</c:v>
                </c:pt>
                <c:pt idx="325">
                  <c:v>2.9247200000000002</c:v>
                </c:pt>
                <c:pt idx="326">
                  <c:v>2.8581799999999999</c:v>
                </c:pt>
                <c:pt idx="327">
                  <c:v>2.7840799999999999</c:v>
                </c:pt>
                <c:pt idx="328">
                  <c:v>2.7238699999999998</c:v>
                </c:pt>
                <c:pt idx="329">
                  <c:v>2.6524700000000001</c:v>
                </c:pt>
                <c:pt idx="330">
                  <c:v>2.6007799999999999</c:v>
                </c:pt>
                <c:pt idx="331">
                  <c:v>2.5410200000000001</c:v>
                </c:pt>
                <c:pt idx="332">
                  <c:v>2.49403</c:v>
                </c:pt>
                <c:pt idx="333">
                  <c:v>2.4671799999999999</c:v>
                </c:pt>
                <c:pt idx="334">
                  <c:v>2.4580199999999999</c:v>
                </c:pt>
                <c:pt idx="335">
                  <c:v>2.4567100000000002</c:v>
                </c:pt>
                <c:pt idx="336">
                  <c:v>2.4563299999999999</c:v>
                </c:pt>
                <c:pt idx="337">
                  <c:v>2.4635099999999999</c:v>
                </c:pt>
                <c:pt idx="338">
                  <c:v>2.47045</c:v>
                </c:pt>
                <c:pt idx="339">
                  <c:v>2.4735399999999998</c:v>
                </c:pt>
                <c:pt idx="340">
                  <c:v>2.4802</c:v>
                </c:pt>
                <c:pt idx="341">
                  <c:v>2.4736799999999999</c:v>
                </c:pt>
                <c:pt idx="342">
                  <c:v>2.4733700000000001</c:v>
                </c:pt>
                <c:pt idx="343">
                  <c:v>2.4577499999999999</c:v>
                </c:pt>
                <c:pt idx="344">
                  <c:v>2.43832</c:v>
                </c:pt>
                <c:pt idx="345">
                  <c:v>2.4119199999999998</c:v>
                </c:pt>
                <c:pt idx="346">
                  <c:v>2.4106200000000002</c:v>
                </c:pt>
                <c:pt idx="347">
                  <c:v>2.45289</c:v>
                </c:pt>
                <c:pt idx="348">
                  <c:v>2.5230600000000001</c:v>
                </c:pt>
                <c:pt idx="349">
                  <c:v>2.6046399999999998</c:v>
                </c:pt>
                <c:pt idx="350">
                  <c:v>2.6748599999999998</c:v>
                </c:pt>
                <c:pt idx="351">
                  <c:v>2.74559</c:v>
                </c:pt>
                <c:pt idx="352">
                  <c:v>2.82863</c:v>
                </c:pt>
                <c:pt idx="353">
                  <c:v>2.9059599999999999</c:v>
                </c:pt>
                <c:pt idx="354">
                  <c:v>2.9819499999999999</c:v>
                </c:pt>
                <c:pt idx="355">
                  <c:v>3.04501</c:v>
                </c:pt>
                <c:pt idx="356">
                  <c:v>3.1027900000000002</c:v>
                </c:pt>
                <c:pt idx="357">
                  <c:v>3.1613199999999999</c:v>
                </c:pt>
                <c:pt idx="358">
                  <c:v>3.1951700000000001</c:v>
                </c:pt>
                <c:pt idx="359">
                  <c:v>3.21116</c:v>
                </c:pt>
                <c:pt idx="360">
                  <c:v>3.21889</c:v>
                </c:pt>
                <c:pt idx="361">
                  <c:v>3.2243400000000002</c:v>
                </c:pt>
                <c:pt idx="362">
                  <c:v>3.2346300000000001</c:v>
                </c:pt>
                <c:pt idx="363">
                  <c:v>3.2688100000000002</c:v>
                </c:pt>
                <c:pt idx="364">
                  <c:v>3.3340900000000002</c:v>
                </c:pt>
                <c:pt idx="365">
                  <c:v>3.44983</c:v>
                </c:pt>
                <c:pt idx="366">
                  <c:v>3.6010800000000001</c:v>
                </c:pt>
                <c:pt idx="367">
                  <c:v>3.8059699999999999</c:v>
                </c:pt>
                <c:pt idx="368">
                  <c:v>3.9862600000000001</c:v>
                </c:pt>
                <c:pt idx="369">
                  <c:v>4.1846399999999999</c:v>
                </c:pt>
                <c:pt idx="370">
                  <c:v>4.3513500000000001</c:v>
                </c:pt>
                <c:pt idx="371">
                  <c:v>4.5281700000000003</c:v>
                </c:pt>
                <c:pt idx="372">
                  <c:v>4.6306399999999996</c:v>
                </c:pt>
                <c:pt idx="373">
                  <c:v>4.6554700000000002</c:v>
                </c:pt>
                <c:pt idx="374">
                  <c:v>4.61876</c:v>
                </c:pt>
                <c:pt idx="375">
                  <c:v>4.5388400000000004</c:v>
                </c:pt>
                <c:pt idx="376">
                  <c:v>4.3917999999999999</c:v>
                </c:pt>
                <c:pt idx="377">
                  <c:v>4.23956</c:v>
                </c:pt>
                <c:pt idx="378">
                  <c:v>4.0475700000000003</c:v>
                </c:pt>
                <c:pt idx="379">
                  <c:v>3.8209599999999999</c:v>
                </c:pt>
                <c:pt idx="380">
                  <c:v>3.61165</c:v>
                </c:pt>
                <c:pt idx="381">
                  <c:v>3.4420700000000002</c:v>
                </c:pt>
                <c:pt idx="382">
                  <c:v>3.3080500000000002</c:v>
                </c:pt>
                <c:pt idx="383">
                  <c:v>3.2326600000000001</c:v>
                </c:pt>
                <c:pt idx="384">
                  <c:v>3.2246299999999999</c:v>
                </c:pt>
                <c:pt idx="385">
                  <c:v>3.2646500000000001</c:v>
                </c:pt>
                <c:pt idx="386">
                  <c:v>3.33311</c:v>
                </c:pt>
                <c:pt idx="387">
                  <c:v>3.47437</c:v>
                </c:pt>
                <c:pt idx="388">
                  <c:v>3.6415799999999998</c:v>
                </c:pt>
                <c:pt idx="389">
                  <c:v>3.8543400000000001</c:v>
                </c:pt>
                <c:pt idx="390">
                  <c:v>4.0429399999999998</c:v>
                </c:pt>
                <c:pt idx="391">
                  <c:v>4.2023299999999999</c:v>
                </c:pt>
                <c:pt idx="392">
                  <c:v>4.30647</c:v>
                </c:pt>
                <c:pt idx="393">
                  <c:v>4.3562200000000004</c:v>
                </c:pt>
                <c:pt idx="394">
                  <c:v>4.3635299999999999</c:v>
                </c:pt>
                <c:pt idx="395">
                  <c:v>4.3086500000000001</c:v>
                </c:pt>
                <c:pt idx="396">
                  <c:v>4.1747300000000003</c:v>
                </c:pt>
                <c:pt idx="397">
                  <c:v>3.99926</c:v>
                </c:pt>
                <c:pt idx="398">
                  <c:v>3.8261099999999999</c:v>
                </c:pt>
                <c:pt idx="399">
                  <c:v>3.6307299999999998</c:v>
                </c:pt>
                <c:pt idx="400">
                  <c:v>3.46658</c:v>
                </c:pt>
                <c:pt idx="401">
                  <c:v>3.33846</c:v>
                </c:pt>
                <c:pt idx="402">
                  <c:v>3.2672099999999999</c:v>
                </c:pt>
                <c:pt idx="403">
                  <c:v>3.2411599999999998</c:v>
                </c:pt>
                <c:pt idx="404">
                  <c:v>3.2780300000000002</c:v>
                </c:pt>
                <c:pt idx="405">
                  <c:v>3.3695200000000001</c:v>
                </c:pt>
                <c:pt idx="406">
                  <c:v>3.4885299999999999</c:v>
                </c:pt>
                <c:pt idx="407">
                  <c:v>3.6152000000000002</c:v>
                </c:pt>
                <c:pt idx="408">
                  <c:v>3.78138</c:v>
                </c:pt>
                <c:pt idx="409">
                  <c:v>3.93337</c:v>
                </c:pt>
                <c:pt idx="410">
                  <c:v>4.0426000000000002</c:v>
                </c:pt>
                <c:pt idx="411">
                  <c:v>4.0986599999999997</c:v>
                </c:pt>
                <c:pt idx="412">
                  <c:v>4.09842</c:v>
                </c:pt>
                <c:pt idx="413">
                  <c:v>4.0632900000000003</c:v>
                </c:pt>
                <c:pt idx="414">
                  <c:v>4.0215199999999998</c:v>
                </c:pt>
                <c:pt idx="415">
                  <c:v>3.9857</c:v>
                </c:pt>
                <c:pt idx="416">
                  <c:v>3.9626700000000001</c:v>
                </c:pt>
                <c:pt idx="417">
                  <c:v>3.9507099999999999</c:v>
                </c:pt>
                <c:pt idx="418">
                  <c:v>3.9545400000000002</c:v>
                </c:pt>
                <c:pt idx="419">
                  <c:v>3.9670899999999998</c:v>
                </c:pt>
                <c:pt idx="420">
                  <c:v>3.97689</c:v>
                </c:pt>
                <c:pt idx="421">
                  <c:v>3.98712</c:v>
                </c:pt>
                <c:pt idx="422">
                  <c:v>3.9867400000000002</c:v>
                </c:pt>
                <c:pt idx="423">
                  <c:v>3.9769899999999998</c:v>
                </c:pt>
                <c:pt idx="424">
                  <c:v>3.95763</c:v>
                </c:pt>
                <c:pt idx="425">
                  <c:v>3.9230900000000002</c:v>
                </c:pt>
                <c:pt idx="426">
                  <c:v>3.8703400000000001</c:v>
                </c:pt>
                <c:pt idx="427">
                  <c:v>3.8384800000000001</c:v>
                </c:pt>
                <c:pt idx="428">
                  <c:v>3.83771</c:v>
                </c:pt>
                <c:pt idx="429">
                  <c:v>3.8543099999999999</c:v>
                </c:pt>
                <c:pt idx="430">
                  <c:v>3.89588</c:v>
                </c:pt>
                <c:pt idx="431">
                  <c:v>3.9719099999999998</c:v>
                </c:pt>
                <c:pt idx="432">
                  <c:v>4.0521000000000003</c:v>
                </c:pt>
                <c:pt idx="433">
                  <c:v>4.1429900000000002</c:v>
                </c:pt>
                <c:pt idx="434">
                  <c:v>4.2111900000000002</c:v>
                </c:pt>
                <c:pt idx="435">
                  <c:v>4.23109</c:v>
                </c:pt>
                <c:pt idx="436">
                  <c:v>4.2129899999999996</c:v>
                </c:pt>
                <c:pt idx="437">
                  <c:v>4.1341200000000002</c:v>
                </c:pt>
                <c:pt idx="438">
                  <c:v>4.0531499999999996</c:v>
                </c:pt>
                <c:pt idx="439">
                  <c:v>3.9584600000000001</c:v>
                </c:pt>
                <c:pt idx="440">
                  <c:v>3.8698100000000002</c:v>
                </c:pt>
                <c:pt idx="441">
                  <c:v>3.8150900000000001</c:v>
                </c:pt>
                <c:pt idx="442">
                  <c:v>3.8189099999999998</c:v>
                </c:pt>
                <c:pt idx="443">
                  <c:v>3.9035299999999999</c:v>
                </c:pt>
                <c:pt idx="444">
                  <c:v>4.0972299999999997</c:v>
                </c:pt>
                <c:pt idx="445">
                  <c:v>4.39574</c:v>
                </c:pt>
                <c:pt idx="446">
                  <c:v>4.7692800000000002</c:v>
                </c:pt>
                <c:pt idx="447">
                  <c:v>5.1839899999999997</c:v>
                </c:pt>
                <c:pt idx="448">
                  <c:v>5.5484499999999999</c:v>
                </c:pt>
                <c:pt idx="449">
                  <c:v>5.9521199999999999</c:v>
                </c:pt>
                <c:pt idx="450">
                  <c:v>6.1768000000000001</c:v>
                </c:pt>
                <c:pt idx="451">
                  <c:v>6.3108399999999998</c:v>
                </c:pt>
                <c:pt idx="452">
                  <c:v>6.32864</c:v>
                </c:pt>
                <c:pt idx="453">
                  <c:v>6.2608699999999997</c:v>
                </c:pt>
                <c:pt idx="454">
                  <c:v>6.1649900000000004</c:v>
                </c:pt>
                <c:pt idx="455">
                  <c:v>6.0696099999999999</c:v>
                </c:pt>
                <c:pt idx="456">
                  <c:v>5.9805799999999998</c:v>
                </c:pt>
                <c:pt idx="457">
                  <c:v>5.95479</c:v>
                </c:pt>
                <c:pt idx="458">
                  <c:v>5.9622299999999999</c:v>
                </c:pt>
                <c:pt idx="459">
                  <c:v>6.0028300000000003</c:v>
                </c:pt>
                <c:pt idx="460">
                  <c:v>6.0558500000000004</c:v>
                </c:pt>
                <c:pt idx="461">
                  <c:v>6.0991900000000001</c:v>
                </c:pt>
                <c:pt idx="462">
                  <c:v>6.1528099999999997</c:v>
                </c:pt>
                <c:pt idx="463">
                  <c:v>6.1741299999999999</c:v>
                </c:pt>
                <c:pt idx="464">
                  <c:v>6.1885199999999996</c:v>
                </c:pt>
                <c:pt idx="465">
                  <c:v>6.1670100000000003</c:v>
                </c:pt>
                <c:pt idx="466">
                  <c:v>6.1566299999999998</c:v>
                </c:pt>
                <c:pt idx="467">
                  <c:v>6.1197900000000001</c:v>
                </c:pt>
                <c:pt idx="468">
                  <c:v>6.0891000000000002</c:v>
                </c:pt>
                <c:pt idx="469">
                  <c:v>6.0717100000000004</c:v>
                </c:pt>
                <c:pt idx="470">
                  <c:v>6.0984299999999996</c:v>
                </c:pt>
                <c:pt idx="471">
                  <c:v>6.1481700000000004</c:v>
                </c:pt>
                <c:pt idx="472">
                  <c:v>6.1896500000000003</c:v>
                </c:pt>
                <c:pt idx="473">
                  <c:v>6.2270099999999999</c:v>
                </c:pt>
                <c:pt idx="474">
                  <c:v>6.2428699999999999</c:v>
                </c:pt>
                <c:pt idx="475">
                  <c:v>6.2540699999999996</c:v>
                </c:pt>
                <c:pt idx="476">
                  <c:v>6.2703899999999999</c:v>
                </c:pt>
                <c:pt idx="477">
                  <c:v>6.2904499999999999</c:v>
                </c:pt>
                <c:pt idx="478">
                  <c:v>6.3164300000000004</c:v>
                </c:pt>
                <c:pt idx="479">
                  <c:v>6.3566099999999999</c:v>
                </c:pt>
                <c:pt idx="480">
                  <c:v>6.3994499999999999</c:v>
                </c:pt>
                <c:pt idx="481">
                  <c:v>6.4275200000000003</c:v>
                </c:pt>
                <c:pt idx="482">
                  <c:v>6.43614</c:v>
                </c:pt>
                <c:pt idx="483">
                  <c:v>6.4267000000000003</c:v>
                </c:pt>
                <c:pt idx="484">
                  <c:v>6.4008799999999999</c:v>
                </c:pt>
                <c:pt idx="485">
                  <c:v>6.3587699999999998</c:v>
                </c:pt>
                <c:pt idx="486">
                  <c:v>6.3510999999999997</c:v>
                </c:pt>
                <c:pt idx="487">
                  <c:v>6.3631399999999996</c:v>
                </c:pt>
                <c:pt idx="488">
                  <c:v>6.3991600000000002</c:v>
                </c:pt>
                <c:pt idx="489">
                  <c:v>6.4647500000000004</c:v>
                </c:pt>
                <c:pt idx="490">
                  <c:v>6.5273199999999996</c:v>
                </c:pt>
                <c:pt idx="491">
                  <c:v>6.5793900000000001</c:v>
                </c:pt>
                <c:pt idx="492">
                  <c:v>6.6225399999999999</c:v>
                </c:pt>
                <c:pt idx="493">
                  <c:v>6.6537600000000001</c:v>
                </c:pt>
                <c:pt idx="494">
                  <c:v>6.6700499999999998</c:v>
                </c:pt>
                <c:pt idx="495">
                  <c:v>6.6560300000000003</c:v>
                </c:pt>
                <c:pt idx="496">
                  <c:v>6.6207799999999999</c:v>
                </c:pt>
                <c:pt idx="497">
                  <c:v>6.5602900000000002</c:v>
                </c:pt>
                <c:pt idx="498">
                  <c:v>6.48719</c:v>
                </c:pt>
                <c:pt idx="499">
                  <c:v>6.4019300000000001</c:v>
                </c:pt>
                <c:pt idx="500">
                  <c:v>6.30863</c:v>
                </c:pt>
                <c:pt idx="501">
                  <c:v>6.2523799999999996</c:v>
                </c:pt>
                <c:pt idx="502">
                  <c:v>6.2138099999999996</c:v>
                </c:pt>
                <c:pt idx="503">
                  <c:v>6.1912200000000004</c:v>
                </c:pt>
                <c:pt idx="504">
                  <c:v>6.1871099999999997</c:v>
                </c:pt>
                <c:pt idx="505">
                  <c:v>6.1994400000000001</c:v>
                </c:pt>
                <c:pt idx="506">
                  <c:v>6.2206799999999998</c:v>
                </c:pt>
                <c:pt idx="507">
                  <c:v>6.2187299999999999</c:v>
                </c:pt>
                <c:pt idx="508">
                  <c:v>6.2086899999999998</c:v>
                </c:pt>
                <c:pt idx="509">
                  <c:v>6.1939200000000003</c:v>
                </c:pt>
                <c:pt idx="510">
                  <c:v>6.1763300000000001</c:v>
                </c:pt>
                <c:pt idx="511">
                  <c:v>6.1559999999999997</c:v>
                </c:pt>
                <c:pt idx="512">
                  <c:v>6.1436200000000003</c:v>
                </c:pt>
                <c:pt idx="513">
                  <c:v>6.1198800000000002</c:v>
                </c:pt>
                <c:pt idx="514">
                  <c:v>6.10304</c:v>
                </c:pt>
                <c:pt idx="515">
                  <c:v>6.0973100000000002</c:v>
                </c:pt>
                <c:pt idx="516">
                  <c:v>6.1114600000000001</c:v>
                </c:pt>
                <c:pt idx="517">
                  <c:v>6.1220499999999998</c:v>
                </c:pt>
                <c:pt idx="518">
                  <c:v>6.1478799999999998</c:v>
                </c:pt>
                <c:pt idx="519">
                  <c:v>6.2024600000000003</c:v>
                </c:pt>
                <c:pt idx="520">
                  <c:v>6.25223</c:v>
                </c:pt>
                <c:pt idx="521">
                  <c:v>6.31867</c:v>
                </c:pt>
                <c:pt idx="522">
                  <c:v>6.3942699999999997</c:v>
                </c:pt>
                <c:pt idx="523">
                  <c:v>6.46577</c:v>
                </c:pt>
                <c:pt idx="524">
                  <c:v>6.5112300000000003</c:v>
                </c:pt>
                <c:pt idx="525">
                  <c:v>6.55091</c:v>
                </c:pt>
                <c:pt idx="526">
                  <c:v>6.5893899999999999</c:v>
                </c:pt>
                <c:pt idx="527">
                  <c:v>6.5938299999999996</c:v>
                </c:pt>
                <c:pt idx="528">
                  <c:v>6.6084899999999998</c:v>
                </c:pt>
                <c:pt idx="529">
                  <c:v>6.6231099999999996</c:v>
                </c:pt>
                <c:pt idx="530">
                  <c:v>6.6223099999999997</c:v>
                </c:pt>
                <c:pt idx="531">
                  <c:v>6.6161399999999997</c:v>
                </c:pt>
                <c:pt idx="532">
                  <c:v>6.6036700000000002</c:v>
                </c:pt>
                <c:pt idx="533">
                  <c:v>6.5759999999999996</c:v>
                </c:pt>
                <c:pt idx="534">
                  <c:v>6.5499299999999998</c:v>
                </c:pt>
                <c:pt idx="535">
                  <c:v>6.5138400000000001</c:v>
                </c:pt>
                <c:pt idx="536">
                  <c:v>6.4788399999999999</c:v>
                </c:pt>
                <c:pt idx="537">
                  <c:v>6.4353199999999999</c:v>
                </c:pt>
                <c:pt idx="538">
                  <c:v>6.3951500000000001</c:v>
                </c:pt>
                <c:pt idx="539">
                  <c:v>6.3623099999999999</c:v>
                </c:pt>
                <c:pt idx="540">
                  <c:v>6.3375500000000002</c:v>
                </c:pt>
                <c:pt idx="541">
                  <c:v>6.3268800000000001</c:v>
                </c:pt>
                <c:pt idx="542">
                  <c:v>6.3172499999999996</c:v>
                </c:pt>
                <c:pt idx="543">
                  <c:v>6.3352500000000003</c:v>
                </c:pt>
                <c:pt idx="544">
                  <c:v>6.3954000000000004</c:v>
                </c:pt>
                <c:pt idx="545">
                  <c:v>6.4868800000000002</c:v>
                </c:pt>
                <c:pt idx="546">
                  <c:v>6.6344900000000004</c:v>
                </c:pt>
                <c:pt idx="547">
                  <c:v>6.8311799999999998</c:v>
                </c:pt>
                <c:pt idx="548">
                  <c:v>7.0335599999999996</c:v>
                </c:pt>
                <c:pt idx="549">
                  <c:v>7.2502199999999997</c:v>
                </c:pt>
                <c:pt idx="550">
                  <c:v>7.4560899999999997</c:v>
                </c:pt>
                <c:pt idx="551">
                  <c:v>7.6282699999999997</c:v>
                </c:pt>
                <c:pt idx="552">
                  <c:v>7.7577699999999998</c:v>
                </c:pt>
                <c:pt idx="553">
                  <c:v>7.87113</c:v>
                </c:pt>
                <c:pt idx="554">
                  <c:v>7.9576799999999999</c:v>
                </c:pt>
                <c:pt idx="555">
                  <c:v>8.0068999999999999</c:v>
                </c:pt>
                <c:pt idx="556">
                  <c:v>8.0312400000000004</c:v>
                </c:pt>
                <c:pt idx="557">
                  <c:v>8.0408299999999997</c:v>
                </c:pt>
                <c:pt idx="558">
                  <c:v>8.0278100000000006</c:v>
                </c:pt>
                <c:pt idx="559">
                  <c:v>8.0203799999999994</c:v>
                </c:pt>
                <c:pt idx="560">
                  <c:v>8.0131200000000007</c:v>
                </c:pt>
                <c:pt idx="561">
                  <c:v>8.0201100000000007</c:v>
                </c:pt>
                <c:pt idx="562">
                  <c:v>8.0346600000000006</c:v>
                </c:pt>
                <c:pt idx="563">
                  <c:v>8.0553600000000003</c:v>
                </c:pt>
                <c:pt idx="564">
                  <c:v>8.0898099999999999</c:v>
                </c:pt>
                <c:pt idx="565">
                  <c:v>8.12378</c:v>
                </c:pt>
                <c:pt idx="566">
                  <c:v>8.1621400000000008</c:v>
                </c:pt>
                <c:pt idx="567">
                  <c:v>8.2056799999999992</c:v>
                </c:pt>
                <c:pt idx="568">
                  <c:v>8.2471300000000003</c:v>
                </c:pt>
                <c:pt idx="569">
                  <c:v>8.2754499999999993</c:v>
                </c:pt>
                <c:pt idx="570">
                  <c:v>8.2918699999999994</c:v>
                </c:pt>
                <c:pt idx="571">
                  <c:v>8.3025300000000009</c:v>
                </c:pt>
                <c:pt idx="572">
                  <c:v>8.3068399999999993</c:v>
                </c:pt>
                <c:pt idx="573">
                  <c:v>8.3152399999999993</c:v>
                </c:pt>
                <c:pt idx="574">
                  <c:v>8.3235499999999991</c:v>
                </c:pt>
                <c:pt idx="575">
                  <c:v>8.3349600000000006</c:v>
                </c:pt>
                <c:pt idx="576">
                  <c:v>8.3524600000000007</c:v>
                </c:pt>
                <c:pt idx="577">
                  <c:v>8.3707200000000004</c:v>
                </c:pt>
                <c:pt idx="578">
                  <c:v>8.4182900000000007</c:v>
                </c:pt>
                <c:pt idx="579">
                  <c:v>8.5026200000000003</c:v>
                </c:pt>
                <c:pt idx="580">
                  <c:v>8.5988699999999998</c:v>
                </c:pt>
                <c:pt idx="581">
                  <c:v>8.7276500000000006</c:v>
                </c:pt>
                <c:pt idx="582">
                  <c:v>8.8468199999999992</c:v>
                </c:pt>
                <c:pt idx="583">
                  <c:v>8.9146800000000006</c:v>
                </c:pt>
                <c:pt idx="584">
                  <c:v>8.9388900000000007</c:v>
                </c:pt>
                <c:pt idx="585">
                  <c:v>8.9294100000000007</c:v>
                </c:pt>
                <c:pt idx="586">
                  <c:v>8.8886500000000002</c:v>
                </c:pt>
                <c:pt idx="587">
                  <c:v>8.8350100000000005</c:v>
                </c:pt>
                <c:pt idx="588">
                  <c:v>8.7784200000000006</c:v>
                </c:pt>
                <c:pt idx="589">
                  <c:v>8.7384400000000007</c:v>
                </c:pt>
                <c:pt idx="590">
                  <c:v>8.7114200000000004</c:v>
                </c:pt>
                <c:pt idx="591">
                  <c:v>8.7100799999999996</c:v>
                </c:pt>
                <c:pt idx="592">
                  <c:v>8.7167100000000008</c:v>
                </c:pt>
                <c:pt idx="593">
                  <c:v>8.7396799999999999</c:v>
                </c:pt>
                <c:pt idx="594">
                  <c:v>8.7715800000000002</c:v>
                </c:pt>
                <c:pt idx="595">
                  <c:v>8.7986699999999995</c:v>
                </c:pt>
                <c:pt idx="596">
                  <c:v>8.81569</c:v>
                </c:pt>
                <c:pt idx="597">
                  <c:v>8.8134599999999992</c:v>
                </c:pt>
                <c:pt idx="598">
                  <c:v>8.7936300000000003</c:v>
                </c:pt>
                <c:pt idx="599">
                  <c:v>8.7561999999999998</c:v>
                </c:pt>
                <c:pt idx="600">
                  <c:v>8.7100100000000005</c:v>
                </c:pt>
                <c:pt idx="601">
                  <c:v>8.6408799999999992</c:v>
                </c:pt>
                <c:pt idx="602">
                  <c:v>8.5694199999999991</c:v>
                </c:pt>
                <c:pt idx="603">
                  <c:v>8.4970599999999994</c:v>
                </c:pt>
                <c:pt idx="604">
                  <c:v>8.4261900000000001</c:v>
                </c:pt>
                <c:pt idx="605">
                  <c:v>8.3653700000000004</c:v>
                </c:pt>
                <c:pt idx="606">
                  <c:v>8.3064199999999992</c:v>
                </c:pt>
                <c:pt idx="607">
                  <c:v>8.2332300000000007</c:v>
                </c:pt>
                <c:pt idx="608">
                  <c:v>8.1460399999999993</c:v>
                </c:pt>
                <c:pt idx="609">
                  <c:v>8.0625099999999996</c:v>
                </c:pt>
                <c:pt idx="610">
                  <c:v>7.9697199999999997</c:v>
                </c:pt>
                <c:pt idx="611">
                  <c:v>7.8835199999999999</c:v>
                </c:pt>
                <c:pt idx="612">
                  <c:v>7.8074199999999996</c:v>
                </c:pt>
                <c:pt idx="613">
                  <c:v>7.7561600000000004</c:v>
                </c:pt>
                <c:pt idx="614">
                  <c:v>7.7387199999999998</c:v>
                </c:pt>
                <c:pt idx="615">
                  <c:v>7.7592999999999996</c:v>
                </c:pt>
                <c:pt idx="616">
                  <c:v>7.8095699999999999</c:v>
                </c:pt>
                <c:pt idx="617">
                  <c:v>7.8791000000000002</c:v>
                </c:pt>
                <c:pt idx="618">
                  <c:v>7.9577499999999999</c:v>
                </c:pt>
                <c:pt idx="619">
                  <c:v>8.0568299999999997</c:v>
                </c:pt>
                <c:pt idx="620">
                  <c:v>8.1501199999999994</c:v>
                </c:pt>
                <c:pt idx="621">
                  <c:v>8.2355900000000002</c:v>
                </c:pt>
                <c:pt idx="622">
                  <c:v>8.31142</c:v>
                </c:pt>
                <c:pt idx="623">
                  <c:v>8.3706300000000002</c:v>
                </c:pt>
                <c:pt idx="624">
                  <c:v>8.4103399999999997</c:v>
                </c:pt>
                <c:pt idx="625">
                  <c:v>8.4294499999999992</c:v>
                </c:pt>
                <c:pt idx="626">
                  <c:v>8.42239</c:v>
                </c:pt>
                <c:pt idx="627">
                  <c:v>8.3932800000000007</c:v>
                </c:pt>
                <c:pt idx="628">
                  <c:v>8.3516899999999996</c:v>
                </c:pt>
                <c:pt idx="629">
                  <c:v>8.2826900000000006</c:v>
                </c:pt>
                <c:pt idx="630">
                  <c:v>8.21265</c:v>
                </c:pt>
                <c:pt idx="631">
                  <c:v>8.1361799999999995</c:v>
                </c:pt>
                <c:pt idx="632">
                  <c:v>8.0545000000000009</c:v>
                </c:pt>
                <c:pt idx="633">
                  <c:v>7.97281</c:v>
                </c:pt>
                <c:pt idx="634">
                  <c:v>7.8994799999999996</c:v>
                </c:pt>
                <c:pt idx="635">
                  <c:v>7.8377100000000004</c:v>
                </c:pt>
                <c:pt idx="636">
                  <c:v>7.7756499999999997</c:v>
                </c:pt>
                <c:pt idx="637">
                  <c:v>7.7372100000000001</c:v>
                </c:pt>
                <c:pt idx="638">
                  <c:v>7.7016400000000003</c:v>
                </c:pt>
                <c:pt idx="639">
                  <c:v>7.7058999999999997</c:v>
                </c:pt>
                <c:pt idx="640">
                  <c:v>7.7409699999999999</c:v>
                </c:pt>
                <c:pt idx="641">
                  <c:v>7.8219000000000003</c:v>
                </c:pt>
                <c:pt idx="642">
                  <c:v>7.9698000000000002</c:v>
                </c:pt>
                <c:pt idx="643">
                  <c:v>8.1544000000000008</c:v>
                </c:pt>
                <c:pt idx="644">
                  <c:v>8.4326799999999995</c:v>
                </c:pt>
                <c:pt idx="645">
                  <c:v>8.7145499999999991</c:v>
                </c:pt>
                <c:pt idx="646">
                  <c:v>8.9546299999999999</c:v>
                </c:pt>
                <c:pt idx="647">
                  <c:v>9.2041799999999991</c:v>
                </c:pt>
                <c:pt idx="648">
                  <c:v>9.3932900000000004</c:v>
                </c:pt>
                <c:pt idx="649">
                  <c:v>9.4873499999999993</c:v>
                </c:pt>
                <c:pt idx="650">
                  <c:v>9.5338899999999995</c:v>
                </c:pt>
                <c:pt idx="651">
                  <c:v>9.5325100000000003</c:v>
                </c:pt>
                <c:pt idx="652">
                  <c:v>9.4838400000000007</c:v>
                </c:pt>
                <c:pt idx="653">
                  <c:v>9.4036899999999992</c:v>
                </c:pt>
                <c:pt idx="654">
                  <c:v>9.2698499999999999</c:v>
                </c:pt>
                <c:pt idx="655">
                  <c:v>9.1693099999999994</c:v>
                </c:pt>
                <c:pt idx="656">
                  <c:v>9.0814599999999999</c:v>
                </c:pt>
                <c:pt idx="657">
                  <c:v>9.0358199999999993</c:v>
                </c:pt>
                <c:pt idx="658">
                  <c:v>9.0365599999999997</c:v>
                </c:pt>
                <c:pt idx="659">
                  <c:v>9.0818100000000008</c:v>
                </c:pt>
                <c:pt idx="660">
                  <c:v>9.1681399999999993</c:v>
                </c:pt>
                <c:pt idx="661">
                  <c:v>9.2970100000000002</c:v>
                </c:pt>
                <c:pt idx="662">
                  <c:v>9.4316300000000002</c:v>
                </c:pt>
                <c:pt idx="663">
                  <c:v>9.5746400000000005</c:v>
                </c:pt>
                <c:pt idx="664">
                  <c:v>9.7220899999999997</c:v>
                </c:pt>
                <c:pt idx="665">
                  <c:v>9.8634699999999995</c:v>
                </c:pt>
                <c:pt idx="666">
                  <c:v>9.9907599999999999</c:v>
                </c:pt>
                <c:pt idx="667">
                  <c:v>10.0946</c:v>
                </c:pt>
                <c:pt idx="668">
                  <c:v>10.178100000000001</c:v>
                </c:pt>
                <c:pt idx="669">
                  <c:v>10.2197</c:v>
                </c:pt>
                <c:pt idx="670">
                  <c:v>10.2141</c:v>
                </c:pt>
                <c:pt idx="671">
                  <c:v>10.188800000000001</c:v>
                </c:pt>
                <c:pt idx="672">
                  <c:v>10.170400000000001</c:v>
                </c:pt>
                <c:pt idx="673">
                  <c:v>10.14</c:v>
                </c:pt>
                <c:pt idx="674">
                  <c:v>10.132999999999999</c:v>
                </c:pt>
                <c:pt idx="675">
                  <c:v>10.115</c:v>
                </c:pt>
                <c:pt idx="676">
                  <c:v>10.1119</c:v>
                </c:pt>
                <c:pt idx="677">
                  <c:v>10.1114</c:v>
                </c:pt>
                <c:pt idx="678">
                  <c:v>10.1229</c:v>
                </c:pt>
                <c:pt idx="679">
                  <c:v>10.1273</c:v>
                </c:pt>
                <c:pt idx="680">
                  <c:v>10.126899999999999</c:v>
                </c:pt>
                <c:pt idx="681">
                  <c:v>10.136699999999999</c:v>
                </c:pt>
                <c:pt idx="682">
                  <c:v>10.1303</c:v>
                </c:pt>
                <c:pt idx="683">
                  <c:v>10.107100000000001</c:v>
                </c:pt>
                <c:pt idx="684">
                  <c:v>10.0822</c:v>
                </c:pt>
                <c:pt idx="685">
                  <c:v>10.0395</c:v>
                </c:pt>
                <c:pt idx="686">
                  <c:v>10.0067</c:v>
                </c:pt>
                <c:pt idx="687">
                  <c:v>10.0047</c:v>
                </c:pt>
                <c:pt idx="688">
                  <c:v>10.024900000000001</c:v>
                </c:pt>
                <c:pt idx="689">
                  <c:v>10.0328</c:v>
                </c:pt>
                <c:pt idx="690">
                  <c:v>10.038399999999999</c:v>
                </c:pt>
                <c:pt idx="691">
                  <c:v>10.0474</c:v>
                </c:pt>
                <c:pt idx="692">
                  <c:v>10.036</c:v>
                </c:pt>
                <c:pt idx="693">
                  <c:v>10.010899999999999</c:v>
                </c:pt>
                <c:pt idx="694">
                  <c:v>9.9776500000000006</c:v>
                </c:pt>
                <c:pt idx="695">
                  <c:v>9.9280500000000007</c:v>
                </c:pt>
                <c:pt idx="696">
                  <c:v>9.8706300000000002</c:v>
                </c:pt>
                <c:pt idx="697">
                  <c:v>9.8041300000000007</c:v>
                </c:pt>
                <c:pt idx="698">
                  <c:v>9.7280099999999994</c:v>
                </c:pt>
                <c:pt idx="699">
                  <c:v>9.6478900000000003</c:v>
                </c:pt>
                <c:pt idx="700">
                  <c:v>9.5830800000000007</c:v>
                </c:pt>
                <c:pt idx="701">
                  <c:v>9.5160599999999995</c:v>
                </c:pt>
                <c:pt idx="702">
                  <c:v>9.4636999999999993</c:v>
                </c:pt>
                <c:pt idx="703">
                  <c:v>9.4352900000000002</c:v>
                </c:pt>
                <c:pt idx="704">
                  <c:v>9.4293200000000006</c:v>
                </c:pt>
                <c:pt idx="705">
                  <c:v>9.4550699999999992</c:v>
                </c:pt>
                <c:pt idx="706">
                  <c:v>9.4949499999999993</c:v>
                </c:pt>
                <c:pt idx="707">
                  <c:v>9.5526</c:v>
                </c:pt>
                <c:pt idx="708">
                  <c:v>9.6194100000000002</c:v>
                </c:pt>
                <c:pt idx="709">
                  <c:v>9.6712900000000008</c:v>
                </c:pt>
                <c:pt idx="710">
                  <c:v>9.7204700000000006</c:v>
                </c:pt>
                <c:pt idx="711">
                  <c:v>9.7720099999999999</c:v>
                </c:pt>
                <c:pt idx="712">
                  <c:v>9.8064599999999995</c:v>
                </c:pt>
                <c:pt idx="713">
                  <c:v>9.8234899999999996</c:v>
                </c:pt>
                <c:pt idx="714">
                  <c:v>9.8195399999999999</c:v>
                </c:pt>
                <c:pt idx="715">
                  <c:v>9.8028999999999993</c:v>
                </c:pt>
                <c:pt idx="716">
                  <c:v>9.8007200000000001</c:v>
                </c:pt>
                <c:pt idx="717">
                  <c:v>9.8208599999999997</c:v>
                </c:pt>
                <c:pt idx="718">
                  <c:v>9.86463</c:v>
                </c:pt>
                <c:pt idx="719">
                  <c:v>9.9387299999999996</c:v>
                </c:pt>
                <c:pt idx="720">
                  <c:v>10.008800000000001</c:v>
                </c:pt>
                <c:pt idx="721">
                  <c:v>10.072800000000001</c:v>
                </c:pt>
                <c:pt idx="722">
                  <c:v>10.125</c:v>
                </c:pt>
                <c:pt idx="723">
                  <c:v>10.1532</c:v>
                </c:pt>
                <c:pt idx="724">
                  <c:v>10.1777</c:v>
                </c:pt>
                <c:pt idx="725">
                  <c:v>10.1928</c:v>
                </c:pt>
                <c:pt idx="726">
                  <c:v>10.193</c:v>
                </c:pt>
                <c:pt idx="727">
                  <c:v>10.1768</c:v>
                </c:pt>
                <c:pt idx="728">
                  <c:v>10.1456</c:v>
                </c:pt>
                <c:pt idx="729">
                  <c:v>10.111700000000001</c:v>
                </c:pt>
                <c:pt idx="730">
                  <c:v>10.069100000000001</c:v>
                </c:pt>
                <c:pt idx="731">
                  <c:v>10.029500000000001</c:v>
                </c:pt>
                <c:pt idx="732">
                  <c:v>9.9903300000000002</c:v>
                </c:pt>
                <c:pt idx="733">
                  <c:v>9.9750999999999994</c:v>
                </c:pt>
                <c:pt idx="734">
                  <c:v>9.9839300000000009</c:v>
                </c:pt>
                <c:pt idx="735">
                  <c:v>10.0017</c:v>
                </c:pt>
                <c:pt idx="736">
                  <c:v>10.034000000000001</c:v>
                </c:pt>
                <c:pt idx="737">
                  <c:v>10.0738</c:v>
                </c:pt>
                <c:pt idx="738">
                  <c:v>10.1084</c:v>
                </c:pt>
                <c:pt idx="739">
                  <c:v>10.1601</c:v>
                </c:pt>
                <c:pt idx="740">
                  <c:v>10.2377</c:v>
                </c:pt>
                <c:pt idx="741">
                  <c:v>10.3317</c:v>
                </c:pt>
                <c:pt idx="742">
                  <c:v>10.4331</c:v>
                </c:pt>
                <c:pt idx="743">
                  <c:v>10.5366</c:v>
                </c:pt>
                <c:pt idx="744">
                  <c:v>10.6511</c:v>
                </c:pt>
                <c:pt idx="745">
                  <c:v>10.767899999999999</c:v>
                </c:pt>
                <c:pt idx="746">
                  <c:v>10.8847</c:v>
                </c:pt>
                <c:pt idx="747">
                  <c:v>10.9916</c:v>
                </c:pt>
                <c:pt idx="748">
                  <c:v>11.0783</c:v>
                </c:pt>
                <c:pt idx="749">
                  <c:v>11.151199999999999</c:v>
                </c:pt>
                <c:pt idx="750">
                  <c:v>11.190099999999999</c:v>
                </c:pt>
                <c:pt idx="751">
                  <c:v>11.1889</c:v>
                </c:pt>
                <c:pt idx="752">
                  <c:v>11.159000000000001</c:v>
                </c:pt>
                <c:pt idx="753">
                  <c:v>11.0779</c:v>
                </c:pt>
                <c:pt idx="754">
                  <c:v>10.9849</c:v>
                </c:pt>
                <c:pt idx="755">
                  <c:v>10.8866</c:v>
                </c:pt>
                <c:pt idx="756">
                  <c:v>10.7799</c:v>
                </c:pt>
                <c:pt idx="757">
                  <c:v>10.695399999999999</c:v>
                </c:pt>
                <c:pt idx="758">
                  <c:v>10.626200000000001</c:v>
                </c:pt>
                <c:pt idx="759">
                  <c:v>10.5686</c:v>
                </c:pt>
                <c:pt idx="760">
                  <c:v>10.5444</c:v>
                </c:pt>
                <c:pt idx="761">
                  <c:v>10.5359</c:v>
                </c:pt>
                <c:pt idx="762">
                  <c:v>10.547000000000001</c:v>
                </c:pt>
                <c:pt idx="763">
                  <c:v>10.574199999999999</c:v>
                </c:pt>
                <c:pt idx="764">
                  <c:v>10.6037</c:v>
                </c:pt>
                <c:pt idx="765">
                  <c:v>10.639699999999999</c:v>
                </c:pt>
                <c:pt idx="766">
                  <c:v>10.620900000000001</c:v>
                </c:pt>
                <c:pt idx="767">
                  <c:v>10.556100000000001</c:v>
                </c:pt>
                <c:pt idx="768">
                  <c:v>10.432399999999999</c:v>
                </c:pt>
                <c:pt idx="769">
                  <c:v>10.2743</c:v>
                </c:pt>
                <c:pt idx="770">
                  <c:v>10.0642</c:v>
                </c:pt>
                <c:pt idx="771">
                  <c:v>9.8247800000000005</c:v>
                </c:pt>
                <c:pt idx="772">
                  <c:v>9.5766100000000005</c:v>
                </c:pt>
                <c:pt idx="773">
                  <c:v>9.3282500000000006</c:v>
                </c:pt>
                <c:pt idx="774">
                  <c:v>9.0883400000000005</c:v>
                </c:pt>
                <c:pt idx="775">
                  <c:v>8.8378899999999998</c:v>
                </c:pt>
                <c:pt idx="776">
                  <c:v>8.6281700000000008</c:v>
                </c:pt>
                <c:pt idx="777">
                  <c:v>8.4337400000000002</c:v>
                </c:pt>
                <c:pt idx="778">
                  <c:v>8.2459399999999992</c:v>
                </c:pt>
                <c:pt idx="779">
                  <c:v>8.0492000000000008</c:v>
                </c:pt>
                <c:pt idx="780">
                  <c:v>7.8565399999999999</c:v>
                </c:pt>
                <c:pt idx="781">
                  <c:v>7.62798</c:v>
                </c:pt>
                <c:pt idx="782">
                  <c:v>7.3817899999999996</c:v>
                </c:pt>
                <c:pt idx="783">
                  <c:v>7.1181900000000002</c:v>
                </c:pt>
                <c:pt idx="784">
                  <c:v>6.84802</c:v>
                </c:pt>
                <c:pt idx="785">
                  <c:v>6.5674799999999998</c:v>
                </c:pt>
                <c:pt idx="786">
                  <c:v>6.3152600000000003</c:v>
                </c:pt>
                <c:pt idx="787">
                  <c:v>6.0689299999999999</c:v>
                </c:pt>
                <c:pt idx="788">
                  <c:v>5.8274900000000001</c:v>
                </c:pt>
                <c:pt idx="789">
                  <c:v>5.5660400000000001</c:v>
                </c:pt>
                <c:pt idx="790">
                  <c:v>5.3401500000000004</c:v>
                </c:pt>
                <c:pt idx="791">
                  <c:v>5.1180500000000002</c:v>
                </c:pt>
                <c:pt idx="792">
                  <c:v>4.8625800000000003</c:v>
                </c:pt>
                <c:pt idx="793">
                  <c:v>4.5607699999999998</c:v>
                </c:pt>
                <c:pt idx="794">
                  <c:v>4.2761699999999996</c:v>
                </c:pt>
                <c:pt idx="795">
                  <c:v>3.9933900000000002</c:v>
                </c:pt>
                <c:pt idx="796">
                  <c:v>3.7258</c:v>
                </c:pt>
                <c:pt idx="797">
                  <c:v>3.4155899999999999</c:v>
                </c:pt>
                <c:pt idx="798">
                  <c:v>3.15193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806-4B41-A1D2-2211D04E58A6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2:$J$800</c:f>
              <c:numCache>
                <c:formatCode>General</c:formatCode>
                <c:ptCount val="799"/>
                <c:pt idx="0">
                  <c:v>0.71875900000000004</c:v>
                </c:pt>
                <c:pt idx="1">
                  <c:v>1.0129300000000001</c:v>
                </c:pt>
                <c:pt idx="2">
                  <c:v>1.1060399999999999</c:v>
                </c:pt>
                <c:pt idx="3">
                  <c:v>1.02806</c:v>
                </c:pt>
                <c:pt idx="4">
                  <c:v>1.0167600000000001</c:v>
                </c:pt>
                <c:pt idx="5">
                  <c:v>0.99938300000000002</c:v>
                </c:pt>
                <c:pt idx="6">
                  <c:v>0.99177700000000002</c:v>
                </c:pt>
                <c:pt idx="7">
                  <c:v>0.99287999999999998</c:v>
                </c:pt>
                <c:pt idx="8">
                  <c:v>0.98531400000000002</c:v>
                </c:pt>
                <c:pt idx="9">
                  <c:v>0.98223300000000002</c:v>
                </c:pt>
                <c:pt idx="10">
                  <c:v>0.976379</c:v>
                </c:pt>
                <c:pt idx="11">
                  <c:v>0.97458599999999995</c:v>
                </c:pt>
                <c:pt idx="12">
                  <c:v>0.96798700000000004</c:v>
                </c:pt>
                <c:pt idx="13">
                  <c:v>0.96993600000000002</c:v>
                </c:pt>
                <c:pt idx="14">
                  <c:v>0.97356799999999999</c:v>
                </c:pt>
                <c:pt idx="15">
                  <c:v>0.97883200000000004</c:v>
                </c:pt>
                <c:pt idx="16">
                  <c:v>0.98643099999999995</c:v>
                </c:pt>
                <c:pt idx="17">
                  <c:v>0.99869600000000003</c:v>
                </c:pt>
                <c:pt idx="18">
                  <c:v>1.01176</c:v>
                </c:pt>
                <c:pt idx="19">
                  <c:v>1.02071</c:v>
                </c:pt>
                <c:pt idx="20">
                  <c:v>1.0391999999999999</c:v>
                </c:pt>
                <c:pt idx="21">
                  <c:v>1.04131</c:v>
                </c:pt>
                <c:pt idx="22">
                  <c:v>1.0507200000000001</c:v>
                </c:pt>
                <c:pt idx="23">
                  <c:v>1.05315</c:v>
                </c:pt>
                <c:pt idx="24">
                  <c:v>1.05819</c:v>
                </c:pt>
                <c:pt idx="25">
                  <c:v>1.0586800000000001</c:v>
                </c:pt>
                <c:pt idx="26">
                  <c:v>1.0625199999999999</c:v>
                </c:pt>
                <c:pt idx="27">
                  <c:v>1.0648200000000001</c:v>
                </c:pt>
                <c:pt idx="28">
                  <c:v>1.06809</c:v>
                </c:pt>
                <c:pt idx="29">
                  <c:v>1.06979</c:v>
                </c:pt>
                <c:pt idx="30">
                  <c:v>1.0685100000000001</c:v>
                </c:pt>
                <c:pt idx="31">
                  <c:v>1.07419</c:v>
                </c:pt>
                <c:pt idx="32">
                  <c:v>1.0720499999999999</c:v>
                </c:pt>
                <c:pt idx="33">
                  <c:v>1.07104</c:v>
                </c:pt>
                <c:pt idx="34">
                  <c:v>1.0781099999999999</c:v>
                </c:pt>
                <c:pt idx="35">
                  <c:v>1.0634399999999999</c:v>
                </c:pt>
                <c:pt idx="36">
                  <c:v>1.0699000000000001</c:v>
                </c:pt>
                <c:pt idx="37">
                  <c:v>1.0633600000000001</c:v>
                </c:pt>
                <c:pt idx="38">
                  <c:v>1.06609</c:v>
                </c:pt>
                <c:pt idx="39">
                  <c:v>1.0670500000000001</c:v>
                </c:pt>
                <c:pt idx="40">
                  <c:v>1.0560400000000001</c:v>
                </c:pt>
                <c:pt idx="41">
                  <c:v>1.0521199999999999</c:v>
                </c:pt>
                <c:pt idx="42">
                  <c:v>1.0570600000000001</c:v>
                </c:pt>
                <c:pt idx="43">
                  <c:v>1.05413</c:v>
                </c:pt>
                <c:pt idx="44">
                  <c:v>1.0838000000000001</c:v>
                </c:pt>
                <c:pt idx="45">
                  <c:v>1.0413699999999999</c:v>
                </c:pt>
                <c:pt idx="46">
                  <c:v>0.98020499999999999</c:v>
                </c:pt>
                <c:pt idx="47">
                  <c:v>0.97331299999999998</c:v>
                </c:pt>
                <c:pt idx="48">
                  <c:v>0.91075600000000001</c:v>
                </c:pt>
                <c:pt idx="49">
                  <c:v>0.81524300000000005</c:v>
                </c:pt>
                <c:pt idx="50">
                  <c:v>0.72124900000000003</c:v>
                </c:pt>
                <c:pt idx="51">
                  <c:v>0.71843999999999997</c:v>
                </c:pt>
                <c:pt idx="52">
                  <c:v>0.62470199999999998</c:v>
                </c:pt>
                <c:pt idx="53">
                  <c:v>0.52182099999999998</c:v>
                </c:pt>
                <c:pt idx="54">
                  <c:v>0.37498999999999999</c:v>
                </c:pt>
                <c:pt idx="55">
                  <c:v>0.56579400000000002</c:v>
                </c:pt>
                <c:pt idx="56">
                  <c:v>0.54453300000000004</c:v>
                </c:pt>
                <c:pt idx="57">
                  <c:v>7.2482199999999997E-2</c:v>
                </c:pt>
                <c:pt idx="58">
                  <c:v>5.23823E-3</c:v>
                </c:pt>
                <c:pt idx="59">
                  <c:v>-0.16197400000000001</c:v>
                </c:pt>
                <c:pt idx="60">
                  <c:v>-0.276644</c:v>
                </c:pt>
                <c:pt idx="61">
                  <c:v>-0.33207399999999998</c:v>
                </c:pt>
                <c:pt idx="62">
                  <c:v>-0.35342600000000002</c:v>
                </c:pt>
                <c:pt idx="63">
                  <c:v>-0.32232499999999997</c:v>
                </c:pt>
                <c:pt idx="64">
                  <c:v>-0.18938199999999999</c:v>
                </c:pt>
                <c:pt idx="65">
                  <c:v>-8.8911400000000002E-2</c:v>
                </c:pt>
                <c:pt idx="66">
                  <c:v>4.6519600000000001E-2</c:v>
                </c:pt>
                <c:pt idx="67">
                  <c:v>0.235235</c:v>
                </c:pt>
                <c:pt idx="68">
                  <c:v>0.34485100000000002</c:v>
                </c:pt>
                <c:pt idx="69">
                  <c:v>0.45935900000000002</c:v>
                </c:pt>
                <c:pt idx="70">
                  <c:v>0.50654600000000005</c:v>
                </c:pt>
                <c:pt idx="71">
                  <c:v>0.54021399999999997</c:v>
                </c:pt>
                <c:pt idx="72">
                  <c:v>0.54720999999999997</c:v>
                </c:pt>
                <c:pt idx="73">
                  <c:v>0.51270499999999997</c:v>
                </c:pt>
                <c:pt idx="74">
                  <c:v>0.43398599999999998</c:v>
                </c:pt>
                <c:pt idx="75">
                  <c:v>0.32949000000000001</c:v>
                </c:pt>
                <c:pt idx="76">
                  <c:v>0.23205999999999999</c:v>
                </c:pt>
                <c:pt idx="77">
                  <c:v>0.13539399999999999</c:v>
                </c:pt>
                <c:pt idx="78">
                  <c:v>5.80262E-2</c:v>
                </c:pt>
                <c:pt idx="79">
                  <c:v>-2.8056499999999998E-3</c:v>
                </c:pt>
                <c:pt idx="80">
                  <c:v>-5.1033099999999998E-2</c:v>
                </c:pt>
                <c:pt idx="81">
                  <c:v>-7.1146899999999999E-2</c:v>
                </c:pt>
                <c:pt idx="82">
                  <c:v>-8.4262299999999998E-2</c:v>
                </c:pt>
                <c:pt idx="83">
                  <c:v>-6.9551100000000005E-2</c:v>
                </c:pt>
                <c:pt idx="84">
                  <c:v>-2.4161599999999998E-2</c:v>
                </c:pt>
                <c:pt idx="85">
                  <c:v>2.51988E-2</c:v>
                </c:pt>
                <c:pt idx="86">
                  <c:v>8.9120699999999997E-2</c:v>
                </c:pt>
                <c:pt idx="87">
                  <c:v>0.17841099999999999</c:v>
                </c:pt>
                <c:pt idx="88">
                  <c:v>0.31888899999999998</c:v>
                </c:pt>
                <c:pt idx="89">
                  <c:v>0.38942100000000002</c:v>
                </c:pt>
                <c:pt idx="90">
                  <c:v>0.392926</c:v>
                </c:pt>
                <c:pt idx="91">
                  <c:v>0.33893499999999999</c:v>
                </c:pt>
                <c:pt idx="92">
                  <c:v>0.255353</c:v>
                </c:pt>
                <c:pt idx="93">
                  <c:v>0.14033799999999999</c:v>
                </c:pt>
                <c:pt idx="94">
                  <c:v>1.6214300000000001E-2</c:v>
                </c:pt>
                <c:pt idx="95">
                  <c:v>-7.7342999999999995E-2</c:v>
                </c:pt>
                <c:pt idx="96">
                  <c:v>-0.15703900000000001</c:v>
                </c:pt>
                <c:pt idx="97">
                  <c:v>-0.18789600000000001</c:v>
                </c:pt>
                <c:pt idx="98">
                  <c:v>-0.193884</c:v>
                </c:pt>
                <c:pt idx="99">
                  <c:v>-0.18106800000000001</c:v>
                </c:pt>
                <c:pt idx="100">
                  <c:v>-0.110251</c:v>
                </c:pt>
                <c:pt idx="101">
                  <c:v>-4.3983500000000002E-2</c:v>
                </c:pt>
                <c:pt idx="102">
                  <c:v>2.5007600000000001E-2</c:v>
                </c:pt>
                <c:pt idx="103">
                  <c:v>9.7860100000000005E-2</c:v>
                </c:pt>
                <c:pt idx="104">
                  <c:v>-0.24168100000000001</c:v>
                </c:pt>
                <c:pt idx="105">
                  <c:v>8.0635700000000005E-2</c:v>
                </c:pt>
                <c:pt idx="106">
                  <c:v>-0.2107</c:v>
                </c:pt>
                <c:pt idx="107">
                  <c:v>9.2339099999999993E-2</c:v>
                </c:pt>
                <c:pt idx="108">
                  <c:v>-0.20033100000000001</c:v>
                </c:pt>
                <c:pt idx="109">
                  <c:v>0.14560300000000001</c:v>
                </c:pt>
                <c:pt idx="110">
                  <c:v>-0.156999</c:v>
                </c:pt>
                <c:pt idx="111">
                  <c:v>-0.25029299999999999</c:v>
                </c:pt>
                <c:pt idx="112">
                  <c:v>-0.29610500000000001</c:v>
                </c:pt>
                <c:pt idx="113">
                  <c:v>-0.33299099999999998</c:v>
                </c:pt>
                <c:pt idx="114">
                  <c:v>-0.36672900000000003</c:v>
                </c:pt>
                <c:pt idx="115">
                  <c:v>-0.23364699999999999</c:v>
                </c:pt>
                <c:pt idx="116">
                  <c:v>-0.17522399999999999</c:v>
                </c:pt>
                <c:pt idx="117">
                  <c:v>-8.5160399999999997E-2</c:v>
                </c:pt>
                <c:pt idx="118">
                  <c:v>-9.8213099999999998E-3</c:v>
                </c:pt>
                <c:pt idx="119">
                  <c:v>2.8375399999999999E-2</c:v>
                </c:pt>
                <c:pt idx="120">
                  <c:v>0.245342</c:v>
                </c:pt>
                <c:pt idx="121">
                  <c:v>4.1420800000000001E-2</c:v>
                </c:pt>
                <c:pt idx="122">
                  <c:v>0.22419</c:v>
                </c:pt>
                <c:pt idx="123">
                  <c:v>0.23824100000000001</c:v>
                </c:pt>
                <c:pt idx="124">
                  <c:v>0.20784</c:v>
                </c:pt>
                <c:pt idx="125">
                  <c:v>0.13603499999999999</c:v>
                </c:pt>
                <c:pt idx="126">
                  <c:v>1.5102300000000001E-2</c:v>
                </c:pt>
                <c:pt idx="127">
                  <c:v>-0.101062</c:v>
                </c:pt>
                <c:pt idx="128">
                  <c:v>-0.22577900000000001</c:v>
                </c:pt>
                <c:pt idx="129">
                  <c:v>-0.37871100000000002</c:v>
                </c:pt>
                <c:pt idx="130">
                  <c:v>-0.48165999999999998</c:v>
                </c:pt>
                <c:pt idx="131">
                  <c:v>-0.52991999999999995</c:v>
                </c:pt>
                <c:pt idx="132">
                  <c:v>-0.48410999999999998</c:v>
                </c:pt>
                <c:pt idx="133">
                  <c:v>-0.438004</c:v>
                </c:pt>
                <c:pt idx="134">
                  <c:v>-0.31118200000000001</c:v>
                </c:pt>
                <c:pt idx="135">
                  <c:v>-0.176676</c:v>
                </c:pt>
                <c:pt idx="136">
                  <c:v>-6.8277299999999999E-2</c:v>
                </c:pt>
                <c:pt idx="137">
                  <c:v>7.50498E-2</c:v>
                </c:pt>
                <c:pt idx="138">
                  <c:v>0.17355400000000001</c:v>
                </c:pt>
                <c:pt idx="139">
                  <c:v>0.26633400000000002</c:v>
                </c:pt>
                <c:pt idx="140">
                  <c:v>0.29538999999999999</c:v>
                </c:pt>
                <c:pt idx="141">
                  <c:v>0.28896300000000003</c:v>
                </c:pt>
                <c:pt idx="142">
                  <c:v>0.24096699999999999</c:v>
                </c:pt>
                <c:pt idx="143">
                  <c:v>0.17857200000000001</c:v>
                </c:pt>
                <c:pt idx="144">
                  <c:v>9.33972E-2</c:v>
                </c:pt>
                <c:pt idx="145">
                  <c:v>2.6561000000000001E-2</c:v>
                </c:pt>
                <c:pt idx="146">
                  <c:v>-5.52845E-2</c:v>
                </c:pt>
                <c:pt idx="147">
                  <c:v>-0.114703</c:v>
                </c:pt>
                <c:pt idx="148">
                  <c:v>-0.14108899999999999</c:v>
                </c:pt>
                <c:pt idx="149">
                  <c:v>-0.16600500000000001</c:v>
                </c:pt>
                <c:pt idx="150">
                  <c:v>-0.197572</c:v>
                </c:pt>
                <c:pt idx="151">
                  <c:v>-0.22861300000000001</c:v>
                </c:pt>
                <c:pt idx="152">
                  <c:v>-0.192658</c:v>
                </c:pt>
                <c:pt idx="153">
                  <c:v>-7.4323299999999995E-2</c:v>
                </c:pt>
                <c:pt idx="154">
                  <c:v>0.11866699999999999</c:v>
                </c:pt>
                <c:pt idx="155">
                  <c:v>0.43959500000000001</c:v>
                </c:pt>
                <c:pt idx="156">
                  <c:v>0.77191500000000002</c:v>
                </c:pt>
                <c:pt idx="157">
                  <c:v>1.11727</c:v>
                </c:pt>
                <c:pt idx="158">
                  <c:v>1.38839</c:v>
                </c:pt>
                <c:pt idx="159">
                  <c:v>1.61625</c:v>
                </c:pt>
                <c:pt idx="160">
                  <c:v>1.7894699999999999</c:v>
                </c:pt>
                <c:pt idx="161">
                  <c:v>1.60175</c:v>
                </c:pt>
                <c:pt idx="162">
                  <c:v>1.8508800000000001</c:v>
                </c:pt>
                <c:pt idx="163">
                  <c:v>1.6058399999999999</c:v>
                </c:pt>
                <c:pt idx="164">
                  <c:v>1.7746999999999999</c:v>
                </c:pt>
                <c:pt idx="165">
                  <c:v>1.80802</c:v>
                </c:pt>
                <c:pt idx="166">
                  <c:v>1.7554000000000001</c:v>
                </c:pt>
                <c:pt idx="167">
                  <c:v>1.73272</c:v>
                </c:pt>
                <c:pt idx="168">
                  <c:v>1.6780600000000001</c:v>
                </c:pt>
                <c:pt idx="169">
                  <c:v>1.5766</c:v>
                </c:pt>
                <c:pt idx="170">
                  <c:v>1.49319</c:v>
                </c:pt>
                <c:pt idx="171">
                  <c:v>1.40926</c:v>
                </c:pt>
                <c:pt idx="172">
                  <c:v>1.3440799999999999</c:v>
                </c:pt>
                <c:pt idx="173">
                  <c:v>1.3247800000000001</c:v>
                </c:pt>
                <c:pt idx="174">
                  <c:v>1.3603700000000001</c:v>
                </c:pt>
                <c:pt idx="175">
                  <c:v>1.41347</c:v>
                </c:pt>
                <c:pt idx="176">
                  <c:v>1.5006200000000001</c:v>
                </c:pt>
                <c:pt idx="177">
                  <c:v>1.59901</c:v>
                </c:pt>
                <c:pt idx="178">
                  <c:v>1.71089</c:v>
                </c:pt>
                <c:pt idx="179">
                  <c:v>1.50444</c:v>
                </c:pt>
                <c:pt idx="180">
                  <c:v>1.7530300000000001</c:v>
                </c:pt>
                <c:pt idx="181">
                  <c:v>1.56881</c:v>
                </c:pt>
                <c:pt idx="182">
                  <c:v>1.76607</c:v>
                </c:pt>
                <c:pt idx="183">
                  <c:v>1.56775</c:v>
                </c:pt>
                <c:pt idx="184">
                  <c:v>1.7983499999999999</c:v>
                </c:pt>
                <c:pt idx="185">
                  <c:v>1.5703400000000001</c:v>
                </c:pt>
                <c:pt idx="186">
                  <c:v>1.77397</c:v>
                </c:pt>
                <c:pt idx="187">
                  <c:v>1.879</c:v>
                </c:pt>
                <c:pt idx="188">
                  <c:v>1.8845099999999999</c:v>
                </c:pt>
                <c:pt idx="189">
                  <c:v>1.9324300000000001</c:v>
                </c:pt>
                <c:pt idx="190">
                  <c:v>1.9353100000000001</c:v>
                </c:pt>
                <c:pt idx="191">
                  <c:v>1.9079699999999999</c:v>
                </c:pt>
                <c:pt idx="192">
                  <c:v>1.8987499999999999</c:v>
                </c:pt>
                <c:pt idx="193">
                  <c:v>1.8640300000000001</c:v>
                </c:pt>
                <c:pt idx="194">
                  <c:v>1.84535</c:v>
                </c:pt>
                <c:pt idx="195">
                  <c:v>1.50305</c:v>
                </c:pt>
                <c:pt idx="196">
                  <c:v>1.64103</c:v>
                </c:pt>
                <c:pt idx="197">
                  <c:v>1.6433500000000001</c:v>
                </c:pt>
                <c:pt idx="198">
                  <c:v>1.3531599999999999</c:v>
                </c:pt>
                <c:pt idx="199">
                  <c:v>1.5672900000000001</c:v>
                </c:pt>
                <c:pt idx="200">
                  <c:v>1.33691</c:v>
                </c:pt>
                <c:pt idx="201">
                  <c:v>1.3019099999999999</c:v>
                </c:pt>
                <c:pt idx="202">
                  <c:v>1.32904</c:v>
                </c:pt>
                <c:pt idx="203">
                  <c:v>1.3804399999999999</c:v>
                </c:pt>
                <c:pt idx="204">
                  <c:v>1.45506</c:v>
                </c:pt>
                <c:pt idx="205">
                  <c:v>1.5379799999999999</c:v>
                </c:pt>
                <c:pt idx="206">
                  <c:v>1.6291500000000001</c:v>
                </c:pt>
                <c:pt idx="207">
                  <c:v>1.7291799999999999</c:v>
                </c:pt>
                <c:pt idx="208">
                  <c:v>1.82056</c:v>
                </c:pt>
                <c:pt idx="209">
                  <c:v>1.9287300000000001</c:v>
                </c:pt>
                <c:pt idx="210">
                  <c:v>2.0125799999999998</c:v>
                </c:pt>
                <c:pt idx="211">
                  <c:v>1.9688699999999999</c:v>
                </c:pt>
                <c:pt idx="212">
                  <c:v>2.0006200000000001</c:v>
                </c:pt>
                <c:pt idx="213">
                  <c:v>2.0231499999999998</c:v>
                </c:pt>
                <c:pt idx="214">
                  <c:v>2.04156</c:v>
                </c:pt>
                <c:pt idx="215">
                  <c:v>2.06738</c:v>
                </c:pt>
                <c:pt idx="216">
                  <c:v>2.0727099999999998</c:v>
                </c:pt>
                <c:pt idx="217">
                  <c:v>2.0790099999999998</c:v>
                </c:pt>
                <c:pt idx="218">
                  <c:v>2.0694499999999998</c:v>
                </c:pt>
                <c:pt idx="219">
                  <c:v>2.0604</c:v>
                </c:pt>
                <c:pt idx="220">
                  <c:v>2.0475599999999998</c:v>
                </c:pt>
                <c:pt idx="221">
                  <c:v>2.0329100000000002</c:v>
                </c:pt>
                <c:pt idx="222">
                  <c:v>2.0229499999999998</c:v>
                </c:pt>
                <c:pt idx="223">
                  <c:v>2.0178099999999999</c:v>
                </c:pt>
                <c:pt idx="224">
                  <c:v>2.3313799999999998</c:v>
                </c:pt>
                <c:pt idx="225">
                  <c:v>2.0935299999999999</c:v>
                </c:pt>
                <c:pt idx="226">
                  <c:v>2.34219</c:v>
                </c:pt>
                <c:pt idx="227">
                  <c:v>2.0316100000000001</c:v>
                </c:pt>
                <c:pt idx="228">
                  <c:v>2.2243400000000002</c:v>
                </c:pt>
                <c:pt idx="229">
                  <c:v>2.2159900000000001</c:v>
                </c:pt>
                <c:pt idx="230">
                  <c:v>2.1526999999999998</c:v>
                </c:pt>
                <c:pt idx="231">
                  <c:v>2.05294</c:v>
                </c:pt>
                <c:pt idx="232">
                  <c:v>1.9503900000000001</c:v>
                </c:pt>
                <c:pt idx="233">
                  <c:v>1.83849</c:v>
                </c:pt>
                <c:pt idx="234">
                  <c:v>1.73051</c:v>
                </c:pt>
                <c:pt idx="235">
                  <c:v>1.6440900000000001</c:v>
                </c:pt>
                <c:pt idx="236">
                  <c:v>1.5633999999999999</c:v>
                </c:pt>
                <c:pt idx="237">
                  <c:v>1.5440799999999999</c:v>
                </c:pt>
                <c:pt idx="238">
                  <c:v>1.5502899999999999</c:v>
                </c:pt>
                <c:pt idx="239">
                  <c:v>1.61636</c:v>
                </c:pt>
                <c:pt idx="240">
                  <c:v>1.6994400000000001</c:v>
                </c:pt>
                <c:pt idx="241">
                  <c:v>1.7831600000000001</c:v>
                </c:pt>
                <c:pt idx="242">
                  <c:v>1.89978</c:v>
                </c:pt>
                <c:pt idx="243">
                  <c:v>2.0287700000000002</c:v>
                </c:pt>
                <c:pt idx="244">
                  <c:v>2.14533</c:v>
                </c:pt>
                <c:pt idx="245">
                  <c:v>2.23489</c:v>
                </c:pt>
                <c:pt idx="246">
                  <c:v>2.3020200000000002</c:v>
                </c:pt>
                <c:pt idx="247">
                  <c:v>2.3553899999999999</c:v>
                </c:pt>
                <c:pt idx="248">
                  <c:v>2.38706</c:v>
                </c:pt>
                <c:pt idx="249">
                  <c:v>2.3812000000000002</c:v>
                </c:pt>
                <c:pt idx="250">
                  <c:v>2.3596400000000002</c:v>
                </c:pt>
                <c:pt idx="251">
                  <c:v>2.2953000000000001</c:v>
                </c:pt>
                <c:pt idx="252">
                  <c:v>2.2318799999999999</c:v>
                </c:pt>
                <c:pt idx="253">
                  <c:v>2.21916</c:v>
                </c:pt>
                <c:pt idx="254">
                  <c:v>2.2435100000000001</c:v>
                </c:pt>
                <c:pt idx="255">
                  <c:v>2.3200500000000002</c:v>
                </c:pt>
                <c:pt idx="256">
                  <c:v>2.6197699999999999</c:v>
                </c:pt>
                <c:pt idx="257">
                  <c:v>2.6708599999999998</c:v>
                </c:pt>
                <c:pt idx="258">
                  <c:v>2.81013</c:v>
                </c:pt>
                <c:pt idx="259">
                  <c:v>2.98326</c:v>
                </c:pt>
                <c:pt idx="260">
                  <c:v>3.1233200000000001</c:v>
                </c:pt>
                <c:pt idx="261">
                  <c:v>3.2640400000000001</c:v>
                </c:pt>
                <c:pt idx="262">
                  <c:v>3.4286099999999999</c:v>
                </c:pt>
                <c:pt idx="263">
                  <c:v>3.2199</c:v>
                </c:pt>
                <c:pt idx="264">
                  <c:v>3.5682</c:v>
                </c:pt>
                <c:pt idx="265">
                  <c:v>3.41554</c:v>
                </c:pt>
                <c:pt idx="266">
                  <c:v>3.7220599999999999</c:v>
                </c:pt>
                <c:pt idx="267">
                  <c:v>3.5175100000000001</c:v>
                </c:pt>
                <c:pt idx="268">
                  <c:v>3.7967</c:v>
                </c:pt>
                <c:pt idx="269">
                  <c:v>3.6675300000000002</c:v>
                </c:pt>
                <c:pt idx="270">
                  <c:v>3.9653900000000002</c:v>
                </c:pt>
                <c:pt idx="271">
                  <c:v>3.7928799999999998</c:v>
                </c:pt>
                <c:pt idx="272">
                  <c:v>4.0670900000000003</c:v>
                </c:pt>
                <c:pt idx="273">
                  <c:v>3.8524099999999999</c:v>
                </c:pt>
                <c:pt idx="274">
                  <c:v>4.1269900000000002</c:v>
                </c:pt>
                <c:pt idx="275">
                  <c:v>3.9117199999999999</c:v>
                </c:pt>
                <c:pt idx="276">
                  <c:v>4.1380299999999997</c:v>
                </c:pt>
                <c:pt idx="277">
                  <c:v>3.9091300000000002</c:v>
                </c:pt>
                <c:pt idx="278">
                  <c:v>4.1091199999999999</c:v>
                </c:pt>
                <c:pt idx="279">
                  <c:v>3.8824700000000001</c:v>
                </c:pt>
                <c:pt idx="280">
                  <c:v>4.1177999999999999</c:v>
                </c:pt>
                <c:pt idx="281">
                  <c:v>3.86415</c:v>
                </c:pt>
                <c:pt idx="282">
                  <c:v>4.0921500000000002</c:v>
                </c:pt>
                <c:pt idx="283">
                  <c:v>3.84788</c:v>
                </c:pt>
                <c:pt idx="284">
                  <c:v>4.0561999999999996</c:v>
                </c:pt>
                <c:pt idx="285">
                  <c:v>3.82735</c:v>
                </c:pt>
                <c:pt idx="286">
                  <c:v>4.0755100000000004</c:v>
                </c:pt>
                <c:pt idx="287">
                  <c:v>3.8518599999999998</c:v>
                </c:pt>
                <c:pt idx="288">
                  <c:v>4.0678299999999998</c:v>
                </c:pt>
                <c:pt idx="289">
                  <c:v>3.8737499999999998</c:v>
                </c:pt>
                <c:pt idx="290">
                  <c:v>4.1291500000000001</c:v>
                </c:pt>
                <c:pt idx="291">
                  <c:v>3.8904800000000002</c:v>
                </c:pt>
                <c:pt idx="292">
                  <c:v>4.1713300000000002</c:v>
                </c:pt>
                <c:pt idx="293">
                  <c:v>3.9681199999999999</c:v>
                </c:pt>
                <c:pt idx="294">
                  <c:v>4.2312700000000003</c:v>
                </c:pt>
                <c:pt idx="295">
                  <c:v>4.0211699999999997</c:v>
                </c:pt>
                <c:pt idx="296">
                  <c:v>4.2616899999999998</c:v>
                </c:pt>
                <c:pt idx="297">
                  <c:v>4.0212700000000003</c:v>
                </c:pt>
                <c:pt idx="298">
                  <c:v>4.2389400000000004</c:v>
                </c:pt>
                <c:pt idx="299">
                  <c:v>3.9987599999999999</c:v>
                </c:pt>
                <c:pt idx="300">
                  <c:v>4.19428</c:v>
                </c:pt>
                <c:pt idx="301">
                  <c:v>3.95377</c:v>
                </c:pt>
                <c:pt idx="302">
                  <c:v>4.1117999999999997</c:v>
                </c:pt>
                <c:pt idx="303">
                  <c:v>3.8716599999999999</c:v>
                </c:pt>
                <c:pt idx="304">
                  <c:v>4.0408299999999997</c:v>
                </c:pt>
                <c:pt idx="305">
                  <c:v>3.7580100000000001</c:v>
                </c:pt>
                <c:pt idx="306">
                  <c:v>3.9108999999999998</c:v>
                </c:pt>
                <c:pt idx="307">
                  <c:v>3.6479499999999998</c:v>
                </c:pt>
                <c:pt idx="308">
                  <c:v>3.80199</c:v>
                </c:pt>
                <c:pt idx="309">
                  <c:v>3.5366399999999998</c:v>
                </c:pt>
                <c:pt idx="310">
                  <c:v>3.70472</c:v>
                </c:pt>
                <c:pt idx="311">
                  <c:v>3.4613</c:v>
                </c:pt>
                <c:pt idx="312">
                  <c:v>3.6368499999999999</c:v>
                </c:pt>
                <c:pt idx="313">
                  <c:v>3.4240200000000001</c:v>
                </c:pt>
                <c:pt idx="314">
                  <c:v>3.6350799999999999</c:v>
                </c:pt>
                <c:pt idx="315">
                  <c:v>3.4495800000000001</c:v>
                </c:pt>
                <c:pt idx="316">
                  <c:v>3.69807</c:v>
                </c:pt>
                <c:pt idx="317">
                  <c:v>3.5388600000000001</c:v>
                </c:pt>
                <c:pt idx="318">
                  <c:v>3.7837900000000002</c:v>
                </c:pt>
                <c:pt idx="319">
                  <c:v>3.6371099999999998</c:v>
                </c:pt>
                <c:pt idx="320">
                  <c:v>3.8939499999999998</c:v>
                </c:pt>
                <c:pt idx="321">
                  <c:v>3.7244299999999999</c:v>
                </c:pt>
                <c:pt idx="322">
                  <c:v>3.9477600000000002</c:v>
                </c:pt>
                <c:pt idx="323">
                  <c:v>3.7260599999999999</c:v>
                </c:pt>
                <c:pt idx="324">
                  <c:v>3.9239299999999999</c:v>
                </c:pt>
                <c:pt idx="325">
                  <c:v>3.68628</c:v>
                </c:pt>
                <c:pt idx="326">
                  <c:v>3.8276699999999999</c:v>
                </c:pt>
                <c:pt idx="327">
                  <c:v>3.5716899999999998</c:v>
                </c:pt>
                <c:pt idx="328">
                  <c:v>3.7178200000000001</c:v>
                </c:pt>
                <c:pt idx="329">
                  <c:v>3.4409000000000001</c:v>
                </c:pt>
                <c:pt idx="330">
                  <c:v>3.5908899999999999</c:v>
                </c:pt>
                <c:pt idx="331">
                  <c:v>3.2860800000000001</c:v>
                </c:pt>
                <c:pt idx="332">
                  <c:v>3.41893</c:v>
                </c:pt>
                <c:pt idx="333">
                  <c:v>3.13009</c:v>
                </c:pt>
                <c:pt idx="334">
                  <c:v>3.2845200000000001</c:v>
                </c:pt>
                <c:pt idx="335">
                  <c:v>3.0139999999999998</c:v>
                </c:pt>
                <c:pt idx="336">
                  <c:v>3.20919</c:v>
                </c:pt>
                <c:pt idx="337">
                  <c:v>2.9304399999999999</c:v>
                </c:pt>
                <c:pt idx="338">
                  <c:v>3.1459299999999999</c:v>
                </c:pt>
                <c:pt idx="339">
                  <c:v>2.8958499999999998</c:v>
                </c:pt>
                <c:pt idx="340">
                  <c:v>3.1267800000000001</c:v>
                </c:pt>
                <c:pt idx="341">
                  <c:v>2.86151</c:v>
                </c:pt>
                <c:pt idx="342">
                  <c:v>3.0930499999999999</c:v>
                </c:pt>
                <c:pt idx="343">
                  <c:v>2.8361900000000002</c:v>
                </c:pt>
                <c:pt idx="344">
                  <c:v>2.7495699999999998</c:v>
                </c:pt>
                <c:pt idx="345">
                  <c:v>2.7082999999999999</c:v>
                </c:pt>
                <c:pt idx="346">
                  <c:v>2.9897300000000002</c:v>
                </c:pt>
                <c:pt idx="347">
                  <c:v>2.7557900000000002</c:v>
                </c:pt>
                <c:pt idx="348">
                  <c:v>3.02067</c:v>
                </c:pt>
                <c:pt idx="349">
                  <c:v>2.8275999999999999</c:v>
                </c:pt>
                <c:pt idx="350">
                  <c:v>2.7957100000000001</c:v>
                </c:pt>
                <c:pt idx="351">
                  <c:v>2.81751</c:v>
                </c:pt>
                <c:pt idx="352">
                  <c:v>2.8629500000000001</c:v>
                </c:pt>
                <c:pt idx="353">
                  <c:v>2.92171</c:v>
                </c:pt>
                <c:pt idx="354">
                  <c:v>2.9866199999999998</c:v>
                </c:pt>
                <c:pt idx="355">
                  <c:v>3.0490200000000001</c:v>
                </c:pt>
                <c:pt idx="356">
                  <c:v>3.13388</c:v>
                </c:pt>
                <c:pt idx="357">
                  <c:v>3.17896</c:v>
                </c:pt>
                <c:pt idx="358">
                  <c:v>3.2046700000000001</c:v>
                </c:pt>
                <c:pt idx="359">
                  <c:v>3.24892</c:v>
                </c:pt>
                <c:pt idx="360">
                  <c:v>3.2528800000000002</c:v>
                </c:pt>
                <c:pt idx="361">
                  <c:v>3.2263700000000002</c:v>
                </c:pt>
                <c:pt idx="362">
                  <c:v>3.2634400000000001</c:v>
                </c:pt>
                <c:pt idx="363">
                  <c:v>3.2402700000000002</c:v>
                </c:pt>
                <c:pt idx="364">
                  <c:v>3.2461000000000002</c:v>
                </c:pt>
                <c:pt idx="365">
                  <c:v>3.28647</c:v>
                </c:pt>
                <c:pt idx="366">
                  <c:v>3.3288199999999999</c:v>
                </c:pt>
                <c:pt idx="367">
                  <c:v>3.43038</c:v>
                </c:pt>
                <c:pt idx="368">
                  <c:v>3.5662500000000001</c:v>
                </c:pt>
                <c:pt idx="369">
                  <c:v>3.7204199999999998</c:v>
                </c:pt>
                <c:pt idx="370">
                  <c:v>3.9627300000000001</c:v>
                </c:pt>
                <c:pt idx="371">
                  <c:v>4.0461900000000002</c:v>
                </c:pt>
                <c:pt idx="372">
                  <c:v>4.2617599999999998</c:v>
                </c:pt>
                <c:pt idx="373">
                  <c:v>4.3871399999999996</c:v>
                </c:pt>
                <c:pt idx="374">
                  <c:v>4.4541300000000001</c:v>
                </c:pt>
                <c:pt idx="375">
                  <c:v>4.4643199999999998</c:v>
                </c:pt>
                <c:pt idx="376">
                  <c:v>4.6181900000000002</c:v>
                </c:pt>
                <c:pt idx="377">
                  <c:v>4.5977300000000003</c:v>
                </c:pt>
                <c:pt idx="378">
                  <c:v>4.5283899999999999</c:v>
                </c:pt>
                <c:pt idx="379">
                  <c:v>4.3921400000000004</c:v>
                </c:pt>
                <c:pt idx="380">
                  <c:v>4.1579100000000002</c:v>
                </c:pt>
                <c:pt idx="381">
                  <c:v>3.9169299999999998</c:v>
                </c:pt>
                <c:pt idx="382">
                  <c:v>3.6946599999999998</c:v>
                </c:pt>
                <c:pt idx="383">
                  <c:v>3.50902</c:v>
                </c:pt>
                <c:pt idx="384">
                  <c:v>3.3325900000000002</c:v>
                </c:pt>
                <c:pt idx="385">
                  <c:v>3.2190699999999999</c:v>
                </c:pt>
                <c:pt idx="386">
                  <c:v>3.17754</c:v>
                </c:pt>
                <c:pt idx="387">
                  <c:v>3.1848100000000001</c:v>
                </c:pt>
                <c:pt idx="388">
                  <c:v>3.2463099999999998</c:v>
                </c:pt>
                <c:pt idx="389">
                  <c:v>3.3613900000000001</c:v>
                </c:pt>
                <c:pt idx="390">
                  <c:v>3.4998100000000001</c:v>
                </c:pt>
                <c:pt idx="391">
                  <c:v>3.7075800000000001</c:v>
                </c:pt>
                <c:pt idx="392">
                  <c:v>3.8365800000000001</c:v>
                </c:pt>
                <c:pt idx="393">
                  <c:v>4.0042900000000001</c:v>
                </c:pt>
                <c:pt idx="394">
                  <c:v>4.1190199999999999</c:v>
                </c:pt>
                <c:pt idx="395">
                  <c:v>4.1900500000000003</c:v>
                </c:pt>
                <c:pt idx="396">
                  <c:v>4.2036199999999999</c:v>
                </c:pt>
                <c:pt idx="397">
                  <c:v>4.1575600000000001</c:v>
                </c:pt>
                <c:pt idx="398">
                  <c:v>4.0577300000000003</c:v>
                </c:pt>
                <c:pt idx="399">
                  <c:v>3.9153099999999998</c:v>
                </c:pt>
                <c:pt idx="400">
                  <c:v>3.7835100000000002</c:v>
                </c:pt>
                <c:pt idx="401">
                  <c:v>3.6127699999999998</c:v>
                </c:pt>
                <c:pt idx="402">
                  <c:v>3.4638200000000001</c:v>
                </c:pt>
                <c:pt idx="403">
                  <c:v>3.33934</c:v>
                </c:pt>
                <c:pt idx="404">
                  <c:v>3.2532999999999999</c:v>
                </c:pt>
                <c:pt idx="405">
                  <c:v>3.2202500000000001</c:v>
                </c:pt>
                <c:pt idx="406">
                  <c:v>3.2450600000000001</c:v>
                </c:pt>
                <c:pt idx="407">
                  <c:v>3.3068599999999999</c:v>
                </c:pt>
                <c:pt idx="408">
                  <c:v>3.4144600000000001</c:v>
                </c:pt>
                <c:pt idx="409">
                  <c:v>3.5280200000000002</c:v>
                </c:pt>
                <c:pt idx="410">
                  <c:v>3.7126600000000001</c:v>
                </c:pt>
                <c:pt idx="411">
                  <c:v>3.80246</c:v>
                </c:pt>
                <c:pt idx="412">
                  <c:v>3.8668499999999999</c:v>
                </c:pt>
                <c:pt idx="413">
                  <c:v>3.9251299999999998</c:v>
                </c:pt>
                <c:pt idx="414">
                  <c:v>3.94923</c:v>
                </c:pt>
                <c:pt idx="415">
                  <c:v>3.9896099999999999</c:v>
                </c:pt>
                <c:pt idx="416">
                  <c:v>3.98664</c:v>
                </c:pt>
                <c:pt idx="417">
                  <c:v>3.9912000000000001</c:v>
                </c:pt>
                <c:pt idx="418">
                  <c:v>3.9980600000000002</c:v>
                </c:pt>
                <c:pt idx="419">
                  <c:v>4.0001699999999998</c:v>
                </c:pt>
                <c:pt idx="420">
                  <c:v>4.0425500000000003</c:v>
                </c:pt>
                <c:pt idx="421">
                  <c:v>4.0363199999999999</c:v>
                </c:pt>
                <c:pt idx="422">
                  <c:v>4.0589399999999998</c:v>
                </c:pt>
                <c:pt idx="423">
                  <c:v>4.0699100000000001</c:v>
                </c:pt>
                <c:pt idx="424">
                  <c:v>4.0206</c:v>
                </c:pt>
                <c:pt idx="425">
                  <c:v>4.0015700000000001</c:v>
                </c:pt>
                <c:pt idx="426">
                  <c:v>3.9980899999999999</c:v>
                </c:pt>
                <c:pt idx="427">
                  <c:v>3.9742199999999999</c:v>
                </c:pt>
                <c:pt idx="428">
                  <c:v>3.9303499999999998</c:v>
                </c:pt>
                <c:pt idx="429">
                  <c:v>3.9256500000000001</c:v>
                </c:pt>
                <c:pt idx="430">
                  <c:v>3.92489</c:v>
                </c:pt>
                <c:pt idx="431">
                  <c:v>3.9683999999999999</c:v>
                </c:pt>
                <c:pt idx="432">
                  <c:v>4.0321100000000003</c:v>
                </c:pt>
                <c:pt idx="433">
                  <c:v>4.1071400000000002</c:v>
                </c:pt>
                <c:pt idx="434">
                  <c:v>4.1964499999999996</c:v>
                </c:pt>
                <c:pt idx="435">
                  <c:v>4.2680999999999996</c:v>
                </c:pt>
                <c:pt idx="436">
                  <c:v>4.3244499999999997</c:v>
                </c:pt>
                <c:pt idx="437">
                  <c:v>4.3423800000000004</c:v>
                </c:pt>
                <c:pt idx="438">
                  <c:v>4.3073199999999998</c:v>
                </c:pt>
                <c:pt idx="439">
                  <c:v>4.2519</c:v>
                </c:pt>
                <c:pt idx="440">
                  <c:v>4.1767899999999996</c:v>
                </c:pt>
                <c:pt idx="441">
                  <c:v>4.1005900000000004</c:v>
                </c:pt>
                <c:pt idx="442">
                  <c:v>3.9877699999999998</c:v>
                </c:pt>
                <c:pt idx="443">
                  <c:v>3.90727</c:v>
                </c:pt>
                <c:pt idx="444">
                  <c:v>3.9173</c:v>
                </c:pt>
                <c:pt idx="445">
                  <c:v>4.0359100000000003</c:v>
                </c:pt>
                <c:pt idx="446">
                  <c:v>4.2637900000000002</c:v>
                </c:pt>
                <c:pt idx="447">
                  <c:v>4.5882699999999996</c:v>
                </c:pt>
                <c:pt idx="448">
                  <c:v>4.9428900000000002</c:v>
                </c:pt>
                <c:pt idx="449">
                  <c:v>5.3454199999999998</c:v>
                </c:pt>
                <c:pt idx="450">
                  <c:v>5.7804200000000003</c:v>
                </c:pt>
                <c:pt idx="451">
                  <c:v>6.0777299999999999</c:v>
                </c:pt>
                <c:pt idx="452">
                  <c:v>5.9515399999999996</c:v>
                </c:pt>
                <c:pt idx="453">
                  <c:v>6.3109900000000003</c:v>
                </c:pt>
                <c:pt idx="454">
                  <c:v>6.1225699999999996</c:v>
                </c:pt>
                <c:pt idx="455">
                  <c:v>6.0242399999999998</c:v>
                </c:pt>
                <c:pt idx="456">
                  <c:v>6.3803400000000003</c:v>
                </c:pt>
                <c:pt idx="457">
                  <c:v>6.04826</c:v>
                </c:pt>
                <c:pt idx="458">
                  <c:v>6.3429200000000003</c:v>
                </c:pt>
                <c:pt idx="459">
                  <c:v>6.0314800000000002</c:v>
                </c:pt>
                <c:pt idx="460">
                  <c:v>6.3469499999999996</c:v>
                </c:pt>
                <c:pt idx="461">
                  <c:v>6.0646100000000001</c:v>
                </c:pt>
                <c:pt idx="462">
                  <c:v>6.3841000000000001</c:v>
                </c:pt>
                <c:pt idx="463">
                  <c:v>6.1054300000000001</c:v>
                </c:pt>
                <c:pt idx="464">
                  <c:v>6.4279599999999997</c:v>
                </c:pt>
                <c:pt idx="465">
                  <c:v>6.12385</c:v>
                </c:pt>
                <c:pt idx="466">
                  <c:v>6.4426800000000002</c:v>
                </c:pt>
                <c:pt idx="467">
                  <c:v>6.16073</c:v>
                </c:pt>
                <c:pt idx="468">
                  <c:v>6.0287199999999999</c:v>
                </c:pt>
                <c:pt idx="469">
                  <c:v>6.3421000000000003</c:v>
                </c:pt>
                <c:pt idx="470">
                  <c:v>6.0560099999999997</c:v>
                </c:pt>
                <c:pt idx="471">
                  <c:v>6.3588199999999997</c:v>
                </c:pt>
                <c:pt idx="472">
                  <c:v>6.1489700000000003</c:v>
                </c:pt>
                <c:pt idx="473">
                  <c:v>6.1128200000000001</c:v>
                </c:pt>
                <c:pt idx="474">
                  <c:v>6.1323299999999996</c:v>
                </c:pt>
                <c:pt idx="475">
                  <c:v>6.1424899999999996</c:v>
                </c:pt>
                <c:pt idx="476">
                  <c:v>6.1573000000000002</c:v>
                </c:pt>
                <c:pt idx="477">
                  <c:v>6.18018</c:v>
                </c:pt>
                <c:pt idx="478">
                  <c:v>6.2193199999999997</c:v>
                </c:pt>
                <c:pt idx="479">
                  <c:v>6.25664</c:v>
                </c:pt>
                <c:pt idx="480">
                  <c:v>6.3143399999999996</c:v>
                </c:pt>
                <c:pt idx="481">
                  <c:v>6.3667999999999996</c:v>
                </c:pt>
                <c:pt idx="482">
                  <c:v>6.4036499999999998</c:v>
                </c:pt>
                <c:pt idx="483">
                  <c:v>6.24153</c:v>
                </c:pt>
                <c:pt idx="484">
                  <c:v>6.1920900000000003</c:v>
                </c:pt>
                <c:pt idx="485">
                  <c:v>6.1535099999999998</c:v>
                </c:pt>
                <c:pt idx="486">
                  <c:v>6.1171899999999999</c:v>
                </c:pt>
                <c:pt idx="487">
                  <c:v>6.1094799999999996</c:v>
                </c:pt>
                <c:pt idx="488">
                  <c:v>6.1183100000000001</c:v>
                </c:pt>
                <c:pt idx="489">
                  <c:v>6.1308800000000003</c:v>
                </c:pt>
                <c:pt idx="490">
                  <c:v>6.1887100000000004</c:v>
                </c:pt>
                <c:pt idx="491">
                  <c:v>6.2304500000000003</c:v>
                </c:pt>
                <c:pt idx="492">
                  <c:v>6.2865700000000002</c:v>
                </c:pt>
                <c:pt idx="493">
                  <c:v>6.3131000000000004</c:v>
                </c:pt>
                <c:pt idx="494">
                  <c:v>6.3557300000000003</c:v>
                </c:pt>
                <c:pt idx="495">
                  <c:v>6.3810000000000002</c:v>
                </c:pt>
                <c:pt idx="496">
                  <c:v>6.38652</c:v>
                </c:pt>
                <c:pt idx="497">
                  <c:v>6.3703399999999997</c:v>
                </c:pt>
                <c:pt idx="498">
                  <c:v>6.3331</c:v>
                </c:pt>
                <c:pt idx="499">
                  <c:v>6.2780300000000002</c:v>
                </c:pt>
                <c:pt idx="500">
                  <c:v>6.2061400000000004</c:v>
                </c:pt>
                <c:pt idx="501">
                  <c:v>6.1158000000000001</c:v>
                </c:pt>
                <c:pt idx="502">
                  <c:v>6.05152</c:v>
                </c:pt>
                <c:pt idx="503">
                  <c:v>5.9882</c:v>
                </c:pt>
                <c:pt idx="504">
                  <c:v>6.6058199999999996</c:v>
                </c:pt>
                <c:pt idx="505">
                  <c:v>6.11219</c:v>
                </c:pt>
                <c:pt idx="506">
                  <c:v>6.6360999999999999</c:v>
                </c:pt>
                <c:pt idx="507">
                  <c:v>6.1494</c:v>
                </c:pt>
                <c:pt idx="508">
                  <c:v>6.6339600000000001</c:v>
                </c:pt>
                <c:pt idx="509">
                  <c:v>6.1021299999999998</c:v>
                </c:pt>
                <c:pt idx="510">
                  <c:v>6.5956099999999998</c:v>
                </c:pt>
                <c:pt idx="511">
                  <c:v>6.0658899999999996</c:v>
                </c:pt>
                <c:pt idx="512">
                  <c:v>6.5817100000000002</c:v>
                </c:pt>
                <c:pt idx="513">
                  <c:v>6.0526400000000002</c:v>
                </c:pt>
                <c:pt idx="514">
                  <c:v>6.5644099999999996</c:v>
                </c:pt>
                <c:pt idx="515">
                  <c:v>5.98149</c:v>
                </c:pt>
                <c:pt idx="516">
                  <c:v>6.5252400000000002</c:v>
                </c:pt>
                <c:pt idx="517">
                  <c:v>5.9789599999999998</c:v>
                </c:pt>
                <c:pt idx="518">
                  <c:v>6.5348699999999997</c:v>
                </c:pt>
                <c:pt idx="519">
                  <c:v>5.9879300000000004</c:v>
                </c:pt>
                <c:pt idx="520">
                  <c:v>6.5817500000000004</c:v>
                </c:pt>
                <c:pt idx="521">
                  <c:v>6.0699500000000004</c:v>
                </c:pt>
                <c:pt idx="522">
                  <c:v>6.6805399999999997</c:v>
                </c:pt>
                <c:pt idx="523">
                  <c:v>6.1715600000000004</c:v>
                </c:pt>
                <c:pt idx="524">
                  <c:v>6.78477</c:v>
                </c:pt>
                <c:pt idx="525">
                  <c:v>6.2867800000000003</c:v>
                </c:pt>
                <c:pt idx="526">
                  <c:v>6.1940900000000001</c:v>
                </c:pt>
                <c:pt idx="527">
                  <c:v>6.2011000000000003</c:v>
                </c:pt>
                <c:pt idx="528">
                  <c:v>6.2156599999999997</c:v>
                </c:pt>
                <c:pt idx="529">
                  <c:v>6.2357800000000001</c:v>
                </c:pt>
                <c:pt idx="530">
                  <c:v>6.2608100000000002</c:v>
                </c:pt>
                <c:pt idx="531">
                  <c:v>6.2830899999999996</c:v>
                </c:pt>
                <c:pt idx="532">
                  <c:v>6.2996600000000003</c:v>
                </c:pt>
                <c:pt idx="533">
                  <c:v>6.3013599999999999</c:v>
                </c:pt>
                <c:pt idx="534">
                  <c:v>6.2968500000000001</c:v>
                </c:pt>
                <c:pt idx="535">
                  <c:v>6.2853700000000003</c:v>
                </c:pt>
                <c:pt idx="536">
                  <c:v>6.2522900000000003</c:v>
                </c:pt>
                <c:pt idx="537">
                  <c:v>6.2156799999999999</c:v>
                </c:pt>
                <c:pt idx="538">
                  <c:v>6.1742100000000004</c:v>
                </c:pt>
                <c:pt idx="539">
                  <c:v>6.14046</c:v>
                </c:pt>
                <c:pt idx="540">
                  <c:v>6.1028700000000002</c:v>
                </c:pt>
                <c:pt idx="541">
                  <c:v>6.0675400000000002</c:v>
                </c:pt>
                <c:pt idx="542">
                  <c:v>6.0437399999999997</c:v>
                </c:pt>
                <c:pt idx="543">
                  <c:v>6.0251200000000003</c:v>
                </c:pt>
                <c:pt idx="544">
                  <c:v>6.02121</c:v>
                </c:pt>
                <c:pt idx="545">
                  <c:v>6.0499200000000002</c:v>
                </c:pt>
                <c:pt idx="546">
                  <c:v>6.1053199999999999</c:v>
                </c:pt>
                <c:pt idx="547">
                  <c:v>6.21854</c:v>
                </c:pt>
                <c:pt idx="548">
                  <c:v>6.3607399999999998</c:v>
                </c:pt>
                <c:pt idx="549">
                  <c:v>6.5327099999999998</c:v>
                </c:pt>
                <c:pt idx="550">
                  <c:v>6.7094500000000004</c:v>
                </c:pt>
                <c:pt idx="551">
                  <c:v>6.9024999999999999</c:v>
                </c:pt>
                <c:pt idx="552">
                  <c:v>7.0781999999999998</c:v>
                </c:pt>
                <c:pt idx="553">
                  <c:v>7.2436699999999998</c:v>
                </c:pt>
                <c:pt idx="554">
                  <c:v>7.3830099999999996</c:v>
                </c:pt>
                <c:pt idx="555">
                  <c:v>7.50143</c:v>
                </c:pt>
                <c:pt idx="556">
                  <c:v>7.5817800000000002</c:v>
                </c:pt>
                <c:pt idx="557">
                  <c:v>7.65381</c:v>
                </c:pt>
                <c:pt idx="558">
                  <c:v>7.6959400000000002</c:v>
                </c:pt>
                <c:pt idx="559">
                  <c:v>7.7343900000000003</c:v>
                </c:pt>
                <c:pt idx="560">
                  <c:v>7.7663900000000003</c:v>
                </c:pt>
                <c:pt idx="561">
                  <c:v>7.7855800000000004</c:v>
                </c:pt>
                <c:pt idx="562">
                  <c:v>7.7994399999999997</c:v>
                </c:pt>
                <c:pt idx="563">
                  <c:v>7.8093199999999996</c:v>
                </c:pt>
                <c:pt idx="564">
                  <c:v>7.8294100000000002</c:v>
                </c:pt>
                <c:pt idx="565">
                  <c:v>7.8585000000000003</c:v>
                </c:pt>
                <c:pt idx="566">
                  <c:v>7.8815200000000001</c:v>
                </c:pt>
                <c:pt idx="567">
                  <c:v>7.9205100000000002</c:v>
                </c:pt>
                <c:pt idx="568">
                  <c:v>7.9523000000000001</c:v>
                </c:pt>
                <c:pt idx="569">
                  <c:v>7.9825600000000003</c:v>
                </c:pt>
                <c:pt idx="570">
                  <c:v>8.0054200000000009</c:v>
                </c:pt>
                <c:pt idx="571">
                  <c:v>8.0320599999999995</c:v>
                </c:pt>
                <c:pt idx="572">
                  <c:v>8.0503699999999991</c:v>
                </c:pt>
                <c:pt idx="573">
                  <c:v>8.0729799999999994</c:v>
                </c:pt>
                <c:pt idx="574">
                  <c:v>8.0818499999999993</c:v>
                </c:pt>
                <c:pt idx="575">
                  <c:v>8.0864499999999992</c:v>
                </c:pt>
                <c:pt idx="576">
                  <c:v>7.6043200000000004</c:v>
                </c:pt>
                <c:pt idx="577">
                  <c:v>7.9634600000000004</c:v>
                </c:pt>
                <c:pt idx="578">
                  <c:v>7.6199000000000003</c:v>
                </c:pt>
                <c:pt idx="579">
                  <c:v>8.0311599999999999</c:v>
                </c:pt>
                <c:pt idx="580">
                  <c:v>8.2167600000000007</c:v>
                </c:pt>
                <c:pt idx="581">
                  <c:v>8.3316599999999994</c:v>
                </c:pt>
                <c:pt idx="582">
                  <c:v>8.4512400000000003</c:v>
                </c:pt>
                <c:pt idx="583">
                  <c:v>8.5285399999999996</c:v>
                </c:pt>
                <c:pt idx="584">
                  <c:v>8.6118199999999998</c:v>
                </c:pt>
                <c:pt idx="585">
                  <c:v>8.6533599999999993</c:v>
                </c:pt>
                <c:pt idx="586">
                  <c:v>8.6783900000000003</c:v>
                </c:pt>
                <c:pt idx="587">
                  <c:v>8.6737599999999997</c:v>
                </c:pt>
                <c:pt idx="588">
                  <c:v>8.6708400000000001</c:v>
                </c:pt>
                <c:pt idx="589">
                  <c:v>8.6442899999999998</c:v>
                </c:pt>
                <c:pt idx="590">
                  <c:v>8.6305399999999999</c:v>
                </c:pt>
                <c:pt idx="591">
                  <c:v>8.6051199999999994</c:v>
                </c:pt>
                <c:pt idx="592">
                  <c:v>8.5929400000000005</c:v>
                </c:pt>
                <c:pt idx="593">
                  <c:v>8.5916499999999996</c:v>
                </c:pt>
                <c:pt idx="594">
                  <c:v>8.5879700000000003</c:v>
                </c:pt>
                <c:pt idx="595">
                  <c:v>8.5883500000000002</c:v>
                </c:pt>
                <c:pt idx="596">
                  <c:v>8.5893899999999999</c:v>
                </c:pt>
                <c:pt idx="597">
                  <c:v>8.5885899999999999</c:v>
                </c:pt>
                <c:pt idx="598">
                  <c:v>8.5900099999999995</c:v>
                </c:pt>
                <c:pt idx="599">
                  <c:v>8.5828699999999998</c:v>
                </c:pt>
                <c:pt idx="600">
                  <c:v>8.5696200000000005</c:v>
                </c:pt>
                <c:pt idx="601">
                  <c:v>8.5561500000000006</c:v>
                </c:pt>
                <c:pt idx="602">
                  <c:v>8.5128400000000006</c:v>
                </c:pt>
                <c:pt idx="603">
                  <c:v>8.4650300000000005</c:v>
                </c:pt>
                <c:pt idx="604">
                  <c:v>8.4091100000000001</c:v>
                </c:pt>
                <c:pt idx="605">
                  <c:v>8.5245899999999999</c:v>
                </c:pt>
                <c:pt idx="606">
                  <c:v>8.5105000000000004</c:v>
                </c:pt>
                <c:pt idx="607">
                  <c:v>8.4604099999999995</c:v>
                </c:pt>
                <c:pt idx="608">
                  <c:v>8.3888099999999994</c:v>
                </c:pt>
                <c:pt idx="609">
                  <c:v>8.3112499999999994</c:v>
                </c:pt>
                <c:pt idx="610">
                  <c:v>8.2179599999999997</c:v>
                </c:pt>
                <c:pt idx="611">
                  <c:v>8.1140600000000003</c:v>
                </c:pt>
                <c:pt idx="612">
                  <c:v>8.0156399999999994</c:v>
                </c:pt>
                <c:pt idx="613">
                  <c:v>7.9296899999999999</c:v>
                </c:pt>
                <c:pt idx="614">
                  <c:v>7.8570799999999998</c:v>
                </c:pt>
                <c:pt idx="615">
                  <c:v>7.8018000000000001</c:v>
                </c:pt>
                <c:pt idx="616">
                  <c:v>7.7750700000000004</c:v>
                </c:pt>
                <c:pt idx="617">
                  <c:v>7.7852800000000002</c:v>
                </c:pt>
                <c:pt idx="618">
                  <c:v>7.8111499999999996</c:v>
                </c:pt>
                <c:pt idx="619">
                  <c:v>7.86775</c:v>
                </c:pt>
                <c:pt idx="620">
                  <c:v>7.9334699999999998</c:v>
                </c:pt>
                <c:pt idx="621">
                  <c:v>8.0081799999999994</c:v>
                </c:pt>
                <c:pt idx="622">
                  <c:v>8.0957500000000007</c:v>
                </c:pt>
                <c:pt idx="623">
                  <c:v>8.1755999999999993</c:v>
                </c:pt>
                <c:pt idx="624">
                  <c:v>8.2531199999999991</c:v>
                </c:pt>
                <c:pt idx="625">
                  <c:v>8.3109699999999993</c:v>
                </c:pt>
                <c:pt idx="626">
                  <c:v>8.3533600000000003</c:v>
                </c:pt>
                <c:pt idx="627">
                  <c:v>8.3824799999999993</c:v>
                </c:pt>
                <c:pt idx="628">
                  <c:v>8.3829899999999995</c:v>
                </c:pt>
                <c:pt idx="629">
                  <c:v>8.37087</c:v>
                </c:pt>
                <c:pt idx="630">
                  <c:v>8.3466299999999993</c:v>
                </c:pt>
                <c:pt idx="631">
                  <c:v>8.3006899999999995</c:v>
                </c:pt>
                <c:pt idx="632">
                  <c:v>8.2440800000000003</c:v>
                </c:pt>
                <c:pt idx="633">
                  <c:v>8.1839099999999991</c:v>
                </c:pt>
                <c:pt idx="634">
                  <c:v>8.1057600000000001</c:v>
                </c:pt>
                <c:pt idx="635">
                  <c:v>8.02867</c:v>
                </c:pt>
                <c:pt idx="636">
                  <c:v>7.9447799999999997</c:v>
                </c:pt>
                <c:pt idx="637">
                  <c:v>7.8641300000000003</c:v>
                </c:pt>
                <c:pt idx="638">
                  <c:v>7.7908400000000002</c:v>
                </c:pt>
                <c:pt idx="639">
                  <c:v>7.7317900000000002</c:v>
                </c:pt>
                <c:pt idx="640">
                  <c:v>7.6944100000000004</c:v>
                </c:pt>
                <c:pt idx="641">
                  <c:v>7.6607900000000004</c:v>
                </c:pt>
                <c:pt idx="642">
                  <c:v>7.6779200000000003</c:v>
                </c:pt>
                <c:pt idx="643">
                  <c:v>7.7677899999999998</c:v>
                </c:pt>
                <c:pt idx="644">
                  <c:v>7.9228800000000001</c:v>
                </c:pt>
                <c:pt idx="645">
                  <c:v>8.1286400000000008</c:v>
                </c:pt>
                <c:pt idx="646">
                  <c:v>8.3714099999999991</c:v>
                </c:pt>
                <c:pt idx="647">
                  <c:v>8.6235499999999998</c:v>
                </c:pt>
                <c:pt idx="648">
                  <c:v>8.8749300000000009</c:v>
                </c:pt>
                <c:pt idx="649">
                  <c:v>9.1166</c:v>
                </c:pt>
                <c:pt idx="650">
                  <c:v>9.2925299999999993</c:v>
                </c:pt>
                <c:pt idx="651">
                  <c:v>9.4423600000000008</c:v>
                </c:pt>
                <c:pt idx="652">
                  <c:v>9.52346</c:v>
                </c:pt>
                <c:pt idx="653">
                  <c:v>9.5431000000000008</c:v>
                </c:pt>
                <c:pt idx="654">
                  <c:v>9.5058199999999999</c:v>
                </c:pt>
                <c:pt idx="655">
                  <c:v>9.4520199999999992</c:v>
                </c:pt>
                <c:pt idx="656">
                  <c:v>9.3906899999999993</c:v>
                </c:pt>
                <c:pt idx="657">
                  <c:v>9.3311499999999992</c:v>
                </c:pt>
                <c:pt idx="658">
                  <c:v>9.2805400000000002</c:v>
                </c:pt>
                <c:pt idx="659">
                  <c:v>9.2523</c:v>
                </c:pt>
                <c:pt idx="660">
                  <c:v>9.2545300000000008</c:v>
                </c:pt>
                <c:pt idx="661">
                  <c:v>9.2884399999999996</c:v>
                </c:pt>
                <c:pt idx="662">
                  <c:v>9.3582000000000001</c:v>
                </c:pt>
                <c:pt idx="663">
                  <c:v>9.4531100000000006</c:v>
                </c:pt>
                <c:pt idx="664">
                  <c:v>9.5649099999999994</c:v>
                </c:pt>
                <c:pt idx="665">
                  <c:v>9.6937599999999993</c:v>
                </c:pt>
                <c:pt idx="666">
                  <c:v>9.8233300000000003</c:v>
                </c:pt>
                <c:pt idx="667">
                  <c:v>9.9941700000000004</c:v>
                </c:pt>
                <c:pt idx="668">
                  <c:v>10.134</c:v>
                </c:pt>
                <c:pt idx="669">
                  <c:v>10.1004</c:v>
                </c:pt>
                <c:pt idx="670">
                  <c:v>10.293200000000001</c:v>
                </c:pt>
                <c:pt idx="671">
                  <c:v>10.2035</c:v>
                </c:pt>
                <c:pt idx="672">
                  <c:v>10.330299999999999</c:v>
                </c:pt>
                <c:pt idx="673">
                  <c:v>10.247999999999999</c:v>
                </c:pt>
                <c:pt idx="674">
                  <c:v>10.3522</c:v>
                </c:pt>
                <c:pt idx="675">
                  <c:v>10.2226</c:v>
                </c:pt>
                <c:pt idx="676">
                  <c:v>10.389099999999999</c:v>
                </c:pt>
                <c:pt idx="677">
                  <c:v>10.2376</c:v>
                </c:pt>
                <c:pt idx="678">
                  <c:v>10.349399999999999</c:v>
                </c:pt>
                <c:pt idx="679">
                  <c:v>10.2263</c:v>
                </c:pt>
                <c:pt idx="680">
                  <c:v>10.3612</c:v>
                </c:pt>
                <c:pt idx="681">
                  <c:v>10.226800000000001</c:v>
                </c:pt>
                <c:pt idx="682">
                  <c:v>10.354200000000001</c:v>
                </c:pt>
                <c:pt idx="683">
                  <c:v>10.2402</c:v>
                </c:pt>
                <c:pt idx="684">
                  <c:v>10.1469</c:v>
                </c:pt>
                <c:pt idx="685">
                  <c:v>10.1031</c:v>
                </c:pt>
                <c:pt idx="686">
                  <c:v>10.0611</c:v>
                </c:pt>
                <c:pt idx="687">
                  <c:v>10.202299999999999</c:v>
                </c:pt>
                <c:pt idx="688">
                  <c:v>10.0489</c:v>
                </c:pt>
                <c:pt idx="689">
                  <c:v>10.0739</c:v>
                </c:pt>
                <c:pt idx="690">
                  <c:v>10.082100000000001</c:v>
                </c:pt>
                <c:pt idx="691">
                  <c:v>10.0456</c:v>
                </c:pt>
                <c:pt idx="692">
                  <c:v>10.2196</c:v>
                </c:pt>
                <c:pt idx="693">
                  <c:v>10.087999999999999</c:v>
                </c:pt>
                <c:pt idx="694">
                  <c:v>10.2217</c:v>
                </c:pt>
                <c:pt idx="695">
                  <c:v>10.1203</c:v>
                </c:pt>
                <c:pt idx="696">
                  <c:v>10.178100000000001</c:v>
                </c:pt>
                <c:pt idx="697">
                  <c:v>10.1877</c:v>
                </c:pt>
                <c:pt idx="698">
                  <c:v>10.1381</c:v>
                </c:pt>
                <c:pt idx="699">
                  <c:v>10.083</c:v>
                </c:pt>
                <c:pt idx="700">
                  <c:v>10.0168</c:v>
                </c:pt>
                <c:pt idx="701">
                  <c:v>9.9398300000000006</c:v>
                </c:pt>
                <c:pt idx="702">
                  <c:v>9.8668600000000009</c:v>
                </c:pt>
                <c:pt idx="703">
                  <c:v>9.8093800000000009</c:v>
                </c:pt>
                <c:pt idx="704">
                  <c:v>9.7724899999999995</c:v>
                </c:pt>
                <c:pt idx="705">
                  <c:v>9.7373899999999995</c:v>
                </c:pt>
                <c:pt idx="706">
                  <c:v>9.7528000000000006</c:v>
                </c:pt>
                <c:pt idx="707">
                  <c:v>9.7812999999999999</c:v>
                </c:pt>
                <c:pt idx="708">
                  <c:v>9.8093299999999992</c:v>
                </c:pt>
                <c:pt idx="709">
                  <c:v>9.8631700000000002</c:v>
                </c:pt>
                <c:pt idx="710">
                  <c:v>9.9406800000000004</c:v>
                </c:pt>
                <c:pt idx="711">
                  <c:v>9.9896799999999999</c:v>
                </c:pt>
                <c:pt idx="712">
                  <c:v>10.027699999999999</c:v>
                </c:pt>
                <c:pt idx="713">
                  <c:v>10.0722</c:v>
                </c:pt>
                <c:pt idx="714">
                  <c:v>9.9225300000000001</c:v>
                </c:pt>
                <c:pt idx="715">
                  <c:v>9.8789099999999994</c:v>
                </c:pt>
                <c:pt idx="716">
                  <c:v>9.8407900000000001</c:v>
                </c:pt>
                <c:pt idx="717">
                  <c:v>9.8269000000000002</c:v>
                </c:pt>
                <c:pt idx="718">
                  <c:v>9.8511000000000006</c:v>
                </c:pt>
                <c:pt idx="719">
                  <c:v>9.8722499999999993</c:v>
                </c:pt>
                <c:pt idx="720">
                  <c:v>9.9436499999999999</c:v>
                </c:pt>
                <c:pt idx="721">
                  <c:v>9.9884900000000005</c:v>
                </c:pt>
                <c:pt idx="722">
                  <c:v>10.0152</c:v>
                </c:pt>
                <c:pt idx="723">
                  <c:v>10.083399999999999</c:v>
                </c:pt>
                <c:pt idx="724">
                  <c:v>10.127000000000001</c:v>
                </c:pt>
                <c:pt idx="725">
                  <c:v>10.139699999999999</c:v>
                </c:pt>
                <c:pt idx="726">
                  <c:v>10.159800000000001</c:v>
                </c:pt>
                <c:pt idx="727">
                  <c:v>10.150399999999999</c:v>
                </c:pt>
                <c:pt idx="728">
                  <c:v>10.1287</c:v>
                </c:pt>
                <c:pt idx="729">
                  <c:v>10.137700000000001</c:v>
                </c:pt>
                <c:pt idx="730">
                  <c:v>9.6042699999999996</c:v>
                </c:pt>
                <c:pt idx="731">
                  <c:v>9.9332600000000006</c:v>
                </c:pt>
                <c:pt idx="732">
                  <c:v>9.5190999999999999</c:v>
                </c:pt>
                <c:pt idx="733">
                  <c:v>9.8706499999999995</c:v>
                </c:pt>
                <c:pt idx="734">
                  <c:v>9.4634199999999993</c:v>
                </c:pt>
                <c:pt idx="735">
                  <c:v>9.8467199999999995</c:v>
                </c:pt>
                <c:pt idx="736">
                  <c:v>9.4604099999999995</c:v>
                </c:pt>
                <c:pt idx="737">
                  <c:v>9.3567999999999998</c:v>
                </c:pt>
                <c:pt idx="738">
                  <c:v>9.3425700000000003</c:v>
                </c:pt>
                <c:pt idx="739">
                  <c:v>9.3708899999999993</c:v>
                </c:pt>
                <c:pt idx="740">
                  <c:v>9.4265100000000004</c:v>
                </c:pt>
                <c:pt idx="741">
                  <c:v>9.4320699999999995</c:v>
                </c:pt>
                <c:pt idx="742">
                  <c:v>9.4877800000000008</c:v>
                </c:pt>
                <c:pt idx="743">
                  <c:v>9.5665300000000002</c:v>
                </c:pt>
                <c:pt idx="744">
                  <c:v>9.6217299999999994</c:v>
                </c:pt>
                <c:pt idx="745">
                  <c:v>9.71706</c:v>
                </c:pt>
                <c:pt idx="746">
                  <c:v>9.8134399999999999</c:v>
                </c:pt>
                <c:pt idx="747">
                  <c:v>9.9088399999999996</c:v>
                </c:pt>
                <c:pt idx="748">
                  <c:v>9.99817</c:v>
                </c:pt>
                <c:pt idx="749">
                  <c:v>10.0899</c:v>
                </c:pt>
                <c:pt idx="750">
                  <c:v>10.2105</c:v>
                </c:pt>
                <c:pt idx="751">
                  <c:v>10.2676</c:v>
                </c:pt>
                <c:pt idx="752">
                  <c:v>10.337999999999999</c:v>
                </c:pt>
                <c:pt idx="753">
                  <c:v>10.3651</c:v>
                </c:pt>
                <c:pt idx="754">
                  <c:v>10.3058</c:v>
                </c:pt>
                <c:pt idx="755">
                  <c:v>10.2767</c:v>
                </c:pt>
                <c:pt idx="756">
                  <c:v>10.212400000000001</c:v>
                </c:pt>
                <c:pt idx="757">
                  <c:v>10.1433</c:v>
                </c:pt>
                <c:pt idx="758">
                  <c:v>10.0654</c:v>
                </c:pt>
                <c:pt idx="759">
                  <c:v>9.9988399999999995</c:v>
                </c:pt>
                <c:pt idx="760">
                  <c:v>9.9297500000000003</c:v>
                </c:pt>
                <c:pt idx="761">
                  <c:v>9.8871699999999993</c:v>
                </c:pt>
                <c:pt idx="762">
                  <c:v>9.87453</c:v>
                </c:pt>
                <c:pt idx="763">
                  <c:v>9.8650500000000001</c:v>
                </c:pt>
                <c:pt idx="764">
                  <c:v>9.86144</c:v>
                </c:pt>
                <c:pt idx="765">
                  <c:v>9.8559099999999997</c:v>
                </c:pt>
                <c:pt idx="766">
                  <c:v>9.8734800000000007</c:v>
                </c:pt>
                <c:pt idx="767">
                  <c:v>9.8488500000000005</c:v>
                </c:pt>
                <c:pt idx="768">
                  <c:v>9.8023799999999994</c:v>
                </c:pt>
                <c:pt idx="769">
                  <c:v>9.7431999999999999</c:v>
                </c:pt>
                <c:pt idx="770">
                  <c:v>9.6366599999999991</c:v>
                </c:pt>
                <c:pt idx="771">
                  <c:v>9.4822699999999998</c:v>
                </c:pt>
                <c:pt idx="772">
                  <c:v>9.2873599999999996</c:v>
                </c:pt>
                <c:pt idx="773">
                  <c:v>9.1006099999999996</c:v>
                </c:pt>
                <c:pt idx="774">
                  <c:v>8.8516200000000005</c:v>
                </c:pt>
                <c:pt idx="775">
                  <c:v>8.6133500000000005</c:v>
                </c:pt>
                <c:pt idx="776">
                  <c:v>8.3897300000000001</c:v>
                </c:pt>
                <c:pt idx="777">
                  <c:v>8.1631699999999991</c:v>
                </c:pt>
                <c:pt idx="778">
                  <c:v>8.4447799999999997</c:v>
                </c:pt>
                <c:pt idx="779">
                  <c:v>7.8756199999999996</c:v>
                </c:pt>
                <c:pt idx="780">
                  <c:v>8.0525199999999995</c:v>
                </c:pt>
                <c:pt idx="781">
                  <c:v>7.4218700000000002</c:v>
                </c:pt>
                <c:pt idx="782">
                  <c:v>7.5768500000000003</c:v>
                </c:pt>
                <c:pt idx="783">
                  <c:v>6.9238099999999996</c:v>
                </c:pt>
                <c:pt idx="784">
                  <c:v>7.0506200000000003</c:v>
                </c:pt>
                <c:pt idx="785">
                  <c:v>6.8987499999999997</c:v>
                </c:pt>
                <c:pt idx="786">
                  <c:v>6.6597799999999996</c:v>
                </c:pt>
                <c:pt idx="787">
                  <c:v>6.40367</c:v>
                </c:pt>
                <c:pt idx="788">
                  <c:v>6.1178800000000004</c:v>
                </c:pt>
                <c:pt idx="789">
                  <c:v>6.53125</c:v>
                </c:pt>
                <c:pt idx="790">
                  <c:v>5.78573</c:v>
                </c:pt>
                <c:pt idx="791">
                  <c:v>6.0705799999999996</c:v>
                </c:pt>
                <c:pt idx="792">
                  <c:v>5.2934200000000002</c:v>
                </c:pt>
                <c:pt idx="793">
                  <c:v>5.53714</c:v>
                </c:pt>
                <c:pt idx="794">
                  <c:v>5.3787599999999998</c:v>
                </c:pt>
                <c:pt idx="795">
                  <c:v>5.1251100000000003</c:v>
                </c:pt>
                <c:pt idx="796">
                  <c:v>4.8470899999999997</c:v>
                </c:pt>
                <c:pt idx="797">
                  <c:v>4.56616</c:v>
                </c:pt>
                <c:pt idx="798">
                  <c:v>4.278959999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806-4B41-A1D2-2211D04E58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2:$F$800</c:f>
              <c:numCache>
                <c:formatCode>General</c:formatCode>
                <c:ptCount val="799"/>
                <c:pt idx="0">
                  <c:v>6.2244900000000003</c:v>
                </c:pt>
                <c:pt idx="1">
                  <c:v>6.2351799999999997</c:v>
                </c:pt>
                <c:pt idx="2">
                  <c:v>6.2407599999999999</c:v>
                </c:pt>
                <c:pt idx="3">
                  <c:v>6.2433100000000001</c:v>
                </c:pt>
                <c:pt idx="4">
                  <c:v>6.2514000000000003</c:v>
                </c:pt>
                <c:pt idx="5">
                  <c:v>6.2574199999999998</c:v>
                </c:pt>
                <c:pt idx="6">
                  <c:v>6.2633000000000001</c:v>
                </c:pt>
                <c:pt idx="7">
                  <c:v>6.28078</c:v>
                </c:pt>
                <c:pt idx="8">
                  <c:v>6.29739</c:v>
                </c:pt>
                <c:pt idx="9">
                  <c:v>6.2937099999999999</c:v>
                </c:pt>
                <c:pt idx="10">
                  <c:v>6.2831299999999999</c:v>
                </c:pt>
                <c:pt idx="11">
                  <c:v>6.2875899999999998</c:v>
                </c:pt>
                <c:pt idx="12">
                  <c:v>6.28531</c:v>
                </c:pt>
                <c:pt idx="13">
                  <c:v>6.2913199999999998</c:v>
                </c:pt>
                <c:pt idx="14">
                  <c:v>6.29047</c:v>
                </c:pt>
                <c:pt idx="15">
                  <c:v>6.2957900000000002</c:v>
                </c:pt>
                <c:pt idx="16">
                  <c:v>6.3100500000000004</c:v>
                </c:pt>
                <c:pt idx="17">
                  <c:v>6.3270900000000001</c:v>
                </c:pt>
                <c:pt idx="18">
                  <c:v>6.3291000000000004</c:v>
                </c:pt>
                <c:pt idx="19">
                  <c:v>6.3348699999999996</c:v>
                </c:pt>
                <c:pt idx="20">
                  <c:v>6.3395900000000003</c:v>
                </c:pt>
                <c:pt idx="21">
                  <c:v>6.3332600000000001</c:v>
                </c:pt>
                <c:pt idx="22">
                  <c:v>6.3367899999999997</c:v>
                </c:pt>
                <c:pt idx="23">
                  <c:v>6.3522400000000001</c:v>
                </c:pt>
                <c:pt idx="24">
                  <c:v>6.3496899999999998</c:v>
                </c:pt>
                <c:pt idx="25">
                  <c:v>6.3556999999999997</c:v>
                </c:pt>
                <c:pt idx="26">
                  <c:v>6.3546800000000001</c:v>
                </c:pt>
                <c:pt idx="27">
                  <c:v>6.3664699999999996</c:v>
                </c:pt>
                <c:pt idx="28">
                  <c:v>6.37357</c:v>
                </c:pt>
                <c:pt idx="29">
                  <c:v>6.37866</c:v>
                </c:pt>
                <c:pt idx="30">
                  <c:v>6.3766299999999996</c:v>
                </c:pt>
                <c:pt idx="31">
                  <c:v>6.3692599999999997</c:v>
                </c:pt>
                <c:pt idx="32">
                  <c:v>6.3681200000000002</c:v>
                </c:pt>
                <c:pt idx="33">
                  <c:v>6.3572899999999999</c:v>
                </c:pt>
                <c:pt idx="34">
                  <c:v>6.35175</c:v>
                </c:pt>
                <c:pt idx="35">
                  <c:v>6.3479799999999997</c:v>
                </c:pt>
                <c:pt idx="36">
                  <c:v>6.3523300000000003</c:v>
                </c:pt>
                <c:pt idx="37">
                  <c:v>6.3587899999999999</c:v>
                </c:pt>
                <c:pt idx="38">
                  <c:v>6.3670299999999997</c:v>
                </c:pt>
                <c:pt idx="39">
                  <c:v>6.3694499999999996</c:v>
                </c:pt>
                <c:pt idx="40">
                  <c:v>6.3711000000000002</c:v>
                </c:pt>
                <c:pt idx="41">
                  <c:v>6.3707099999999999</c:v>
                </c:pt>
                <c:pt idx="42">
                  <c:v>6.3719700000000001</c:v>
                </c:pt>
                <c:pt idx="43">
                  <c:v>6.4805000000000001</c:v>
                </c:pt>
                <c:pt idx="44">
                  <c:v>6.7064199999999996</c:v>
                </c:pt>
                <c:pt idx="45">
                  <c:v>7.0549900000000001</c:v>
                </c:pt>
                <c:pt idx="46">
                  <c:v>7.3411799999999996</c:v>
                </c:pt>
                <c:pt idx="47">
                  <c:v>7.5999100000000004</c:v>
                </c:pt>
                <c:pt idx="48">
                  <c:v>7.7910700000000004</c:v>
                </c:pt>
                <c:pt idx="49">
                  <c:v>7.9477000000000002</c:v>
                </c:pt>
                <c:pt idx="50">
                  <c:v>8.1103000000000005</c:v>
                </c:pt>
                <c:pt idx="51">
                  <c:v>8.3030299999999997</c:v>
                </c:pt>
                <c:pt idx="52">
                  <c:v>8.4656699999999994</c:v>
                </c:pt>
                <c:pt idx="53">
                  <c:v>8.6282999999999994</c:v>
                </c:pt>
                <c:pt idx="54">
                  <c:v>8.7711799999999993</c:v>
                </c:pt>
                <c:pt idx="55">
                  <c:v>8.9137299999999993</c:v>
                </c:pt>
                <c:pt idx="56">
                  <c:v>9.0096299999999996</c:v>
                </c:pt>
                <c:pt idx="57">
                  <c:v>9.1047499999999992</c:v>
                </c:pt>
                <c:pt idx="58">
                  <c:v>9.1946399999999997</c:v>
                </c:pt>
                <c:pt idx="59">
                  <c:v>9.3331499999999998</c:v>
                </c:pt>
                <c:pt idx="60">
                  <c:v>9.4282599999999999</c:v>
                </c:pt>
                <c:pt idx="61">
                  <c:v>9.4979700000000005</c:v>
                </c:pt>
                <c:pt idx="62">
                  <c:v>9.5503699999999991</c:v>
                </c:pt>
                <c:pt idx="63">
                  <c:v>9.5976099999999995</c:v>
                </c:pt>
                <c:pt idx="64">
                  <c:v>9.6156199999999998</c:v>
                </c:pt>
                <c:pt idx="65">
                  <c:v>9.6388800000000003</c:v>
                </c:pt>
                <c:pt idx="66">
                  <c:v>9.6692699999999991</c:v>
                </c:pt>
                <c:pt idx="67">
                  <c:v>9.7013800000000003</c:v>
                </c:pt>
                <c:pt idx="68">
                  <c:v>9.7306899999999992</c:v>
                </c:pt>
                <c:pt idx="69">
                  <c:v>9.7563700000000004</c:v>
                </c:pt>
                <c:pt idx="70">
                  <c:v>9.7686899999999994</c:v>
                </c:pt>
                <c:pt idx="71">
                  <c:v>9.7729199999999992</c:v>
                </c:pt>
                <c:pt idx="72">
                  <c:v>9.7757799999999992</c:v>
                </c:pt>
                <c:pt idx="73">
                  <c:v>9.7918199999999995</c:v>
                </c:pt>
                <c:pt idx="74">
                  <c:v>9.8067399999999996</c:v>
                </c:pt>
                <c:pt idx="75">
                  <c:v>9.8247499999999999</c:v>
                </c:pt>
                <c:pt idx="76">
                  <c:v>9.8577499999999993</c:v>
                </c:pt>
                <c:pt idx="77">
                  <c:v>9.8850300000000004</c:v>
                </c:pt>
                <c:pt idx="78">
                  <c:v>9.9171200000000006</c:v>
                </c:pt>
                <c:pt idx="79">
                  <c:v>9.9437300000000004</c:v>
                </c:pt>
                <c:pt idx="80">
                  <c:v>9.9731000000000005</c:v>
                </c:pt>
                <c:pt idx="81">
                  <c:v>9.9794400000000003</c:v>
                </c:pt>
                <c:pt idx="82">
                  <c:v>9.9945400000000006</c:v>
                </c:pt>
                <c:pt idx="83">
                  <c:v>10.0076</c:v>
                </c:pt>
                <c:pt idx="84">
                  <c:v>10.013299999999999</c:v>
                </c:pt>
                <c:pt idx="85">
                  <c:v>10.015700000000001</c:v>
                </c:pt>
                <c:pt idx="86">
                  <c:v>10.0184</c:v>
                </c:pt>
                <c:pt idx="87">
                  <c:v>10.009600000000001</c:v>
                </c:pt>
                <c:pt idx="88">
                  <c:v>10.0024</c:v>
                </c:pt>
                <c:pt idx="89">
                  <c:v>9.9977800000000006</c:v>
                </c:pt>
                <c:pt idx="90">
                  <c:v>10.019</c:v>
                </c:pt>
                <c:pt idx="91">
                  <c:v>10.0433</c:v>
                </c:pt>
                <c:pt idx="92">
                  <c:v>10.0564</c:v>
                </c:pt>
                <c:pt idx="93">
                  <c:v>10.0754</c:v>
                </c:pt>
                <c:pt idx="94">
                  <c:v>10.083500000000001</c:v>
                </c:pt>
                <c:pt idx="95">
                  <c:v>10.067399999999999</c:v>
                </c:pt>
                <c:pt idx="96">
                  <c:v>10.075699999999999</c:v>
                </c:pt>
                <c:pt idx="97">
                  <c:v>10.088900000000001</c:v>
                </c:pt>
                <c:pt idx="98">
                  <c:v>10.0915</c:v>
                </c:pt>
                <c:pt idx="99">
                  <c:v>10.0778</c:v>
                </c:pt>
                <c:pt idx="100">
                  <c:v>10.0787</c:v>
                </c:pt>
                <c:pt idx="101">
                  <c:v>10.0749</c:v>
                </c:pt>
                <c:pt idx="102">
                  <c:v>10.077500000000001</c:v>
                </c:pt>
                <c:pt idx="103">
                  <c:v>10.072100000000001</c:v>
                </c:pt>
                <c:pt idx="104">
                  <c:v>10.0692</c:v>
                </c:pt>
                <c:pt idx="105">
                  <c:v>10.055400000000001</c:v>
                </c:pt>
                <c:pt idx="106">
                  <c:v>10.039300000000001</c:v>
                </c:pt>
                <c:pt idx="107">
                  <c:v>10.021800000000001</c:v>
                </c:pt>
                <c:pt idx="108">
                  <c:v>10.013500000000001</c:v>
                </c:pt>
                <c:pt idx="109">
                  <c:v>10.0176</c:v>
                </c:pt>
                <c:pt idx="110">
                  <c:v>10.042999999999999</c:v>
                </c:pt>
                <c:pt idx="111">
                  <c:v>10.032</c:v>
                </c:pt>
                <c:pt idx="112">
                  <c:v>10.033099999999999</c:v>
                </c:pt>
                <c:pt idx="113">
                  <c:v>10.0265</c:v>
                </c:pt>
                <c:pt idx="114">
                  <c:v>10.0014</c:v>
                </c:pt>
                <c:pt idx="115">
                  <c:v>9.9817699999999991</c:v>
                </c:pt>
                <c:pt idx="116">
                  <c:v>9.9644999999999992</c:v>
                </c:pt>
                <c:pt idx="117">
                  <c:v>9.9565999999999999</c:v>
                </c:pt>
                <c:pt idx="118">
                  <c:v>9.9277300000000004</c:v>
                </c:pt>
                <c:pt idx="119">
                  <c:v>9.9207199999999993</c:v>
                </c:pt>
                <c:pt idx="120">
                  <c:v>9.9153699999999994</c:v>
                </c:pt>
                <c:pt idx="121">
                  <c:v>9.9144799999999993</c:v>
                </c:pt>
                <c:pt idx="122">
                  <c:v>9.9258400000000009</c:v>
                </c:pt>
                <c:pt idx="123">
                  <c:v>9.9348700000000001</c:v>
                </c:pt>
                <c:pt idx="124">
                  <c:v>9.9528599999999994</c:v>
                </c:pt>
                <c:pt idx="125">
                  <c:v>9.9430599999999991</c:v>
                </c:pt>
                <c:pt idx="126">
                  <c:v>9.9394200000000001</c:v>
                </c:pt>
                <c:pt idx="127">
                  <c:v>9.9492799999999999</c:v>
                </c:pt>
                <c:pt idx="128">
                  <c:v>9.9613899999999997</c:v>
                </c:pt>
                <c:pt idx="129">
                  <c:v>9.9779</c:v>
                </c:pt>
                <c:pt idx="130">
                  <c:v>9.9779900000000001</c:v>
                </c:pt>
                <c:pt idx="131">
                  <c:v>9.9601900000000008</c:v>
                </c:pt>
                <c:pt idx="132">
                  <c:v>9.9326699999999999</c:v>
                </c:pt>
                <c:pt idx="133">
                  <c:v>9.9169199999999993</c:v>
                </c:pt>
                <c:pt idx="134">
                  <c:v>9.9095999999999993</c:v>
                </c:pt>
                <c:pt idx="135">
                  <c:v>9.9005899999999993</c:v>
                </c:pt>
                <c:pt idx="136">
                  <c:v>9.9031400000000005</c:v>
                </c:pt>
                <c:pt idx="137">
                  <c:v>9.9020100000000006</c:v>
                </c:pt>
                <c:pt idx="138">
                  <c:v>9.8978699999999993</c:v>
                </c:pt>
                <c:pt idx="139">
                  <c:v>9.8964599999999994</c:v>
                </c:pt>
                <c:pt idx="140">
                  <c:v>9.8986400000000003</c:v>
                </c:pt>
                <c:pt idx="141">
                  <c:v>9.89696</c:v>
                </c:pt>
                <c:pt idx="142">
                  <c:v>9.9080100000000009</c:v>
                </c:pt>
                <c:pt idx="143">
                  <c:v>9.9266900000000007</c:v>
                </c:pt>
                <c:pt idx="144">
                  <c:v>9.9524000000000008</c:v>
                </c:pt>
                <c:pt idx="145">
                  <c:v>9.9716799999999992</c:v>
                </c:pt>
                <c:pt idx="146">
                  <c:v>9.9847900000000003</c:v>
                </c:pt>
                <c:pt idx="147">
                  <c:v>9.9866799999999998</c:v>
                </c:pt>
                <c:pt idx="148">
                  <c:v>9.9599899999999995</c:v>
                </c:pt>
                <c:pt idx="149">
                  <c:v>9.9495500000000003</c:v>
                </c:pt>
                <c:pt idx="150">
                  <c:v>9.9485299999999999</c:v>
                </c:pt>
                <c:pt idx="151">
                  <c:v>9.9604499999999998</c:v>
                </c:pt>
                <c:pt idx="152">
                  <c:v>9.9730299999999996</c:v>
                </c:pt>
                <c:pt idx="153">
                  <c:v>9.9674899999999997</c:v>
                </c:pt>
                <c:pt idx="154">
                  <c:v>9.9777100000000001</c:v>
                </c:pt>
                <c:pt idx="155">
                  <c:v>10.0016</c:v>
                </c:pt>
                <c:pt idx="156">
                  <c:v>10.0389</c:v>
                </c:pt>
                <c:pt idx="157">
                  <c:v>10.058</c:v>
                </c:pt>
                <c:pt idx="158">
                  <c:v>10.074299999999999</c:v>
                </c:pt>
                <c:pt idx="159">
                  <c:v>10.06</c:v>
                </c:pt>
                <c:pt idx="160">
                  <c:v>10.0502</c:v>
                </c:pt>
                <c:pt idx="161">
                  <c:v>10.035600000000001</c:v>
                </c:pt>
                <c:pt idx="162">
                  <c:v>10.038399999999999</c:v>
                </c:pt>
                <c:pt idx="163">
                  <c:v>10.0534</c:v>
                </c:pt>
                <c:pt idx="164">
                  <c:v>10.0877</c:v>
                </c:pt>
                <c:pt idx="165">
                  <c:v>10.1075</c:v>
                </c:pt>
                <c:pt idx="166">
                  <c:v>10.117900000000001</c:v>
                </c:pt>
                <c:pt idx="167">
                  <c:v>10.1218</c:v>
                </c:pt>
                <c:pt idx="168">
                  <c:v>10.100199999999999</c:v>
                </c:pt>
                <c:pt idx="169">
                  <c:v>10.0745</c:v>
                </c:pt>
                <c:pt idx="170">
                  <c:v>10.065300000000001</c:v>
                </c:pt>
                <c:pt idx="171">
                  <c:v>10.0572</c:v>
                </c:pt>
                <c:pt idx="172">
                  <c:v>10.0541</c:v>
                </c:pt>
                <c:pt idx="173">
                  <c:v>10.051600000000001</c:v>
                </c:pt>
                <c:pt idx="174">
                  <c:v>10.053599999999999</c:v>
                </c:pt>
                <c:pt idx="175">
                  <c:v>10.0444</c:v>
                </c:pt>
                <c:pt idx="176">
                  <c:v>10.034000000000001</c:v>
                </c:pt>
                <c:pt idx="177">
                  <c:v>10.0387</c:v>
                </c:pt>
                <c:pt idx="178">
                  <c:v>10.030099999999999</c:v>
                </c:pt>
                <c:pt idx="179">
                  <c:v>10.046099999999999</c:v>
                </c:pt>
                <c:pt idx="180">
                  <c:v>10.0428</c:v>
                </c:pt>
                <c:pt idx="181">
                  <c:v>10.0307</c:v>
                </c:pt>
                <c:pt idx="182">
                  <c:v>10.0421</c:v>
                </c:pt>
                <c:pt idx="183">
                  <c:v>10.0464</c:v>
                </c:pt>
                <c:pt idx="184">
                  <c:v>10.063700000000001</c:v>
                </c:pt>
                <c:pt idx="185">
                  <c:v>10.058299999999999</c:v>
                </c:pt>
                <c:pt idx="186">
                  <c:v>10.051600000000001</c:v>
                </c:pt>
                <c:pt idx="187">
                  <c:v>10.0306</c:v>
                </c:pt>
                <c:pt idx="188">
                  <c:v>10.034599999999999</c:v>
                </c:pt>
                <c:pt idx="189">
                  <c:v>10.0465</c:v>
                </c:pt>
                <c:pt idx="190">
                  <c:v>10.0564</c:v>
                </c:pt>
                <c:pt idx="191">
                  <c:v>10.062799999999999</c:v>
                </c:pt>
                <c:pt idx="192">
                  <c:v>10.053699999999999</c:v>
                </c:pt>
                <c:pt idx="193">
                  <c:v>10.041700000000001</c:v>
                </c:pt>
                <c:pt idx="194">
                  <c:v>10.0319</c:v>
                </c:pt>
                <c:pt idx="195">
                  <c:v>10.031700000000001</c:v>
                </c:pt>
                <c:pt idx="196">
                  <c:v>10.035</c:v>
                </c:pt>
                <c:pt idx="197">
                  <c:v>10.034599999999999</c:v>
                </c:pt>
                <c:pt idx="198">
                  <c:v>10.022500000000001</c:v>
                </c:pt>
                <c:pt idx="199">
                  <c:v>10.0159</c:v>
                </c:pt>
                <c:pt idx="200">
                  <c:v>10.0067</c:v>
                </c:pt>
                <c:pt idx="201">
                  <c:v>10.0082</c:v>
                </c:pt>
                <c:pt idx="202">
                  <c:v>10.0007</c:v>
                </c:pt>
                <c:pt idx="203">
                  <c:v>10.010199999999999</c:v>
                </c:pt>
                <c:pt idx="204">
                  <c:v>10.0206</c:v>
                </c:pt>
                <c:pt idx="205">
                  <c:v>10.008100000000001</c:v>
                </c:pt>
                <c:pt idx="206">
                  <c:v>10.008800000000001</c:v>
                </c:pt>
                <c:pt idx="207">
                  <c:v>10.037000000000001</c:v>
                </c:pt>
                <c:pt idx="208">
                  <c:v>10.049200000000001</c:v>
                </c:pt>
                <c:pt idx="209">
                  <c:v>10.061</c:v>
                </c:pt>
                <c:pt idx="210">
                  <c:v>10.0626</c:v>
                </c:pt>
                <c:pt idx="211">
                  <c:v>10.080399999999999</c:v>
                </c:pt>
                <c:pt idx="212">
                  <c:v>10.085000000000001</c:v>
                </c:pt>
                <c:pt idx="213">
                  <c:v>10.0984</c:v>
                </c:pt>
                <c:pt idx="214">
                  <c:v>10.096399999999999</c:v>
                </c:pt>
                <c:pt idx="215">
                  <c:v>10.100300000000001</c:v>
                </c:pt>
                <c:pt idx="216">
                  <c:v>10.0806</c:v>
                </c:pt>
                <c:pt idx="217">
                  <c:v>10.074299999999999</c:v>
                </c:pt>
                <c:pt idx="218">
                  <c:v>10.0725</c:v>
                </c:pt>
                <c:pt idx="219">
                  <c:v>10.085599999999999</c:v>
                </c:pt>
                <c:pt idx="220">
                  <c:v>10.0906</c:v>
                </c:pt>
                <c:pt idx="221">
                  <c:v>10.088900000000001</c:v>
                </c:pt>
                <c:pt idx="222">
                  <c:v>10.081099999999999</c:v>
                </c:pt>
                <c:pt idx="223">
                  <c:v>10.07</c:v>
                </c:pt>
                <c:pt idx="224">
                  <c:v>10.069000000000001</c:v>
                </c:pt>
                <c:pt idx="225">
                  <c:v>10.068099999999999</c:v>
                </c:pt>
                <c:pt idx="226">
                  <c:v>10.0532</c:v>
                </c:pt>
                <c:pt idx="227">
                  <c:v>10.064399999999999</c:v>
                </c:pt>
                <c:pt idx="228">
                  <c:v>10.040800000000001</c:v>
                </c:pt>
                <c:pt idx="229">
                  <c:v>10.034700000000001</c:v>
                </c:pt>
                <c:pt idx="230">
                  <c:v>10.018599999999999</c:v>
                </c:pt>
                <c:pt idx="231">
                  <c:v>10.0097</c:v>
                </c:pt>
                <c:pt idx="232">
                  <c:v>9.9980700000000002</c:v>
                </c:pt>
                <c:pt idx="233">
                  <c:v>9.9878400000000003</c:v>
                </c:pt>
                <c:pt idx="234">
                  <c:v>9.9927600000000005</c:v>
                </c:pt>
                <c:pt idx="235">
                  <c:v>9.9946900000000003</c:v>
                </c:pt>
                <c:pt idx="236">
                  <c:v>10.008599999999999</c:v>
                </c:pt>
                <c:pt idx="237">
                  <c:v>10.0288</c:v>
                </c:pt>
                <c:pt idx="238">
                  <c:v>10.041600000000001</c:v>
                </c:pt>
                <c:pt idx="239">
                  <c:v>10.063000000000001</c:v>
                </c:pt>
                <c:pt idx="240">
                  <c:v>10.0771</c:v>
                </c:pt>
                <c:pt idx="241">
                  <c:v>10.082000000000001</c:v>
                </c:pt>
                <c:pt idx="242">
                  <c:v>10.090199999999999</c:v>
                </c:pt>
                <c:pt idx="243">
                  <c:v>10.094900000000001</c:v>
                </c:pt>
                <c:pt idx="244">
                  <c:v>10.0909</c:v>
                </c:pt>
                <c:pt idx="245">
                  <c:v>10.091900000000001</c:v>
                </c:pt>
                <c:pt idx="246">
                  <c:v>10.0909</c:v>
                </c:pt>
                <c:pt idx="247">
                  <c:v>10.0997</c:v>
                </c:pt>
                <c:pt idx="248">
                  <c:v>10.098599999999999</c:v>
                </c:pt>
                <c:pt idx="249">
                  <c:v>10.090400000000001</c:v>
                </c:pt>
                <c:pt idx="250">
                  <c:v>10.072100000000001</c:v>
                </c:pt>
                <c:pt idx="251">
                  <c:v>10.0718</c:v>
                </c:pt>
                <c:pt idx="252">
                  <c:v>10.0769</c:v>
                </c:pt>
                <c:pt idx="253">
                  <c:v>10.0861</c:v>
                </c:pt>
                <c:pt idx="254">
                  <c:v>10.0928</c:v>
                </c:pt>
                <c:pt idx="255">
                  <c:v>10.094900000000001</c:v>
                </c:pt>
                <c:pt idx="256">
                  <c:v>10.1051</c:v>
                </c:pt>
                <c:pt idx="257">
                  <c:v>10.113200000000001</c:v>
                </c:pt>
                <c:pt idx="258">
                  <c:v>10.125999999999999</c:v>
                </c:pt>
                <c:pt idx="259">
                  <c:v>10.1465</c:v>
                </c:pt>
                <c:pt idx="260">
                  <c:v>10.1557</c:v>
                </c:pt>
                <c:pt idx="261">
                  <c:v>10.1435</c:v>
                </c:pt>
                <c:pt idx="262">
                  <c:v>10.132899999999999</c:v>
                </c:pt>
                <c:pt idx="263">
                  <c:v>10.137499999999999</c:v>
                </c:pt>
                <c:pt idx="264">
                  <c:v>10.140599999999999</c:v>
                </c:pt>
                <c:pt idx="265">
                  <c:v>10.126300000000001</c:v>
                </c:pt>
                <c:pt idx="266">
                  <c:v>10.111599999999999</c:v>
                </c:pt>
                <c:pt idx="267">
                  <c:v>10.0983</c:v>
                </c:pt>
                <c:pt idx="268">
                  <c:v>10.085900000000001</c:v>
                </c:pt>
                <c:pt idx="269">
                  <c:v>10.086499999999999</c:v>
                </c:pt>
                <c:pt idx="270">
                  <c:v>10.086399999999999</c:v>
                </c:pt>
                <c:pt idx="271">
                  <c:v>10.103199999999999</c:v>
                </c:pt>
                <c:pt idx="272">
                  <c:v>10.112</c:v>
                </c:pt>
                <c:pt idx="273">
                  <c:v>10.144500000000001</c:v>
                </c:pt>
                <c:pt idx="274">
                  <c:v>10.1335</c:v>
                </c:pt>
                <c:pt idx="275">
                  <c:v>10.1356</c:v>
                </c:pt>
                <c:pt idx="276">
                  <c:v>10.1195</c:v>
                </c:pt>
                <c:pt idx="277">
                  <c:v>10.103199999999999</c:v>
                </c:pt>
                <c:pt idx="278">
                  <c:v>10.0869</c:v>
                </c:pt>
                <c:pt idx="279">
                  <c:v>10.081899999999999</c:v>
                </c:pt>
                <c:pt idx="280">
                  <c:v>10.078799999999999</c:v>
                </c:pt>
                <c:pt idx="281">
                  <c:v>10.0884</c:v>
                </c:pt>
                <c:pt idx="282">
                  <c:v>10.0839</c:v>
                </c:pt>
                <c:pt idx="283">
                  <c:v>10.0778</c:v>
                </c:pt>
                <c:pt idx="284">
                  <c:v>10.0747</c:v>
                </c:pt>
                <c:pt idx="285">
                  <c:v>10.0769</c:v>
                </c:pt>
                <c:pt idx="286">
                  <c:v>10.0695</c:v>
                </c:pt>
                <c:pt idx="287">
                  <c:v>10.070499999999999</c:v>
                </c:pt>
                <c:pt idx="288">
                  <c:v>10.0641</c:v>
                </c:pt>
                <c:pt idx="289">
                  <c:v>10.0662</c:v>
                </c:pt>
                <c:pt idx="290">
                  <c:v>10.065200000000001</c:v>
                </c:pt>
                <c:pt idx="291">
                  <c:v>10.0657</c:v>
                </c:pt>
                <c:pt idx="292">
                  <c:v>10.071899999999999</c:v>
                </c:pt>
                <c:pt idx="293">
                  <c:v>10.077</c:v>
                </c:pt>
                <c:pt idx="294">
                  <c:v>10.0868</c:v>
                </c:pt>
                <c:pt idx="295">
                  <c:v>10.090999999999999</c:v>
                </c:pt>
                <c:pt idx="296">
                  <c:v>10.0916</c:v>
                </c:pt>
                <c:pt idx="297">
                  <c:v>10.0915</c:v>
                </c:pt>
                <c:pt idx="298">
                  <c:v>10.069900000000001</c:v>
                </c:pt>
                <c:pt idx="299">
                  <c:v>10.0634</c:v>
                </c:pt>
                <c:pt idx="300">
                  <c:v>10.0441</c:v>
                </c:pt>
                <c:pt idx="301">
                  <c:v>10.033200000000001</c:v>
                </c:pt>
                <c:pt idx="302">
                  <c:v>10.0318</c:v>
                </c:pt>
                <c:pt idx="303">
                  <c:v>10.0334</c:v>
                </c:pt>
                <c:pt idx="304">
                  <c:v>10.0314</c:v>
                </c:pt>
                <c:pt idx="305">
                  <c:v>10.0158</c:v>
                </c:pt>
                <c:pt idx="306">
                  <c:v>10.0161</c:v>
                </c:pt>
                <c:pt idx="307">
                  <c:v>10.017300000000001</c:v>
                </c:pt>
                <c:pt idx="308">
                  <c:v>10.040900000000001</c:v>
                </c:pt>
                <c:pt idx="309">
                  <c:v>10.0412</c:v>
                </c:pt>
                <c:pt idx="310">
                  <c:v>10.045199999999999</c:v>
                </c:pt>
                <c:pt idx="311">
                  <c:v>10.017899999999999</c:v>
                </c:pt>
                <c:pt idx="312">
                  <c:v>10.0115</c:v>
                </c:pt>
                <c:pt idx="313">
                  <c:v>9.9930299999999992</c:v>
                </c:pt>
                <c:pt idx="314">
                  <c:v>9.9928100000000004</c:v>
                </c:pt>
                <c:pt idx="315">
                  <c:v>9.9931199999999993</c:v>
                </c:pt>
                <c:pt idx="316">
                  <c:v>9.9979300000000002</c:v>
                </c:pt>
                <c:pt idx="317">
                  <c:v>10.000299999999999</c:v>
                </c:pt>
                <c:pt idx="318">
                  <c:v>10.004</c:v>
                </c:pt>
                <c:pt idx="319">
                  <c:v>10.017200000000001</c:v>
                </c:pt>
                <c:pt idx="320">
                  <c:v>10.022500000000001</c:v>
                </c:pt>
                <c:pt idx="321">
                  <c:v>10.0182</c:v>
                </c:pt>
                <c:pt idx="322">
                  <c:v>10.0183</c:v>
                </c:pt>
                <c:pt idx="323">
                  <c:v>10.010400000000001</c:v>
                </c:pt>
                <c:pt idx="324">
                  <c:v>10.025399999999999</c:v>
                </c:pt>
                <c:pt idx="325">
                  <c:v>10.0229</c:v>
                </c:pt>
                <c:pt idx="326">
                  <c:v>10.0062</c:v>
                </c:pt>
                <c:pt idx="327">
                  <c:v>9.9999000000000002</c:v>
                </c:pt>
                <c:pt idx="328">
                  <c:v>9.9965499999999992</c:v>
                </c:pt>
                <c:pt idx="329">
                  <c:v>9.9904299999999999</c:v>
                </c:pt>
                <c:pt idx="330">
                  <c:v>9.9827200000000005</c:v>
                </c:pt>
                <c:pt idx="331">
                  <c:v>9.9949300000000001</c:v>
                </c:pt>
                <c:pt idx="332">
                  <c:v>10.005800000000001</c:v>
                </c:pt>
                <c:pt idx="333">
                  <c:v>10.0161</c:v>
                </c:pt>
                <c:pt idx="334">
                  <c:v>10.026300000000001</c:v>
                </c:pt>
                <c:pt idx="335">
                  <c:v>10.0083</c:v>
                </c:pt>
                <c:pt idx="336">
                  <c:v>10.005800000000001</c:v>
                </c:pt>
                <c:pt idx="337">
                  <c:v>9.9979800000000001</c:v>
                </c:pt>
                <c:pt idx="338">
                  <c:v>10.024699999999999</c:v>
                </c:pt>
                <c:pt idx="339">
                  <c:v>10.0238</c:v>
                </c:pt>
                <c:pt idx="340">
                  <c:v>10.022600000000001</c:v>
                </c:pt>
                <c:pt idx="341">
                  <c:v>10.0128</c:v>
                </c:pt>
                <c:pt idx="342">
                  <c:v>10.011900000000001</c:v>
                </c:pt>
                <c:pt idx="343">
                  <c:v>10.0097</c:v>
                </c:pt>
                <c:pt idx="344">
                  <c:v>10.028499999999999</c:v>
                </c:pt>
                <c:pt idx="345">
                  <c:v>10.0526</c:v>
                </c:pt>
                <c:pt idx="346">
                  <c:v>10.067299999999999</c:v>
                </c:pt>
                <c:pt idx="347">
                  <c:v>10.065899999999999</c:v>
                </c:pt>
                <c:pt idx="348">
                  <c:v>10.087400000000001</c:v>
                </c:pt>
                <c:pt idx="349">
                  <c:v>10.080299999999999</c:v>
                </c:pt>
                <c:pt idx="350">
                  <c:v>10.0853</c:v>
                </c:pt>
                <c:pt idx="351">
                  <c:v>10.0646</c:v>
                </c:pt>
                <c:pt idx="352">
                  <c:v>10.0457</c:v>
                </c:pt>
                <c:pt idx="353">
                  <c:v>10.021599999999999</c:v>
                </c:pt>
                <c:pt idx="354">
                  <c:v>10.0273</c:v>
                </c:pt>
                <c:pt idx="355">
                  <c:v>10.039</c:v>
                </c:pt>
                <c:pt idx="356">
                  <c:v>10.063000000000001</c:v>
                </c:pt>
                <c:pt idx="357">
                  <c:v>10.0541</c:v>
                </c:pt>
                <c:pt idx="358">
                  <c:v>10.0266</c:v>
                </c:pt>
                <c:pt idx="359">
                  <c:v>10.0047</c:v>
                </c:pt>
                <c:pt idx="360">
                  <c:v>9.9723699999999997</c:v>
                </c:pt>
                <c:pt idx="361">
                  <c:v>9.9545300000000001</c:v>
                </c:pt>
                <c:pt idx="362">
                  <c:v>9.9598700000000004</c:v>
                </c:pt>
                <c:pt idx="363">
                  <c:v>9.9833800000000004</c:v>
                </c:pt>
                <c:pt idx="364">
                  <c:v>10.02</c:v>
                </c:pt>
                <c:pt idx="365">
                  <c:v>10.0489</c:v>
                </c:pt>
                <c:pt idx="366">
                  <c:v>10.066000000000001</c:v>
                </c:pt>
                <c:pt idx="367">
                  <c:v>10.052199999999999</c:v>
                </c:pt>
                <c:pt idx="368">
                  <c:v>10.021699999999999</c:v>
                </c:pt>
                <c:pt idx="369">
                  <c:v>10.004</c:v>
                </c:pt>
                <c:pt idx="370">
                  <c:v>10.008900000000001</c:v>
                </c:pt>
                <c:pt idx="371">
                  <c:v>10.0101</c:v>
                </c:pt>
                <c:pt idx="372">
                  <c:v>9.9969300000000008</c:v>
                </c:pt>
                <c:pt idx="373">
                  <c:v>9.9764999999999997</c:v>
                </c:pt>
                <c:pt idx="374">
                  <c:v>9.9634099999999997</c:v>
                </c:pt>
                <c:pt idx="375">
                  <c:v>9.9728499999999993</c:v>
                </c:pt>
                <c:pt idx="376">
                  <c:v>9.9820399999999996</c:v>
                </c:pt>
                <c:pt idx="377">
                  <c:v>9.97668</c:v>
                </c:pt>
                <c:pt idx="378">
                  <c:v>9.9740300000000008</c:v>
                </c:pt>
                <c:pt idx="379">
                  <c:v>9.9689200000000007</c:v>
                </c:pt>
                <c:pt idx="380">
                  <c:v>9.9887099999999993</c:v>
                </c:pt>
                <c:pt idx="381">
                  <c:v>9.9839900000000004</c:v>
                </c:pt>
                <c:pt idx="382">
                  <c:v>9.9733900000000002</c:v>
                </c:pt>
                <c:pt idx="383">
                  <c:v>9.9705200000000005</c:v>
                </c:pt>
                <c:pt idx="384">
                  <c:v>9.9769000000000005</c:v>
                </c:pt>
                <c:pt idx="385">
                  <c:v>10.0024</c:v>
                </c:pt>
                <c:pt idx="386">
                  <c:v>10.020300000000001</c:v>
                </c:pt>
                <c:pt idx="387">
                  <c:v>10.0144</c:v>
                </c:pt>
                <c:pt idx="388">
                  <c:v>10.0025</c:v>
                </c:pt>
                <c:pt idx="389">
                  <c:v>9.9921699999999998</c:v>
                </c:pt>
                <c:pt idx="390">
                  <c:v>9.9981899999999992</c:v>
                </c:pt>
                <c:pt idx="391">
                  <c:v>9.9998799999999992</c:v>
                </c:pt>
                <c:pt idx="392">
                  <c:v>10.001099999999999</c:v>
                </c:pt>
                <c:pt idx="393">
                  <c:v>10.0015</c:v>
                </c:pt>
                <c:pt idx="394">
                  <c:v>10.0068</c:v>
                </c:pt>
                <c:pt idx="395">
                  <c:v>10.014699999999999</c:v>
                </c:pt>
                <c:pt idx="396">
                  <c:v>10.0335</c:v>
                </c:pt>
                <c:pt idx="397">
                  <c:v>10.0412</c:v>
                </c:pt>
                <c:pt idx="398">
                  <c:v>10.0565</c:v>
                </c:pt>
                <c:pt idx="399">
                  <c:v>10.075699999999999</c:v>
                </c:pt>
                <c:pt idx="400">
                  <c:v>10.0769</c:v>
                </c:pt>
                <c:pt idx="401">
                  <c:v>10.079499999999999</c:v>
                </c:pt>
                <c:pt idx="402">
                  <c:v>10.082100000000001</c:v>
                </c:pt>
                <c:pt idx="403">
                  <c:v>10.0807</c:v>
                </c:pt>
                <c:pt idx="404">
                  <c:v>10.086</c:v>
                </c:pt>
                <c:pt idx="405">
                  <c:v>10.0695</c:v>
                </c:pt>
                <c:pt idx="406">
                  <c:v>10.051299999999999</c:v>
                </c:pt>
                <c:pt idx="407">
                  <c:v>10.0573</c:v>
                </c:pt>
                <c:pt idx="408">
                  <c:v>10.065200000000001</c:v>
                </c:pt>
                <c:pt idx="409">
                  <c:v>10.0649</c:v>
                </c:pt>
                <c:pt idx="410">
                  <c:v>10.0442</c:v>
                </c:pt>
                <c:pt idx="411">
                  <c:v>10.0358</c:v>
                </c:pt>
                <c:pt idx="412">
                  <c:v>10.0389</c:v>
                </c:pt>
                <c:pt idx="413">
                  <c:v>10.047700000000001</c:v>
                </c:pt>
                <c:pt idx="414">
                  <c:v>10.022500000000001</c:v>
                </c:pt>
                <c:pt idx="415">
                  <c:v>9.9969400000000004</c:v>
                </c:pt>
                <c:pt idx="416">
                  <c:v>9.9729700000000001</c:v>
                </c:pt>
                <c:pt idx="417">
                  <c:v>9.9516200000000001</c:v>
                </c:pt>
                <c:pt idx="418">
                  <c:v>9.9364500000000007</c:v>
                </c:pt>
                <c:pt idx="419">
                  <c:v>9.9187399999999997</c:v>
                </c:pt>
                <c:pt idx="420">
                  <c:v>9.9077300000000008</c:v>
                </c:pt>
                <c:pt idx="421">
                  <c:v>9.9067799999999995</c:v>
                </c:pt>
                <c:pt idx="422">
                  <c:v>9.9014100000000003</c:v>
                </c:pt>
                <c:pt idx="423">
                  <c:v>9.8870199999999997</c:v>
                </c:pt>
                <c:pt idx="424">
                  <c:v>9.8793399999999991</c:v>
                </c:pt>
                <c:pt idx="425">
                  <c:v>9.8974200000000003</c:v>
                </c:pt>
                <c:pt idx="426">
                  <c:v>9.9081399999999995</c:v>
                </c:pt>
                <c:pt idx="427">
                  <c:v>9.8811900000000001</c:v>
                </c:pt>
                <c:pt idx="428">
                  <c:v>9.8745999999999992</c:v>
                </c:pt>
                <c:pt idx="429">
                  <c:v>9.8862799999999993</c:v>
                </c:pt>
                <c:pt idx="430">
                  <c:v>9.9123800000000006</c:v>
                </c:pt>
                <c:pt idx="431">
                  <c:v>9.9440899999999992</c:v>
                </c:pt>
                <c:pt idx="432">
                  <c:v>9.9546700000000001</c:v>
                </c:pt>
                <c:pt idx="433">
                  <c:v>9.9642900000000001</c:v>
                </c:pt>
                <c:pt idx="434">
                  <c:v>9.9665999999999997</c:v>
                </c:pt>
                <c:pt idx="435">
                  <c:v>9.9641900000000003</c:v>
                </c:pt>
                <c:pt idx="436">
                  <c:v>9.9825400000000002</c:v>
                </c:pt>
                <c:pt idx="437">
                  <c:v>9.9962700000000009</c:v>
                </c:pt>
                <c:pt idx="438">
                  <c:v>9.9941700000000004</c:v>
                </c:pt>
                <c:pt idx="439">
                  <c:v>9.98855</c:v>
                </c:pt>
                <c:pt idx="440">
                  <c:v>9.9993700000000008</c:v>
                </c:pt>
                <c:pt idx="441">
                  <c:v>10.0082</c:v>
                </c:pt>
                <c:pt idx="442">
                  <c:v>10.007</c:v>
                </c:pt>
                <c:pt idx="443">
                  <c:v>9.9993099999999995</c:v>
                </c:pt>
                <c:pt idx="444">
                  <c:v>9.9782299999999999</c:v>
                </c:pt>
                <c:pt idx="445">
                  <c:v>9.9706499999999991</c:v>
                </c:pt>
                <c:pt idx="446">
                  <c:v>9.9722600000000003</c:v>
                </c:pt>
                <c:pt idx="447">
                  <c:v>9.9935399999999994</c:v>
                </c:pt>
                <c:pt idx="448">
                  <c:v>10.0108</c:v>
                </c:pt>
                <c:pt idx="449">
                  <c:v>10.0175</c:v>
                </c:pt>
                <c:pt idx="450">
                  <c:v>10.0067</c:v>
                </c:pt>
                <c:pt idx="451">
                  <c:v>9.9891299999999994</c:v>
                </c:pt>
                <c:pt idx="452">
                  <c:v>9.9868500000000004</c:v>
                </c:pt>
                <c:pt idx="453">
                  <c:v>9.9863599999999995</c:v>
                </c:pt>
                <c:pt idx="454">
                  <c:v>9.9965700000000002</c:v>
                </c:pt>
                <c:pt idx="455">
                  <c:v>10.0212</c:v>
                </c:pt>
                <c:pt idx="456">
                  <c:v>10.022399999999999</c:v>
                </c:pt>
                <c:pt idx="457">
                  <c:v>9.99587</c:v>
                </c:pt>
                <c:pt idx="458">
                  <c:v>9.9962599999999995</c:v>
                </c:pt>
                <c:pt idx="459">
                  <c:v>10.013299999999999</c:v>
                </c:pt>
                <c:pt idx="460">
                  <c:v>10.030099999999999</c:v>
                </c:pt>
                <c:pt idx="461">
                  <c:v>10.0307</c:v>
                </c:pt>
                <c:pt idx="462">
                  <c:v>10.025600000000001</c:v>
                </c:pt>
                <c:pt idx="463">
                  <c:v>10.0197</c:v>
                </c:pt>
                <c:pt idx="464">
                  <c:v>10.015700000000001</c:v>
                </c:pt>
                <c:pt idx="465">
                  <c:v>10.0184</c:v>
                </c:pt>
                <c:pt idx="466">
                  <c:v>9.9847699999999993</c:v>
                </c:pt>
                <c:pt idx="467">
                  <c:v>9.95871</c:v>
                </c:pt>
                <c:pt idx="468">
                  <c:v>9.9657499999999999</c:v>
                </c:pt>
                <c:pt idx="469">
                  <c:v>9.9636200000000006</c:v>
                </c:pt>
                <c:pt idx="470">
                  <c:v>9.95397</c:v>
                </c:pt>
                <c:pt idx="471">
                  <c:v>9.9450099999999999</c:v>
                </c:pt>
                <c:pt idx="472">
                  <c:v>9.9519500000000001</c:v>
                </c:pt>
                <c:pt idx="473">
                  <c:v>9.9558700000000009</c:v>
                </c:pt>
                <c:pt idx="474">
                  <c:v>9.9489699999999992</c:v>
                </c:pt>
                <c:pt idx="475">
                  <c:v>9.9154300000000006</c:v>
                </c:pt>
                <c:pt idx="476">
                  <c:v>9.8954500000000003</c:v>
                </c:pt>
                <c:pt idx="477">
                  <c:v>9.8757199999999994</c:v>
                </c:pt>
                <c:pt idx="478">
                  <c:v>9.8736599999999992</c:v>
                </c:pt>
                <c:pt idx="479">
                  <c:v>9.8698700000000006</c:v>
                </c:pt>
                <c:pt idx="480">
                  <c:v>9.8709100000000003</c:v>
                </c:pt>
                <c:pt idx="481">
                  <c:v>9.88889</c:v>
                </c:pt>
                <c:pt idx="482">
                  <c:v>9.9089100000000006</c:v>
                </c:pt>
                <c:pt idx="483">
                  <c:v>9.9292499999999997</c:v>
                </c:pt>
                <c:pt idx="484">
                  <c:v>9.9444800000000004</c:v>
                </c:pt>
                <c:pt idx="485">
                  <c:v>9.9518199999999997</c:v>
                </c:pt>
                <c:pt idx="486">
                  <c:v>9.9652200000000004</c:v>
                </c:pt>
                <c:pt idx="487">
                  <c:v>9.9653799999999997</c:v>
                </c:pt>
                <c:pt idx="488">
                  <c:v>9.9452400000000001</c:v>
                </c:pt>
                <c:pt idx="489">
                  <c:v>9.9289100000000001</c:v>
                </c:pt>
                <c:pt idx="490">
                  <c:v>9.9209800000000001</c:v>
                </c:pt>
                <c:pt idx="491">
                  <c:v>9.9224300000000003</c:v>
                </c:pt>
                <c:pt idx="492">
                  <c:v>9.9191900000000004</c:v>
                </c:pt>
                <c:pt idx="493">
                  <c:v>9.9268000000000001</c:v>
                </c:pt>
                <c:pt idx="494">
                  <c:v>9.9346899999999998</c:v>
                </c:pt>
                <c:pt idx="495">
                  <c:v>9.9319799999999994</c:v>
                </c:pt>
                <c:pt idx="496">
                  <c:v>9.9278700000000004</c:v>
                </c:pt>
                <c:pt idx="497">
                  <c:v>9.9325600000000005</c:v>
                </c:pt>
                <c:pt idx="498">
                  <c:v>9.9275400000000005</c:v>
                </c:pt>
                <c:pt idx="499">
                  <c:v>9.9371100000000006</c:v>
                </c:pt>
                <c:pt idx="500">
                  <c:v>9.9586500000000004</c:v>
                </c:pt>
                <c:pt idx="501">
                  <c:v>9.9800199999999997</c:v>
                </c:pt>
                <c:pt idx="502">
                  <c:v>9.9957399999999996</c:v>
                </c:pt>
                <c:pt idx="503">
                  <c:v>10.0022</c:v>
                </c:pt>
                <c:pt idx="504">
                  <c:v>10.0031</c:v>
                </c:pt>
                <c:pt idx="505">
                  <c:v>9.9970599999999994</c:v>
                </c:pt>
                <c:pt idx="506">
                  <c:v>9.9931000000000001</c:v>
                </c:pt>
                <c:pt idx="507">
                  <c:v>9.9810599999999994</c:v>
                </c:pt>
                <c:pt idx="508">
                  <c:v>9.9854400000000005</c:v>
                </c:pt>
                <c:pt idx="509">
                  <c:v>9.9983799999999992</c:v>
                </c:pt>
                <c:pt idx="510">
                  <c:v>10.007199999999999</c:v>
                </c:pt>
                <c:pt idx="511">
                  <c:v>9.9905500000000007</c:v>
                </c:pt>
                <c:pt idx="512">
                  <c:v>9.9839199999999995</c:v>
                </c:pt>
                <c:pt idx="513">
                  <c:v>9.9723000000000006</c:v>
                </c:pt>
                <c:pt idx="514">
                  <c:v>9.9561899999999994</c:v>
                </c:pt>
                <c:pt idx="515">
                  <c:v>9.9460700000000006</c:v>
                </c:pt>
                <c:pt idx="516">
                  <c:v>9.9454799999999999</c:v>
                </c:pt>
                <c:pt idx="517">
                  <c:v>9.94557</c:v>
                </c:pt>
                <c:pt idx="518">
                  <c:v>9.9487799999999993</c:v>
                </c:pt>
                <c:pt idx="519">
                  <c:v>9.9495699999999996</c:v>
                </c:pt>
                <c:pt idx="520">
                  <c:v>9.9523100000000007</c:v>
                </c:pt>
                <c:pt idx="521">
                  <c:v>9.9451099999999997</c:v>
                </c:pt>
                <c:pt idx="522">
                  <c:v>9.9550599999999996</c:v>
                </c:pt>
                <c:pt idx="523">
                  <c:v>9.9568300000000001</c:v>
                </c:pt>
                <c:pt idx="524">
                  <c:v>9.9635899999999999</c:v>
                </c:pt>
                <c:pt idx="525">
                  <c:v>9.9715399999999992</c:v>
                </c:pt>
                <c:pt idx="526">
                  <c:v>9.9621099999999991</c:v>
                </c:pt>
                <c:pt idx="527">
                  <c:v>9.9555600000000002</c:v>
                </c:pt>
                <c:pt idx="528">
                  <c:v>9.9632500000000004</c:v>
                </c:pt>
                <c:pt idx="529">
                  <c:v>9.9747199999999996</c:v>
                </c:pt>
                <c:pt idx="530">
                  <c:v>9.9808199999999996</c:v>
                </c:pt>
                <c:pt idx="531">
                  <c:v>9.9847400000000004</c:v>
                </c:pt>
                <c:pt idx="532">
                  <c:v>9.9824400000000004</c:v>
                </c:pt>
                <c:pt idx="533">
                  <c:v>9.9764700000000008</c:v>
                </c:pt>
                <c:pt idx="534">
                  <c:v>9.9840699999999991</c:v>
                </c:pt>
                <c:pt idx="535">
                  <c:v>9.9894800000000004</c:v>
                </c:pt>
                <c:pt idx="536">
                  <c:v>9.9936600000000002</c:v>
                </c:pt>
                <c:pt idx="537">
                  <c:v>10.0054</c:v>
                </c:pt>
                <c:pt idx="538">
                  <c:v>10.019399999999999</c:v>
                </c:pt>
                <c:pt idx="539">
                  <c:v>10.014799999999999</c:v>
                </c:pt>
                <c:pt idx="540">
                  <c:v>9.9993700000000008</c:v>
                </c:pt>
                <c:pt idx="541">
                  <c:v>9.9783000000000008</c:v>
                </c:pt>
                <c:pt idx="542">
                  <c:v>9.96645</c:v>
                </c:pt>
                <c:pt idx="543">
                  <c:v>9.9406199999999991</c:v>
                </c:pt>
                <c:pt idx="544">
                  <c:v>9.9404299999999992</c:v>
                </c:pt>
                <c:pt idx="545">
                  <c:v>9.9381400000000006</c:v>
                </c:pt>
                <c:pt idx="546">
                  <c:v>9.9566599999999994</c:v>
                </c:pt>
                <c:pt idx="547">
                  <c:v>9.9834800000000001</c:v>
                </c:pt>
                <c:pt idx="548">
                  <c:v>10.003299999999999</c:v>
                </c:pt>
                <c:pt idx="549">
                  <c:v>10.0108</c:v>
                </c:pt>
                <c:pt idx="550">
                  <c:v>10.0128</c:v>
                </c:pt>
                <c:pt idx="551">
                  <c:v>10.014699999999999</c:v>
                </c:pt>
                <c:pt idx="552">
                  <c:v>10.013400000000001</c:v>
                </c:pt>
                <c:pt idx="553">
                  <c:v>10.022</c:v>
                </c:pt>
                <c:pt idx="554">
                  <c:v>10.0328</c:v>
                </c:pt>
                <c:pt idx="555">
                  <c:v>10.0505</c:v>
                </c:pt>
                <c:pt idx="556">
                  <c:v>10.056100000000001</c:v>
                </c:pt>
                <c:pt idx="557">
                  <c:v>10.055899999999999</c:v>
                </c:pt>
                <c:pt idx="558">
                  <c:v>10.049099999999999</c:v>
                </c:pt>
                <c:pt idx="559">
                  <c:v>10.027699999999999</c:v>
                </c:pt>
                <c:pt idx="560">
                  <c:v>9.9996700000000001</c:v>
                </c:pt>
                <c:pt idx="561">
                  <c:v>9.9783899999999992</c:v>
                </c:pt>
                <c:pt idx="562">
                  <c:v>9.9548500000000004</c:v>
                </c:pt>
                <c:pt idx="563">
                  <c:v>9.9325799999999997</c:v>
                </c:pt>
                <c:pt idx="564">
                  <c:v>9.9057999999999993</c:v>
                </c:pt>
                <c:pt idx="565">
                  <c:v>9.8876200000000001</c:v>
                </c:pt>
                <c:pt idx="566">
                  <c:v>9.8880199999999991</c:v>
                </c:pt>
                <c:pt idx="567">
                  <c:v>9.8968399999999992</c:v>
                </c:pt>
                <c:pt idx="568">
                  <c:v>9.9050600000000006</c:v>
                </c:pt>
                <c:pt idx="569">
                  <c:v>9.9012799999999999</c:v>
                </c:pt>
                <c:pt idx="570">
                  <c:v>9.90517</c:v>
                </c:pt>
                <c:pt idx="571">
                  <c:v>9.8982399999999995</c:v>
                </c:pt>
                <c:pt idx="572">
                  <c:v>9.8937500000000007</c:v>
                </c:pt>
                <c:pt idx="573">
                  <c:v>9.8924400000000006</c:v>
                </c:pt>
                <c:pt idx="574">
                  <c:v>9.8990100000000005</c:v>
                </c:pt>
                <c:pt idx="575">
                  <c:v>9.8931400000000007</c:v>
                </c:pt>
                <c:pt idx="576">
                  <c:v>9.8876200000000001</c:v>
                </c:pt>
                <c:pt idx="577">
                  <c:v>9.8859200000000005</c:v>
                </c:pt>
                <c:pt idx="578">
                  <c:v>9.9091699999999996</c:v>
                </c:pt>
                <c:pt idx="579">
                  <c:v>9.9317200000000003</c:v>
                </c:pt>
                <c:pt idx="580">
                  <c:v>9.9535800000000005</c:v>
                </c:pt>
                <c:pt idx="581">
                  <c:v>9.9612599999999993</c:v>
                </c:pt>
                <c:pt idx="582">
                  <c:v>9.9726400000000002</c:v>
                </c:pt>
                <c:pt idx="583">
                  <c:v>9.9678299999999993</c:v>
                </c:pt>
                <c:pt idx="584">
                  <c:v>9.9534599999999998</c:v>
                </c:pt>
                <c:pt idx="585">
                  <c:v>9.9493500000000008</c:v>
                </c:pt>
                <c:pt idx="586">
                  <c:v>9.9325399999999995</c:v>
                </c:pt>
                <c:pt idx="587">
                  <c:v>9.9187499999999993</c:v>
                </c:pt>
                <c:pt idx="588">
                  <c:v>9.9014600000000002</c:v>
                </c:pt>
                <c:pt idx="589">
                  <c:v>9.9022400000000008</c:v>
                </c:pt>
                <c:pt idx="590">
                  <c:v>9.9149499999999993</c:v>
                </c:pt>
                <c:pt idx="591">
                  <c:v>9.9299099999999996</c:v>
                </c:pt>
                <c:pt idx="592">
                  <c:v>9.9189399999999992</c:v>
                </c:pt>
                <c:pt idx="593">
                  <c:v>9.8901400000000006</c:v>
                </c:pt>
                <c:pt idx="594">
                  <c:v>9.8767399999999999</c:v>
                </c:pt>
                <c:pt idx="595">
                  <c:v>9.8637700000000006</c:v>
                </c:pt>
                <c:pt idx="596">
                  <c:v>9.8598099999999995</c:v>
                </c:pt>
                <c:pt idx="597">
                  <c:v>9.8628</c:v>
                </c:pt>
                <c:pt idx="598">
                  <c:v>9.8557400000000008</c:v>
                </c:pt>
                <c:pt idx="599">
                  <c:v>9.8500899999999998</c:v>
                </c:pt>
                <c:pt idx="600">
                  <c:v>9.8439499999999995</c:v>
                </c:pt>
                <c:pt idx="601">
                  <c:v>9.8410600000000006</c:v>
                </c:pt>
                <c:pt idx="602">
                  <c:v>9.8469200000000008</c:v>
                </c:pt>
                <c:pt idx="603">
                  <c:v>9.8483699999999992</c:v>
                </c:pt>
                <c:pt idx="604">
                  <c:v>9.8346699999999991</c:v>
                </c:pt>
                <c:pt idx="605">
                  <c:v>9.8331300000000006</c:v>
                </c:pt>
                <c:pt idx="606">
                  <c:v>9.8219999999999992</c:v>
                </c:pt>
                <c:pt idx="607">
                  <c:v>9.8208400000000005</c:v>
                </c:pt>
                <c:pt idx="608">
                  <c:v>9.8239999999999998</c:v>
                </c:pt>
                <c:pt idx="609">
                  <c:v>9.8299199999999995</c:v>
                </c:pt>
                <c:pt idx="610">
                  <c:v>9.8442799999999995</c:v>
                </c:pt>
                <c:pt idx="611">
                  <c:v>9.8454599999999992</c:v>
                </c:pt>
                <c:pt idx="612">
                  <c:v>9.8414900000000003</c:v>
                </c:pt>
                <c:pt idx="613">
                  <c:v>9.8428500000000003</c:v>
                </c:pt>
                <c:pt idx="614">
                  <c:v>9.85501</c:v>
                </c:pt>
                <c:pt idx="615">
                  <c:v>9.8738299999999999</c:v>
                </c:pt>
                <c:pt idx="616">
                  <c:v>9.8912800000000001</c:v>
                </c:pt>
                <c:pt idx="617">
                  <c:v>9.9072999999999993</c:v>
                </c:pt>
                <c:pt idx="618">
                  <c:v>9.9090000000000007</c:v>
                </c:pt>
                <c:pt idx="619">
                  <c:v>9.9046500000000002</c:v>
                </c:pt>
                <c:pt idx="620">
                  <c:v>9.9165299999999998</c:v>
                </c:pt>
                <c:pt idx="621">
                  <c:v>9.9150399999999994</c:v>
                </c:pt>
                <c:pt idx="622">
                  <c:v>9.8988399999999999</c:v>
                </c:pt>
                <c:pt idx="623">
                  <c:v>9.8841800000000006</c:v>
                </c:pt>
                <c:pt idx="624">
                  <c:v>9.8710000000000004</c:v>
                </c:pt>
                <c:pt idx="625">
                  <c:v>9.85839</c:v>
                </c:pt>
                <c:pt idx="626">
                  <c:v>9.8432099999999991</c:v>
                </c:pt>
                <c:pt idx="627">
                  <c:v>9.8290100000000002</c:v>
                </c:pt>
                <c:pt idx="628">
                  <c:v>9.8280600000000007</c:v>
                </c:pt>
                <c:pt idx="629">
                  <c:v>9.8343299999999996</c:v>
                </c:pt>
                <c:pt idx="630">
                  <c:v>9.8396699999999999</c:v>
                </c:pt>
                <c:pt idx="631">
                  <c:v>9.8583200000000009</c:v>
                </c:pt>
                <c:pt idx="632">
                  <c:v>9.86951</c:v>
                </c:pt>
                <c:pt idx="633">
                  <c:v>9.8786500000000004</c:v>
                </c:pt>
                <c:pt idx="634">
                  <c:v>9.8787400000000005</c:v>
                </c:pt>
                <c:pt idx="635">
                  <c:v>9.8794900000000005</c:v>
                </c:pt>
                <c:pt idx="636">
                  <c:v>9.8778900000000007</c:v>
                </c:pt>
                <c:pt idx="637">
                  <c:v>9.8765999999999998</c:v>
                </c:pt>
                <c:pt idx="638">
                  <c:v>9.8830899999999993</c:v>
                </c:pt>
                <c:pt idx="639">
                  <c:v>9.8835099999999994</c:v>
                </c:pt>
                <c:pt idx="640">
                  <c:v>9.8845600000000005</c:v>
                </c:pt>
                <c:pt idx="641">
                  <c:v>9.8697199999999992</c:v>
                </c:pt>
                <c:pt idx="642">
                  <c:v>9.8639299999999999</c:v>
                </c:pt>
                <c:pt idx="643">
                  <c:v>9.8550400000000007</c:v>
                </c:pt>
                <c:pt idx="644">
                  <c:v>9.8652899999999999</c:v>
                </c:pt>
                <c:pt idx="645">
                  <c:v>9.8716000000000008</c:v>
                </c:pt>
                <c:pt idx="646">
                  <c:v>9.8886800000000008</c:v>
                </c:pt>
                <c:pt idx="647">
                  <c:v>9.89832</c:v>
                </c:pt>
                <c:pt idx="648">
                  <c:v>9.8811699999999991</c:v>
                </c:pt>
                <c:pt idx="649">
                  <c:v>9.8747299999999996</c:v>
                </c:pt>
                <c:pt idx="650">
                  <c:v>9.8531200000000005</c:v>
                </c:pt>
                <c:pt idx="651">
                  <c:v>9.8500300000000003</c:v>
                </c:pt>
                <c:pt idx="652">
                  <c:v>9.8536699999999993</c:v>
                </c:pt>
                <c:pt idx="653">
                  <c:v>9.8638499999999993</c:v>
                </c:pt>
                <c:pt idx="654">
                  <c:v>9.8811999999999998</c:v>
                </c:pt>
                <c:pt idx="655">
                  <c:v>9.8916199999999996</c:v>
                </c:pt>
                <c:pt idx="656">
                  <c:v>9.9145099999999999</c:v>
                </c:pt>
                <c:pt idx="657">
                  <c:v>9.9324300000000001</c:v>
                </c:pt>
                <c:pt idx="658">
                  <c:v>9.9519500000000001</c:v>
                </c:pt>
                <c:pt idx="659">
                  <c:v>9.9708199999999998</c:v>
                </c:pt>
                <c:pt idx="660">
                  <c:v>9.9811399999999999</c:v>
                </c:pt>
                <c:pt idx="661">
                  <c:v>9.9855599999999995</c:v>
                </c:pt>
                <c:pt idx="662">
                  <c:v>9.9983000000000004</c:v>
                </c:pt>
                <c:pt idx="663">
                  <c:v>10.013500000000001</c:v>
                </c:pt>
                <c:pt idx="664">
                  <c:v>10.0238</c:v>
                </c:pt>
                <c:pt idx="665">
                  <c:v>10.026</c:v>
                </c:pt>
                <c:pt idx="666">
                  <c:v>10.020300000000001</c:v>
                </c:pt>
                <c:pt idx="667">
                  <c:v>9.9985599999999994</c:v>
                </c:pt>
                <c:pt idx="668">
                  <c:v>9.9715900000000008</c:v>
                </c:pt>
                <c:pt idx="669">
                  <c:v>9.9500399999999996</c:v>
                </c:pt>
                <c:pt idx="670">
                  <c:v>9.9410600000000002</c:v>
                </c:pt>
                <c:pt idx="671">
                  <c:v>9.9420900000000003</c:v>
                </c:pt>
                <c:pt idx="672">
                  <c:v>9.9640900000000006</c:v>
                </c:pt>
                <c:pt idx="673">
                  <c:v>9.9862400000000004</c:v>
                </c:pt>
                <c:pt idx="674">
                  <c:v>9.9826099999999993</c:v>
                </c:pt>
                <c:pt idx="675">
                  <c:v>9.9859899999999993</c:v>
                </c:pt>
                <c:pt idx="676">
                  <c:v>9.9835200000000004</c:v>
                </c:pt>
                <c:pt idx="677">
                  <c:v>9.9828899999999994</c:v>
                </c:pt>
                <c:pt idx="678">
                  <c:v>9.9942399999999996</c:v>
                </c:pt>
                <c:pt idx="679">
                  <c:v>9.9977999999999998</c:v>
                </c:pt>
                <c:pt idx="680">
                  <c:v>10.0107</c:v>
                </c:pt>
                <c:pt idx="681">
                  <c:v>10.0084</c:v>
                </c:pt>
                <c:pt idx="682">
                  <c:v>9.9950500000000009</c:v>
                </c:pt>
                <c:pt idx="683">
                  <c:v>9.9780099999999994</c:v>
                </c:pt>
                <c:pt idx="684">
                  <c:v>9.9555799999999994</c:v>
                </c:pt>
                <c:pt idx="685">
                  <c:v>9.9432200000000002</c:v>
                </c:pt>
                <c:pt idx="686">
                  <c:v>9.9362100000000009</c:v>
                </c:pt>
                <c:pt idx="687">
                  <c:v>9.9227100000000004</c:v>
                </c:pt>
                <c:pt idx="688">
                  <c:v>9.9256600000000006</c:v>
                </c:pt>
                <c:pt idx="689">
                  <c:v>9.9395699999999998</c:v>
                </c:pt>
                <c:pt idx="690">
                  <c:v>9.9436300000000006</c:v>
                </c:pt>
                <c:pt idx="691">
                  <c:v>9.9565800000000007</c:v>
                </c:pt>
                <c:pt idx="692">
                  <c:v>9.9526599999999998</c:v>
                </c:pt>
                <c:pt idx="693">
                  <c:v>9.9461200000000005</c:v>
                </c:pt>
                <c:pt idx="694">
                  <c:v>9.9482599999999994</c:v>
                </c:pt>
                <c:pt idx="695">
                  <c:v>9.9549099999999999</c:v>
                </c:pt>
                <c:pt idx="696">
                  <c:v>9.9487199999999998</c:v>
                </c:pt>
                <c:pt idx="697">
                  <c:v>9.9472900000000006</c:v>
                </c:pt>
                <c:pt idx="698">
                  <c:v>9.9417399999999994</c:v>
                </c:pt>
                <c:pt idx="699">
                  <c:v>9.95031</c:v>
                </c:pt>
                <c:pt idx="700">
                  <c:v>9.9493500000000008</c:v>
                </c:pt>
                <c:pt idx="701">
                  <c:v>9.96129</c:v>
                </c:pt>
                <c:pt idx="702">
                  <c:v>9.9650400000000001</c:v>
                </c:pt>
                <c:pt idx="703">
                  <c:v>9.9638600000000004</c:v>
                </c:pt>
                <c:pt idx="704">
                  <c:v>9.9565999999999999</c:v>
                </c:pt>
                <c:pt idx="705">
                  <c:v>9.9477499999999992</c:v>
                </c:pt>
                <c:pt idx="706">
                  <c:v>9.9368200000000009</c:v>
                </c:pt>
                <c:pt idx="707">
                  <c:v>9.9252099999999999</c:v>
                </c:pt>
                <c:pt idx="708">
                  <c:v>9.9222099999999998</c:v>
                </c:pt>
                <c:pt idx="709">
                  <c:v>9.9182600000000001</c:v>
                </c:pt>
                <c:pt idx="710">
                  <c:v>9.9208999999999996</c:v>
                </c:pt>
                <c:pt idx="711">
                  <c:v>9.9222900000000003</c:v>
                </c:pt>
                <c:pt idx="712">
                  <c:v>9.9148099999999992</c:v>
                </c:pt>
                <c:pt idx="713">
                  <c:v>9.9171099999999992</c:v>
                </c:pt>
                <c:pt idx="714">
                  <c:v>9.9138699999999993</c:v>
                </c:pt>
                <c:pt idx="715">
                  <c:v>9.9157399999999996</c:v>
                </c:pt>
                <c:pt idx="716">
                  <c:v>9.9307599999999994</c:v>
                </c:pt>
                <c:pt idx="717">
                  <c:v>9.9576600000000006</c:v>
                </c:pt>
                <c:pt idx="718">
                  <c:v>9.9719899999999999</c:v>
                </c:pt>
                <c:pt idx="719">
                  <c:v>9.9927799999999998</c:v>
                </c:pt>
                <c:pt idx="720">
                  <c:v>10.002700000000001</c:v>
                </c:pt>
                <c:pt idx="721">
                  <c:v>10.010199999999999</c:v>
                </c:pt>
                <c:pt idx="722">
                  <c:v>10.008900000000001</c:v>
                </c:pt>
                <c:pt idx="723">
                  <c:v>10.0062</c:v>
                </c:pt>
                <c:pt idx="724">
                  <c:v>10.0128</c:v>
                </c:pt>
                <c:pt idx="725">
                  <c:v>10.011699999999999</c:v>
                </c:pt>
                <c:pt idx="726">
                  <c:v>10.0146</c:v>
                </c:pt>
                <c:pt idx="727">
                  <c:v>10.021699999999999</c:v>
                </c:pt>
                <c:pt idx="728">
                  <c:v>10.030099999999999</c:v>
                </c:pt>
                <c:pt idx="729">
                  <c:v>10.032500000000001</c:v>
                </c:pt>
                <c:pt idx="730">
                  <c:v>10.0213</c:v>
                </c:pt>
                <c:pt idx="731">
                  <c:v>10.0246</c:v>
                </c:pt>
                <c:pt idx="732">
                  <c:v>10.026300000000001</c:v>
                </c:pt>
                <c:pt idx="733">
                  <c:v>10.036199999999999</c:v>
                </c:pt>
                <c:pt idx="734">
                  <c:v>10.0467</c:v>
                </c:pt>
                <c:pt idx="735">
                  <c:v>10.031499999999999</c:v>
                </c:pt>
                <c:pt idx="736">
                  <c:v>10.039199999999999</c:v>
                </c:pt>
                <c:pt idx="737">
                  <c:v>10.0335</c:v>
                </c:pt>
                <c:pt idx="738">
                  <c:v>10.021100000000001</c:v>
                </c:pt>
                <c:pt idx="739">
                  <c:v>10.0395</c:v>
                </c:pt>
                <c:pt idx="740">
                  <c:v>10.047700000000001</c:v>
                </c:pt>
                <c:pt idx="741">
                  <c:v>10.0511</c:v>
                </c:pt>
                <c:pt idx="742">
                  <c:v>10.0351</c:v>
                </c:pt>
                <c:pt idx="743">
                  <c:v>10.026199999999999</c:v>
                </c:pt>
                <c:pt idx="744">
                  <c:v>10.024800000000001</c:v>
                </c:pt>
                <c:pt idx="745">
                  <c:v>10.0159</c:v>
                </c:pt>
                <c:pt idx="746">
                  <c:v>10.0166</c:v>
                </c:pt>
                <c:pt idx="747">
                  <c:v>10.0092</c:v>
                </c:pt>
                <c:pt idx="748">
                  <c:v>10.009399999999999</c:v>
                </c:pt>
                <c:pt idx="749">
                  <c:v>10.0166</c:v>
                </c:pt>
                <c:pt idx="750">
                  <c:v>10.0153</c:v>
                </c:pt>
                <c:pt idx="751">
                  <c:v>10.0181</c:v>
                </c:pt>
                <c:pt idx="752">
                  <c:v>10.0303</c:v>
                </c:pt>
                <c:pt idx="753">
                  <c:v>10.0406</c:v>
                </c:pt>
                <c:pt idx="754">
                  <c:v>10.0345</c:v>
                </c:pt>
                <c:pt idx="755">
                  <c:v>10.029500000000001</c:v>
                </c:pt>
                <c:pt idx="756">
                  <c:v>10.023899999999999</c:v>
                </c:pt>
                <c:pt idx="757">
                  <c:v>10.026300000000001</c:v>
                </c:pt>
                <c:pt idx="758">
                  <c:v>10.025600000000001</c:v>
                </c:pt>
                <c:pt idx="759">
                  <c:v>10.020300000000001</c:v>
                </c:pt>
                <c:pt idx="760">
                  <c:v>10.0084</c:v>
                </c:pt>
                <c:pt idx="761">
                  <c:v>10.0139</c:v>
                </c:pt>
                <c:pt idx="762">
                  <c:v>10.0166</c:v>
                </c:pt>
                <c:pt idx="763">
                  <c:v>10.0238</c:v>
                </c:pt>
                <c:pt idx="764">
                  <c:v>10.0283</c:v>
                </c:pt>
                <c:pt idx="765">
                  <c:v>10.0267</c:v>
                </c:pt>
                <c:pt idx="766">
                  <c:v>10.0274</c:v>
                </c:pt>
                <c:pt idx="767">
                  <c:v>10.0204</c:v>
                </c:pt>
                <c:pt idx="768">
                  <c:v>10.020799999999999</c:v>
                </c:pt>
                <c:pt idx="769">
                  <c:v>10.020099999999999</c:v>
                </c:pt>
                <c:pt idx="770">
                  <c:v>10.028600000000001</c:v>
                </c:pt>
                <c:pt idx="771">
                  <c:v>10.035399999999999</c:v>
                </c:pt>
                <c:pt idx="772">
                  <c:v>10.038399999999999</c:v>
                </c:pt>
                <c:pt idx="773">
                  <c:v>10.0418</c:v>
                </c:pt>
                <c:pt idx="774">
                  <c:v>10.0398</c:v>
                </c:pt>
                <c:pt idx="775">
                  <c:v>10.034000000000001</c:v>
                </c:pt>
                <c:pt idx="776">
                  <c:v>10.020799999999999</c:v>
                </c:pt>
                <c:pt idx="777">
                  <c:v>10.011900000000001</c:v>
                </c:pt>
                <c:pt idx="778">
                  <c:v>10.004300000000001</c:v>
                </c:pt>
                <c:pt idx="779">
                  <c:v>9.9941499999999994</c:v>
                </c:pt>
                <c:pt idx="780">
                  <c:v>10.0093</c:v>
                </c:pt>
                <c:pt idx="781">
                  <c:v>10.0059</c:v>
                </c:pt>
                <c:pt idx="782">
                  <c:v>10.009399999999999</c:v>
                </c:pt>
                <c:pt idx="783">
                  <c:v>10.0154</c:v>
                </c:pt>
                <c:pt idx="784">
                  <c:v>10.006500000000001</c:v>
                </c:pt>
                <c:pt idx="785">
                  <c:v>10.014799999999999</c:v>
                </c:pt>
                <c:pt idx="786">
                  <c:v>10.011200000000001</c:v>
                </c:pt>
                <c:pt idx="787">
                  <c:v>10.006</c:v>
                </c:pt>
                <c:pt idx="788">
                  <c:v>10.0021</c:v>
                </c:pt>
                <c:pt idx="789">
                  <c:v>10.0029</c:v>
                </c:pt>
                <c:pt idx="790">
                  <c:v>10.012</c:v>
                </c:pt>
                <c:pt idx="791">
                  <c:v>10.0092</c:v>
                </c:pt>
                <c:pt idx="792">
                  <c:v>10.014699999999999</c:v>
                </c:pt>
                <c:pt idx="793">
                  <c:v>10.0128</c:v>
                </c:pt>
                <c:pt idx="794">
                  <c:v>10.015000000000001</c:v>
                </c:pt>
                <c:pt idx="795">
                  <c:v>10.0067</c:v>
                </c:pt>
                <c:pt idx="796">
                  <c:v>9.9939099999999996</c:v>
                </c:pt>
                <c:pt idx="797">
                  <c:v>9.9735300000000002</c:v>
                </c:pt>
                <c:pt idx="798">
                  <c:v>9.96671000000000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6BC-436C-9D3B-44F53DF1F17E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2:$L$800</c:f>
              <c:numCache>
                <c:formatCode>General</c:formatCode>
                <c:ptCount val="799"/>
                <c:pt idx="0">
                  <c:v>4.1270499999999997</c:v>
                </c:pt>
                <c:pt idx="1">
                  <c:v>5.4310200000000002</c:v>
                </c:pt>
                <c:pt idx="2">
                  <c:v>5.9140499999999996</c:v>
                </c:pt>
                <c:pt idx="3">
                  <c:v>6.1292400000000002</c:v>
                </c:pt>
                <c:pt idx="4">
                  <c:v>6.2054600000000004</c:v>
                </c:pt>
                <c:pt idx="5">
                  <c:v>6.2445199999999996</c:v>
                </c:pt>
                <c:pt idx="6">
                  <c:v>6.2643800000000001</c:v>
                </c:pt>
                <c:pt idx="7">
                  <c:v>6.2778900000000002</c:v>
                </c:pt>
                <c:pt idx="8">
                  <c:v>6.2726100000000002</c:v>
                </c:pt>
                <c:pt idx="9">
                  <c:v>6.2708300000000001</c:v>
                </c:pt>
                <c:pt idx="10">
                  <c:v>6.2704399999999998</c:v>
                </c:pt>
                <c:pt idx="11">
                  <c:v>6.2552500000000002</c:v>
                </c:pt>
                <c:pt idx="12">
                  <c:v>6.2530799999999997</c:v>
                </c:pt>
                <c:pt idx="13">
                  <c:v>6.25197</c:v>
                </c:pt>
                <c:pt idx="14">
                  <c:v>6.2534299999999998</c:v>
                </c:pt>
                <c:pt idx="15">
                  <c:v>6.2635800000000001</c:v>
                </c:pt>
                <c:pt idx="16">
                  <c:v>6.2743099999999998</c:v>
                </c:pt>
                <c:pt idx="17">
                  <c:v>6.2861399999999996</c:v>
                </c:pt>
                <c:pt idx="18">
                  <c:v>6.2988400000000002</c:v>
                </c:pt>
                <c:pt idx="19">
                  <c:v>6.3101500000000001</c:v>
                </c:pt>
                <c:pt idx="20">
                  <c:v>6.3170799999999998</c:v>
                </c:pt>
                <c:pt idx="21">
                  <c:v>6.3234300000000001</c:v>
                </c:pt>
                <c:pt idx="22">
                  <c:v>6.3271100000000002</c:v>
                </c:pt>
                <c:pt idx="23">
                  <c:v>6.3328800000000003</c:v>
                </c:pt>
                <c:pt idx="24">
                  <c:v>6.33432</c:v>
                </c:pt>
                <c:pt idx="25">
                  <c:v>6.3351499999999996</c:v>
                </c:pt>
                <c:pt idx="26">
                  <c:v>6.3372200000000003</c:v>
                </c:pt>
                <c:pt idx="27">
                  <c:v>6.3427600000000002</c:v>
                </c:pt>
                <c:pt idx="28">
                  <c:v>6.3474199999999996</c:v>
                </c:pt>
                <c:pt idx="29">
                  <c:v>6.3453799999999996</c:v>
                </c:pt>
                <c:pt idx="30">
                  <c:v>6.3442699999999999</c:v>
                </c:pt>
                <c:pt idx="31">
                  <c:v>6.3369799999999996</c:v>
                </c:pt>
                <c:pt idx="32">
                  <c:v>6.33575</c:v>
                </c:pt>
                <c:pt idx="33">
                  <c:v>6.3352700000000004</c:v>
                </c:pt>
                <c:pt idx="34">
                  <c:v>6.3267699999999998</c:v>
                </c:pt>
                <c:pt idx="35">
                  <c:v>6.3281799999999997</c:v>
                </c:pt>
                <c:pt idx="36">
                  <c:v>6.3221499999999997</c:v>
                </c:pt>
                <c:pt idx="37">
                  <c:v>6.3236699999999999</c:v>
                </c:pt>
                <c:pt idx="38">
                  <c:v>6.3201499999999999</c:v>
                </c:pt>
                <c:pt idx="39">
                  <c:v>6.3169199999999996</c:v>
                </c:pt>
                <c:pt idx="40">
                  <c:v>6.3158500000000002</c:v>
                </c:pt>
                <c:pt idx="41">
                  <c:v>6.3097899999999996</c:v>
                </c:pt>
                <c:pt idx="42">
                  <c:v>6.3022999999999998</c:v>
                </c:pt>
                <c:pt idx="43">
                  <c:v>6.3018900000000002</c:v>
                </c:pt>
                <c:pt idx="44">
                  <c:v>6.3315200000000003</c:v>
                </c:pt>
                <c:pt idx="45">
                  <c:v>6.5934900000000001</c:v>
                </c:pt>
                <c:pt idx="46">
                  <c:v>6.8003799999999996</c:v>
                </c:pt>
                <c:pt idx="47">
                  <c:v>7.0390300000000003</c:v>
                </c:pt>
                <c:pt idx="48">
                  <c:v>7.3023699999999998</c:v>
                </c:pt>
                <c:pt idx="49">
                  <c:v>7.5415400000000004</c:v>
                </c:pt>
                <c:pt idx="50">
                  <c:v>7.7554400000000001</c:v>
                </c:pt>
                <c:pt idx="51">
                  <c:v>7.8694100000000002</c:v>
                </c:pt>
                <c:pt idx="52">
                  <c:v>8.07057</c:v>
                </c:pt>
                <c:pt idx="53">
                  <c:v>8.2626799999999996</c:v>
                </c:pt>
                <c:pt idx="54">
                  <c:v>8.4689300000000003</c:v>
                </c:pt>
                <c:pt idx="55">
                  <c:v>8.6278400000000008</c:v>
                </c:pt>
                <c:pt idx="56">
                  <c:v>8.8026599999999995</c:v>
                </c:pt>
                <c:pt idx="57">
                  <c:v>8.9940700000000007</c:v>
                </c:pt>
                <c:pt idx="58">
                  <c:v>9.1243999999999996</c:v>
                </c:pt>
                <c:pt idx="59">
                  <c:v>9.27121</c:v>
                </c:pt>
                <c:pt idx="60">
                  <c:v>9.4038699999999995</c:v>
                </c:pt>
                <c:pt idx="61">
                  <c:v>9.5152000000000001</c:v>
                </c:pt>
                <c:pt idx="62">
                  <c:v>9.5902899999999995</c:v>
                </c:pt>
                <c:pt idx="63">
                  <c:v>9.6345100000000006</c:v>
                </c:pt>
                <c:pt idx="64">
                  <c:v>9.6324400000000008</c:v>
                </c:pt>
                <c:pt idx="65">
                  <c:v>9.6805000000000003</c:v>
                </c:pt>
                <c:pt idx="66">
                  <c:v>9.7005700000000008</c:v>
                </c:pt>
                <c:pt idx="67">
                  <c:v>9.7112300000000005</c:v>
                </c:pt>
                <c:pt idx="68">
                  <c:v>9.7242300000000004</c:v>
                </c:pt>
                <c:pt idx="69">
                  <c:v>9.7355499999999999</c:v>
                </c:pt>
                <c:pt idx="70">
                  <c:v>9.7614999999999998</c:v>
                </c:pt>
                <c:pt idx="71">
                  <c:v>9.7797999999999998</c:v>
                </c:pt>
                <c:pt idx="72">
                  <c:v>9.7928200000000007</c:v>
                </c:pt>
                <c:pt idx="73">
                  <c:v>9.8200299999999991</c:v>
                </c:pt>
                <c:pt idx="74">
                  <c:v>9.8586200000000002</c:v>
                </c:pt>
                <c:pt idx="75">
                  <c:v>9.9036100000000005</c:v>
                </c:pt>
                <c:pt idx="76">
                  <c:v>9.9509100000000004</c:v>
                </c:pt>
                <c:pt idx="77">
                  <c:v>9.9987600000000008</c:v>
                </c:pt>
                <c:pt idx="78">
                  <c:v>10.0411</c:v>
                </c:pt>
                <c:pt idx="79">
                  <c:v>10.0839</c:v>
                </c:pt>
                <c:pt idx="80">
                  <c:v>10.1142</c:v>
                </c:pt>
                <c:pt idx="81">
                  <c:v>10.1341</c:v>
                </c:pt>
                <c:pt idx="82">
                  <c:v>10.150499999999999</c:v>
                </c:pt>
                <c:pt idx="83">
                  <c:v>10.1568</c:v>
                </c:pt>
                <c:pt idx="84">
                  <c:v>10.1572</c:v>
                </c:pt>
                <c:pt idx="85">
                  <c:v>10.1518</c:v>
                </c:pt>
                <c:pt idx="86">
                  <c:v>10.1363</c:v>
                </c:pt>
                <c:pt idx="87">
                  <c:v>10.115399999999999</c:v>
                </c:pt>
                <c:pt idx="88">
                  <c:v>10.1114</c:v>
                </c:pt>
                <c:pt idx="89">
                  <c:v>10.0975</c:v>
                </c:pt>
                <c:pt idx="90">
                  <c:v>10.0977</c:v>
                </c:pt>
                <c:pt idx="91">
                  <c:v>10.1052</c:v>
                </c:pt>
                <c:pt idx="92">
                  <c:v>10.121</c:v>
                </c:pt>
                <c:pt idx="93">
                  <c:v>10.1424</c:v>
                </c:pt>
                <c:pt idx="94">
                  <c:v>10.166600000000001</c:v>
                </c:pt>
                <c:pt idx="95">
                  <c:v>10.1762</c:v>
                </c:pt>
                <c:pt idx="96">
                  <c:v>10.173299999999999</c:v>
                </c:pt>
                <c:pt idx="97">
                  <c:v>10.1738</c:v>
                </c:pt>
                <c:pt idx="98">
                  <c:v>10.166700000000001</c:v>
                </c:pt>
                <c:pt idx="99">
                  <c:v>10.154999999999999</c:v>
                </c:pt>
                <c:pt idx="100">
                  <c:v>10.131500000000001</c:v>
                </c:pt>
                <c:pt idx="101">
                  <c:v>10.1022</c:v>
                </c:pt>
                <c:pt idx="102">
                  <c:v>10.072900000000001</c:v>
                </c:pt>
                <c:pt idx="103">
                  <c:v>10.045999999999999</c:v>
                </c:pt>
                <c:pt idx="104">
                  <c:v>10.0585</c:v>
                </c:pt>
                <c:pt idx="105">
                  <c:v>10.009399999999999</c:v>
                </c:pt>
                <c:pt idx="106">
                  <c:v>10.0448</c:v>
                </c:pt>
                <c:pt idx="107">
                  <c:v>9.9664000000000001</c:v>
                </c:pt>
                <c:pt idx="108">
                  <c:v>9.9993099999999995</c:v>
                </c:pt>
                <c:pt idx="109">
                  <c:v>9.9028200000000002</c:v>
                </c:pt>
                <c:pt idx="110">
                  <c:v>9.9715900000000008</c:v>
                </c:pt>
                <c:pt idx="111">
                  <c:v>9.9846299999999992</c:v>
                </c:pt>
                <c:pt idx="112">
                  <c:v>9.9760299999999997</c:v>
                </c:pt>
                <c:pt idx="113">
                  <c:v>9.9649199999999993</c:v>
                </c:pt>
                <c:pt idx="114">
                  <c:v>9.9414499999999997</c:v>
                </c:pt>
                <c:pt idx="115">
                  <c:v>9.9138699999999993</c:v>
                </c:pt>
                <c:pt idx="116">
                  <c:v>9.8866999999999994</c:v>
                </c:pt>
                <c:pt idx="117">
                  <c:v>9.8595799999999993</c:v>
                </c:pt>
                <c:pt idx="118">
                  <c:v>9.8444099999999999</c:v>
                </c:pt>
                <c:pt idx="119">
                  <c:v>9.8423700000000007</c:v>
                </c:pt>
                <c:pt idx="120">
                  <c:v>9.7012199999999993</c:v>
                </c:pt>
                <c:pt idx="121">
                  <c:v>9.7385000000000002</c:v>
                </c:pt>
                <c:pt idx="122">
                  <c:v>9.6766100000000002</c:v>
                </c:pt>
                <c:pt idx="123">
                  <c:v>9.6654300000000006</c:v>
                </c:pt>
                <c:pt idx="124">
                  <c:v>9.7153200000000002</c:v>
                </c:pt>
                <c:pt idx="125">
                  <c:v>9.7488100000000006</c:v>
                </c:pt>
                <c:pt idx="126">
                  <c:v>9.7564700000000002</c:v>
                </c:pt>
                <c:pt idx="127">
                  <c:v>9.7806899999999999</c:v>
                </c:pt>
                <c:pt idx="128">
                  <c:v>9.7967600000000008</c:v>
                </c:pt>
                <c:pt idx="129">
                  <c:v>9.8097300000000001</c:v>
                </c:pt>
                <c:pt idx="130">
                  <c:v>9.81114</c:v>
                </c:pt>
                <c:pt idx="131">
                  <c:v>9.8086400000000005</c:v>
                </c:pt>
                <c:pt idx="132">
                  <c:v>9.8198299999999996</c:v>
                </c:pt>
                <c:pt idx="133">
                  <c:v>9.7976299999999998</c:v>
                </c:pt>
                <c:pt idx="134">
                  <c:v>9.7874999999999996</c:v>
                </c:pt>
                <c:pt idx="135">
                  <c:v>9.7884200000000003</c:v>
                </c:pt>
                <c:pt idx="136">
                  <c:v>9.7791399999999999</c:v>
                </c:pt>
                <c:pt idx="137">
                  <c:v>9.7904699999999991</c:v>
                </c:pt>
                <c:pt idx="138">
                  <c:v>9.7978000000000005</c:v>
                </c:pt>
                <c:pt idx="139">
                  <c:v>9.8013300000000001</c:v>
                </c:pt>
                <c:pt idx="140">
                  <c:v>9.8011199999999992</c:v>
                </c:pt>
                <c:pt idx="141">
                  <c:v>9.8076699999999999</c:v>
                </c:pt>
                <c:pt idx="142">
                  <c:v>9.8188800000000001</c:v>
                </c:pt>
                <c:pt idx="143">
                  <c:v>9.8375800000000009</c:v>
                </c:pt>
                <c:pt idx="144">
                  <c:v>9.85703</c:v>
                </c:pt>
                <c:pt idx="145">
                  <c:v>9.8850999999999996</c:v>
                </c:pt>
                <c:pt idx="146">
                  <c:v>9.9016099999999998</c:v>
                </c:pt>
                <c:pt idx="147">
                  <c:v>9.9129100000000001</c:v>
                </c:pt>
                <c:pt idx="148">
                  <c:v>9.9353800000000003</c:v>
                </c:pt>
                <c:pt idx="149">
                  <c:v>9.9461200000000005</c:v>
                </c:pt>
                <c:pt idx="150">
                  <c:v>9.9578199999999999</c:v>
                </c:pt>
                <c:pt idx="151">
                  <c:v>9.9655000000000005</c:v>
                </c:pt>
                <c:pt idx="152">
                  <c:v>9.9781099999999991</c:v>
                </c:pt>
                <c:pt idx="153">
                  <c:v>10.0108</c:v>
                </c:pt>
                <c:pt idx="154">
                  <c:v>10.027200000000001</c:v>
                </c:pt>
                <c:pt idx="155">
                  <c:v>10.0547</c:v>
                </c:pt>
                <c:pt idx="156">
                  <c:v>10.0785</c:v>
                </c:pt>
                <c:pt idx="157">
                  <c:v>10.121600000000001</c:v>
                </c:pt>
                <c:pt idx="158">
                  <c:v>10.137600000000001</c:v>
                </c:pt>
                <c:pt idx="159">
                  <c:v>10.139699999999999</c:v>
                </c:pt>
                <c:pt idx="160">
                  <c:v>10.138</c:v>
                </c:pt>
                <c:pt idx="161">
                  <c:v>10.2044</c:v>
                </c:pt>
                <c:pt idx="162">
                  <c:v>10.1548</c:v>
                </c:pt>
                <c:pt idx="163">
                  <c:v>10.2186</c:v>
                </c:pt>
                <c:pt idx="164">
                  <c:v>10.176</c:v>
                </c:pt>
                <c:pt idx="165">
                  <c:v>10.170999999999999</c:v>
                </c:pt>
                <c:pt idx="166">
                  <c:v>10.173</c:v>
                </c:pt>
                <c:pt idx="167">
                  <c:v>10.1713</c:v>
                </c:pt>
                <c:pt idx="168">
                  <c:v>10.1629</c:v>
                </c:pt>
                <c:pt idx="169">
                  <c:v>10.149699999999999</c:v>
                </c:pt>
                <c:pt idx="170">
                  <c:v>10.133800000000001</c:v>
                </c:pt>
                <c:pt idx="171">
                  <c:v>10.1196</c:v>
                </c:pt>
                <c:pt idx="172">
                  <c:v>10.1069</c:v>
                </c:pt>
                <c:pt idx="173">
                  <c:v>10.101900000000001</c:v>
                </c:pt>
                <c:pt idx="174">
                  <c:v>10.093999999999999</c:v>
                </c:pt>
                <c:pt idx="175">
                  <c:v>10.0871</c:v>
                </c:pt>
                <c:pt idx="176">
                  <c:v>10.0776</c:v>
                </c:pt>
                <c:pt idx="177">
                  <c:v>10.0684</c:v>
                </c:pt>
                <c:pt idx="178">
                  <c:v>10.060700000000001</c:v>
                </c:pt>
                <c:pt idx="179">
                  <c:v>10.1267</c:v>
                </c:pt>
                <c:pt idx="180">
                  <c:v>10.0687</c:v>
                </c:pt>
                <c:pt idx="181">
                  <c:v>10.1183</c:v>
                </c:pt>
                <c:pt idx="182">
                  <c:v>10.0616</c:v>
                </c:pt>
                <c:pt idx="183">
                  <c:v>10.11</c:v>
                </c:pt>
                <c:pt idx="184">
                  <c:v>10.0472</c:v>
                </c:pt>
                <c:pt idx="185">
                  <c:v>10.097099999999999</c:v>
                </c:pt>
                <c:pt idx="186">
                  <c:v>10.033799999999999</c:v>
                </c:pt>
                <c:pt idx="187">
                  <c:v>10.007</c:v>
                </c:pt>
                <c:pt idx="188">
                  <c:v>9.9868699999999997</c:v>
                </c:pt>
                <c:pt idx="189">
                  <c:v>9.9777900000000006</c:v>
                </c:pt>
                <c:pt idx="190">
                  <c:v>9.9698200000000003</c:v>
                </c:pt>
                <c:pt idx="191">
                  <c:v>9.9611800000000006</c:v>
                </c:pt>
                <c:pt idx="192">
                  <c:v>9.9529800000000002</c:v>
                </c:pt>
                <c:pt idx="193">
                  <c:v>9.9403199999999998</c:v>
                </c:pt>
                <c:pt idx="194">
                  <c:v>9.9218499999999992</c:v>
                </c:pt>
                <c:pt idx="195">
                  <c:v>9.9654000000000007</c:v>
                </c:pt>
                <c:pt idx="196">
                  <c:v>9.8993599999999997</c:v>
                </c:pt>
                <c:pt idx="197">
                  <c:v>9.8701600000000003</c:v>
                </c:pt>
                <c:pt idx="198">
                  <c:v>9.9278700000000004</c:v>
                </c:pt>
                <c:pt idx="199">
                  <c:v>9.8835999999999995</c:v>
                </c:pt>
                <c:pt idx="200">
                  <c:v>9.9503400000000006</c:v>
                </c:pt>
                <c:pt idx="201">
                  <c:v>9.9766399999999997</c:v>
                </c:pt>
                <c:pt idx="202">
                  <c:v>9.9941499999999994</c:v>
                </c:pt>
                <c:pt idx="203">
                  <c:v>10.017799999999999</c:v>
                </c:pt>
                <c:pt idx="204">
                  <c:v>10.0444</c:v>
                </c:pt>
                <c:pt idx="205">
                  <c:v>10.0541</c:v>
                </c:pt>
                <c:pt idx="206">
                  <c:v>10.074999999999999</c:v>
                </c:pt>
                <c:pt idx="207">
                  <c:v>10.098000000000001</c:v>
                </c:pt>
                <c:pt idx="208">
                  <c:v>10.116099999999999</c:v>
                </c:pt>
                <c:pt idx="209">
                  <c:v>10.132</c:v>
                </c:pt>
                <c:pt idx="210">
                  <c:v>10.163399999999999</c:v>
                </c:pt>
                <c:pt idx="211">
                  <c:v>10.1829</c:v>
                </c:pt>
                <c:pt idx="212">
                  <c:v>10.202199999999999</c:v>
                </c:pt>
                <c:pt idx="213">
                  <c:v>10.2209</c:v>
                </c:pt>
                <c:pt idx="214">
                  <c:v>10.2378</c:v>
                </c:pt>
                <c:pt idx="215">
                  <c:v>10.2471</c:v>
                </c:pt>
                <c:pt idx="216">
                  <c:v>10.245200000000001</c:v>
                </c:pt>
                <c:pt idx="217">
                  <c:v>10.2409</c:v>
                </c:pt>
                <c:pt idx="218">
                  <c:v>10.2378</c:v>
                </c:pt>
                <c:pt idx="219">
                  <c:v>10.2333</c:v>
                </c:pt>
                <c:pt idx="220">
                  <c:v>10.229900000000001</c:v>
                </c:pt>
                <c:pt idx="221">
                  <c:v>10.227399999999999</c:v>
                </c:pt>
                <c:pt idx="222">
                  <c:v>10.2201</c:v>
                </c:pt>
                <c:pt idx="223">
                  <c:v>10.2066</c:v>
                </c:pt>
                <c:pt idx="224">
                  <c:v>10.065799999999999</c:v>
                </c:pt>
                <c:pt idx="225">
                  <c:v>10.1358</c:v>
                </c:pt>
                <c:pt idx="226">
                  <c:v>10.0566</c:v>
                </c:pt>
                <c:pt idx="227">
                  <c:v>10.117699999999999</c:v>
                </c:pt>
                <c:pt idx="228">
                  <c:v>10.055199999999999</c:v>
                </c:pt>
                <c:pt idx="229">
                  <c:v>10.0433</c:v>
                </c:pt>
                <c:pt idx="230">
                  <c:v>10.0503</c:v>
                </c:pt>
                <c:pt idx="231">
                  <c:v>10.060499999999999</c:v>
                </c:pt>
                <c:pt idx="232">
                  <c:v>10.0684</c:v>
                </c:pt>
                <c:pt idx="233">
                  <c:v>10.0863</c:v>
                </c:pt>
                <c:pt idx="234">
                  <c:v>10.103999999999999</c:v>
                </c:pt>
                <c:pt idx="235">
                  <c:v>10.141500000000001</c:v>
                </c:pt>
                <c:pt idx="236">
                  <c:v>10.1805</c:v>
                </c:pt>
                <c:pt idx="237">
                  <c:v>10.200900000000001</c:v>
                </c:pt>
                <c:pt idx="238">
                  <c:v>10.222</c:v>
                </c:pt>
                <c:pt idx="239">
                  <c:v>10.226900000000001</c:v>
                </c:pt>
                <c:pt idx="240">
                  <c:v>10.233700000000001</c:v>
                </c:pt>
                <c:pt idx="241">
                  <c:v>10.2356</c:v>
                </c:pt>
                <c:pt idx="242">
                  <c:v>10.2178</c:v>
                </c:pt>
                <c:pt idx="243">
                  <c:v>10.193300000000001</c:v>
                </c:pt>
                <c:pt idx="244">
                  <c:v>10.175000000000001</c:v>
                </c:pt>
                <c:pt idx="245">
                  <c:v>10.161199999999999</c:v>
                </c:pt>
                <c:pt idx="246">
                  <c:v>10.1485</c:v>
                </c:pt>
                <c:pt idx="247">
                  <c:v>10.141500000000001</c:v>
                </c:pt>
                <c:pt idx="248">
                  <c:v>10.136900000000001</c:v>
                </c:pt>
                <c:pt idx="249">
                  <c:v>10.1364</c:v>
                </c:pt>
                <c:pt idx="250">
                  <c:v>10.136900000000001</c:v>
                </c:pt>
                <c:pt idx="251">
                  <c:v>10.173400000000001</c:v>
                </c:pt>
                <c:pt idx="252">
                  <c:v>10.212400000000001</c:v>
                </c:pt>
                <c:pt idx="253">
                  <c:v>10.2303</c:v>
                </c:pt>
                <c:pt idx="254">
                  <c:v>10.245200000000001</c:v>
                </c:pt>
                <c:pt idx="255">
                  <c:v>10.259</c:v>
                </c:pt>
                <c:pt idx="256">
                  <c:v>10.233599999999999</c:v>
                </c:pt>
                <c:pt idx="257">
                  <c:v>10.232100000000001</c:v>
                </c:pt>
                <c:pt idx="258">
                  <c:v>10.2264</c:v>
                </c:pt>
                <c:pt idx="259">
                  <c:v>10.208</c:v>
                </c:pt>
                <c:pt idx="260">
                  <c:v>10.2111</c:v>
                </c:pt>
                <c:pt idx="261">
                  <c:v>10.1943</c:v>
                </c:pt>
                <c:pt idx="262">
                  <c:v>10.166499999999999</c:v>
                </c:pt>
                <c:pt idx="263">
                  <c:v>10.235300000000001</c:v>
                </c:pt>
                <c:pt idx="264">
                  <c:v>10.1471</c:v>
                </c:pt>
                <c:pt idx="265">
                  <c:v>10.230399999999999</c:v>
                </c:pt>
                <c:pt idx="266">
                  <c:v>10.1214</c:v>
                </c:pt>
                <c:pt idx="267">
                  <c:v>10.2341</c:v>
                </c:pt>
                <c:pt idx="268">
                  <c:v>10.1511</c:v>
                </c:pt>
                <c:pt idx="269">
                  <c:v>10.2263</c:v>
                </c:pt>
                <c:pt idx="270">
                  <c:v>10.1302</c:v>
                </c:pt>
                <c:pt idx="271">
                  <c:v>10.238899999999999</c:v>
                </c:pt>
                <c:pt idx="272">
                  <c:v>10.140599999999999</c:v>
                </c:pt>
                <c:pt idx="273">
                  <c:v>10.2377</c:v>
                </c:pt>
                <c:pt idx="274">
                  <c:v>10.1411</c:v>
                </c:pt>
                <c:pt idx="275">
                  <c:v>10.2437</c:v>
                </c:pt>
                <c:pt idx="276">
                  <c:v>10.1371</c:v>
                </c:pt>
                <c:pt idx="277">
                  <c:v>10.2296</c:v>
                </c:pt>
                <c:pt idx="278">
                  <c:v>10.1266</c:v>
                </c:pt>
                <c:pt idx="279">
                  <c:v>10.2316</c:v>
                </c:pt>
                <c:pt idx="280">
                  <c:v>10.117599999999999</c:v>
                </c:pt>
                <c:pt idx="281">
                  <c:v>10.230399999999999</c:v>
                </c:pt>
                <c:pt idx="282">
                  <c:v>10.1228</c:v>
                </c:pt>
                <c:pt idx="283">
                  <c:v>10.226900000000001</c:v>
                </c:pt>
                <c:pt idx="284">
                  <c:v>10.1265</c:v>
                </c:pt>
                <c:pt idx="285">
                  <c:v>10.220599999999999</c:v>
                </c:pt>
                <c:pt idx="286">
                  <c:v>10.1074</c:v>
                </c:pt>
                <c:pt idx="287">
                  <c:v>10.2064</c:v>
                </c:pt>
                <c:pt idx="288">
                  <c:v>10.107200000000001</c:v>
                </c:pt>
                <c:pt idx="289">
                  <c:v>10.212</c:v>
                </c:pt>
                <c:pt idx="290">
                  <c:v>10.095499999999999</c:v>
                </c:pt>
                <c:pt idx="291">
                  <c:v>10.2136</c:v>
                </c:pt>
                <c:pt idx="292">
                  <c:v>10.0938</c:v>
                </c:pt>
                <c:pt idx="293">
                  <c:v>10.206899999999999</c:v>
                </c:pt>
                <c:pt idx="294">
                  <c:v>10.092700000000001</c:v>
                </c:pt>
                <c:pt idx="295">
                  <c:v>10.205500000000001</c:v>
                </c:pt>
                <c:pt idx="296">
                  <c:v>10.077500000000001</c:v>
                </c:pt>
                <c:pt idx="297">
                  <c:v>10.1793</c:v>
                </c:pt>
                <c:pt idx="298">
                  <c:v>10.062200000000001</c:v>
                </c:pt>
                <c:pt idx="299">
                  <c:v>10.1547</c:v>
                </c:pt>
                <c:pt idx="300">
                  <c:v>10.027900000000001</c:v>
                </c:pt>
                <c:pt idx="301">
                  <c:v>10.1129</c:v>
                </c:pt>
                <c:pt idx="302">
                  <c:v>10.0023</c:v>
                </c:pt>
                <c:pt idx="303">
                  <c:v>10.086600000000001</c:v>
                </c:pt>
                <c:pt idx="304">
                  <c:v>9.9878099999999996</c:v>
                </c:pt>
                <c:pt idx="305">
                  <c:v>10.0741</c:v>
                </c:pt>
                <c:pt idx="306">
                  <c:v>9.9807799999999993</c:v>
                </c:pt>
                <c:pt idx="307">
                  <c:v>10.0656</c:v>
                </c:pt>
                <c:pt idx="308">
                  <c:v>9.9894400000000001</c:v>
                </c:pt>
                <c:pt idx="309">
                  <c:v>10.0809</c:v>
                </c:pt>
                <c:pt idx="310">
                  <c:v>10.0052</c:v>
                </c:pt>
                <c:pt idx="311">
                  <c:v>10.0809</c:v>
                </c:pt>
                <c:pt idx="312">
                  <c:v>10.0044</c:v>
                </c:pt>
                <c:pt idx="313">
                  <c:v>10.0665</c:v>
                </c:pt>
                <c:pt idx="314">
                  <c:v>9.9868400000000008</c:v>
                </c:pt>
                <c:pt idx="315">
                  <c:v>10.064299999999999</c:v>
                </c:pt>
                <c:pt idx="316">
                  <c:v>9.9858899999999995</c:v>
                </c:pt>
                <c:pt idx="317">
                  <c:v>10.0731</c:v>
                </c:pt>
                <c:pt idx="318">
                  <c:v>9.9940300000000004</c:v>
                </c:pt>
                <c:pt idx="319">
                  <c:v>10.068199999999999</c:v>
                </c:pt>
                <c:pt idx="320">
                  <c:v>9.9833099999999995</c:v>
                </c:pt>
                <c:pt idx="321">
                  <c:v>10.0641</c:v>
                </c:pt>
                <c:pt idx="322">
                  <c:v>9.9797600000000006</c:v>
                </c:pt>
                <c:pt idx="323">
                  <c:v>10.0684</c:v>
                </c:pt>
                <c:pt idx="324">
                  <c:v>9.9852500000000006</c:v>
                </c:pt>
                <c:pt idx="325">
                  <c:v>10.073</c:v>
                </c:pt>
                <c:pt idx="326">
                  <c:v>10.0016</c:v>
                </c:pt>
                <c:pt idx="327">
                  <c:v>10.082800000000001</c:v>
                </c:pt>
                <c:pt idx="328">
                  <c:v>10.011200000000001</c:v>
                </c:pt>
                <c:pt idx="329">
                  <c:v>10.099399999999999</c:v>
                </c:pt>
                <c:pt idx="330">
                  <c:v>10.0298</c:v>
                </c:pt>
                <c:pt idx="331">
                  <c:v>10.1287</c:v>
                </c:pt>
                <c:pt idx="332">
                  <c:v>10.077999999999999</c:v>
                </c:pt>
                <c:pt idx="333">
                  <c:v>10.1694</c:v>
                </c:pt>
                <c:pt idx="334">
                  <c:v>10.1074</c:v>
                </c:pt>
                <c:pt idx="335">
                  <c:v>10.1958</c:v>
                </c:pt>
                <c:pt idx="336">
                  <c:v>10.116400000000001</c:v>
                </c:pt>
                <c:pt idx="337">
                  <c:v>10.216200000000001</c:v>
                </c:pt>
                <c:pt idx="338">
                  <c:v>10.1229</c:v>
                </c:pt>
                <c:pt idx="339">
                  <c:v>10.218999999999999</c:v>
                </c:pt>
                <c:pt idx="340">
                  <c:v>10.123799999999999</c:v>
                </c:pt>
                <c:pt idx="341">
                  <c:v>10.2217</c:v>
                </c:pt>
                <c:pt idx="342">
                  <c:v>10.1236</c:v>
                </c:pt>
                <c:pt idx="343">
                  <c:v>10.219900000000001</c:v>
                </c:pt>
                <c:pt idx="344">
                  <c:v>10.251799999999999</c:v>
                </c:pt>
                <c:pt idx="345">
                  <c:v>10.2719</c:v>
                </c:pt>
                <c:pt idx="346">
                  <c:v>10.160500000000001</c:v>
                </c:pt>
                <c:pt idx="347">
                  <c:v>10.254</c:v>
                </c:pt>
                <c:pt idx="348">
                  <c:v>10.144500000000001</c:v>
                </c:pt>
                <c:pt idx="349">
                  <c:v>10.217599999999999</c:v>
                </c:pt>
                <c:pt idx="350">
                  <c:v>10.226100000000001</c:v>
                </c:pt>
                <c:pt idx="351">
                  <c:v>10.2112</c:v>
                </c:pt>
                <c:pt idx="352">
                  <c:v>10.181900000000001</c:v>
                </c:pt>
                <c:pt idx="353">
                  <c:v>10.146000000000001</c:v>
                </c:pt>
                <c:pt idx="354">
                  <c:v>10.1127</c:v>
                </c:pt>
                <c:pt idx="355">
                  <c:v>10.0867</c:v>
                </c:pt>
                <c:pt idx="356">
                  <c:v>10.068899999999999</c:v>
                </c:pt>
                <c:pt idx="357">
                  <c:v>10.064500000000001</c:v>
                </c:pt>
                <c:pt idx="358">
                  <c:v>10.0525</c:v>
                </c:pt>
                <c:pt idx="359">
                  <c:v>10.041700000000001</c:v>
                </c:pt>
                <c:pt idx="360">
                  <c:v>10.037699999999999</c:v>
                </c:pt>
                <c:pt idx="361">
                  <c:v>10.035</c:v>
                </c:pt>
                <c:pt idx="362">
                  <c:v>10.0261</c:v>
                </c:pt>
                <c:pt idx="363">
                  <c:v>10.032400000000001</c:v>
                </c:pt>
                <c:pt idx="364">
                  <c:v>10.040699999999999</c:v>
                </c:pt>
                <c:pt idx="365">
                  <c:v>10.0481</c:v>
                </c:pt>
                <c:pt idx="366">
                  <c:v>10.041700000000001</c:v>
                </c:pt>
                <c:pt idx="367">
                  <c:v>10.0307</c:v>
                </c:pt>
                <c:pt idx="368">
                  <c:v>10.008599999999999</c:v>
                </c:pt>
                <c:pt idx="369">
                  <c:v>9.9913900000000009</c:v>
                </c:pt>
                <c:pt idx="370">
                  <c:v>9.9728899999999996</c:v>
                </c:pt>
                <c:pt idx="371">
                  <c:v>9.9531100000000006</c:v>
                </c:pt>
                <c:pt idx="372">
                  <c:v>9.9332600000000006</c:v>
                </c:pt>
                <c:pt idx="373">
                  <c:v>9.9118300000000001</c:v>
                </c:pt>
                <c:pt idx="374">
                  <c:v>9.9078599999999994</c:v>
                </c:pt>
                <c:pt idx="375">
                  <c:v>9.9072099999999992</c:v>
                </c:pt>
                <c:pt idx="376">
                  <c:v>9.9121400000000008</c:v>
                </c:pt>
                <c:pt idx="377">
                  <c:v>9.9367599999999996</c:v>
                </c:pt>
                <c:pt idx="378">
                  <c:v>9.9618400000000005</c:v>
                </c:pt>
                <c:pt idx="379">
                  <c:v>9.9974500000000006</c:v>
                </c:pt>
                <c:pt idx="380">
                  <c:v>10.039400000000001</c:v>
                </c:pt>
                <c:pt idx="381">
                  <c:v>10.0517</c:v>
                </c:pt>
                <c:pt idx="382">
                  <c:v>10.084199999999999</c:v>
                </c:pt>
                <c:pt idx="383">
                  <c:v>10.1038</c:v>
                </c:pt>
                <c:pt idx="384">
                  <c:v>10.1114</c:v>
                </c:pt>
                <c:pt idx="385">
                  <c:v>10.113799999999999</c:v>
                </c:pt>
                <c:pt idx="386">
                  <c:v>10.120699999999999</c:v>
                </c:pt>
                <c:pt idx="387">
                  <c:v>10.132300000000001</c:v>
                </c:pt>
                <c:pt idx="388">
                  <c:v>10.138</c:v>
                </c:pt>
                <c:pt idx="389">
                  <c:v>10.1394</c:v>
                </c:pt>
                <c:pt idx="390">
                  <c:v>10.134600000000001</c:v>
                </c:pt>
                <c:pt idx="391">
                  <c:v>10.1221</c:v>
                </c:pt>
                <c:pt idx="392">
                  <c:v>10.123200000000001</c:v>
                </c:pt>
                <c:pt idx="393">
                  <c:v>10.1167</c:v>
                </c:pt>
                <c:pt idx="394">
                  <c:v>10.1175</c:v>
                </c:pt>
                <c:pt idx="395">
                  <c:v>10.122400000000001</c:v>
                </c:pt>
                <c:pt idx="396">
                  <c:v>10.139799999999999</c:v>
                </c:pt>
                <c:pt idx="397">
                  <c:v>10.152200000000001</c:v>
                </c:pt>
                <c:pt idx="398">
                  <c:v>10.156499999999999</c:v>
                </c:pt>
                <c:pt idx="399">
                  <c:v>10.1587</c:v>
                </c:pt>
                <c:pt idx="400">
                  <c:v>10.1595</c:v>
                </c:pt>
                <c:pt idx="401">
                  <c:v>10.1645</c:v>
                </c:pt>
                <c:pt idx="402">
                  <c:v>10.1662</c:v>
                </c:pt>
                <c:pt idx="403">
                  <c:v>10.167299999999999</c:v>
                </c:pt>
                <c:pt idx="404">
                  <c:v>10.1652</c:v>
                </c:pt>
                <c:pt idx="405">
                  <c:v>10.1562</c:v>
                </c:pt>
                <c:pt idx="406">
                  <c:v>10.1401</c:v>
                </c:pt>
                <c:pt idx="407">
                  <c:v>10.122999999999999</c:v>
                </c:pt>
                <c:pt idx="408">
                  <c:v>10.1035</c:v>
                </c:pt>
                <c:pt idx="409">
                  <c:v>10.0922</c:v>
                </c:pt>
                <c:pt idx="410">
                  <c:v>10.0564</c:v>
                </c:pt>
                <c:pt idx="411">
                  <c:v>10.0517</c:v>
                </c:pt>
                <c:pt idx="412">
                  <c:v>10.031000000000001</c:v>
                </c:pt>
                <c:pt idx="413">
                  <c:v>10.003</c:v>
                </c:pt>
                <c:pt idx="414">
                  <c:v>9.9696599999999993</c:v>
                </c:pt>
                <c:pt idx="415">
                  <c:v>9.9384599999999992</c:v>
                </c:pt>
                <c:pt idx="416">
                  <c:v>9.9190699999999996</c:v>
                </c:pt>
                <c:pt idx="417">
                  <c:v>9.9064300000000003</c:v>
                </c:pt>
                <c:pt idx="418">
                  <c:v>9.8939800000000009</c:v>
                </c:pt>
                <c:pt idx="419">
                  <c:v>9.8852899999999995</c:v>
                </c:pt>
                <c:pt idx="420">
                  <c:v>9.8726199999999995</c:v>
                </c:pt>
                <c:pt idx="421">
                  <c:v>9.8682200000000009</c:v>
                </c:pt>
                <c:pt idx="422">
                  <c:v>9.8638499999999993</c:v>
                </c:pt>
                <c:pt idx="423">
                  <c:v>9.8561499999999995</c:v>
                </c:pt>
                <c:pt idx="424">
                  <c:v>9.8650800000000007</c:v>
                </c:pt>
                <c:pt idx="425">
                  <c:v>9.8695299999999992</c:v>
                </c:pt>
                <c:pt idx="426">
                  <c:v>9.87866</c:v>
                </c:pt>
                <c:pt idx="427">
                  <c:v>9.8939500000000002</c:v>
                </c:pt>
                <c:pt idx="428">
                  <c:v>9.9132999999999996</c:v>
                </c:pt>
                <c:pt idx="429">
                  <c:v>9.9318399999999993</c:v>
                </c:pt>
                <c:pt idx="430">
                  <c:v>9.9551999999999996</c:v>
                </c:pt>
                <c:pt idx="431">
                  <c:v>9.9821200000000001</c:v>
                </c:pt>
                <c:pt idx="432">
                  <c:v>10.009600000000001</c:v>
                </c:pt>
                <c:pt idx="433">
                  <c:v>10.029400000000001</c:v>
                </c:pt>
                <c:pt idx="434">
                  <c:v>10.043200000000001</c:v>
                </c:pt>
                <c:pt idx="435">
                  <c:v>10.0566</c:v>
                </c:pt>
                <c:pt idx="436">
                  <c:v>10.0753</c:v>
                </c:pt>
                <c:pt idx="437">
                  <c:v>10.0937</c:v>
                </c:pt>
                <c:pt idx="438">
                  <c:v>10.110099999999999</c:v>
                </c:pt>
                <c:pt idx="439">
                  <c:v>10.120699999999999</c:v>
                </c:pt>
                <c:pt idx="440">
                  <c:v>10.1267</c:v>
                </c:pt>
                <c:pt idx="441">
                  <c:v>10.1328</c:v>
                </c:pt>
                <c:pt idx="442">
                  <c:v>10.1477</c:v>
                </c:pt>
                <c:pt idx="443">
                  <c:v>10.1549</c:v>
                </c:pt>
                <c:pt idx="444">
                  <c:v>10.1546</c:v>
                </c:pt>
                <c:pt idx="445">
                  <c:v>10.1517</c:v>
                </c:pt>
                <c:pt idx="446">
                  <c:v>10.140599999999999</c:v>
                </c:pt>
                <c:pt idx="447">
                  <c:v>10.130599999999999</c:v>
                </c:pt>
                <c:pt idx="448">
                  <c:v>10.117000000000001</c:v>
                </c:pt>
                <c:pt idx="449">
                  <c:v>10.100199999999999</c:v>
                </c:pt>
                <c:pt idx="450">
                  <c:v>10.074199999999999</c:v>
                </c:pt>
                <c:pt idx="451">
                  <c:v>10.0488</c:v>
                </c:pt>
                <c:pt idx="452">
                  <c:v>9.9843700000000002</c:v>
                </c:pt>
                <c:pt idx="453">
                  <c:v>9.9762799999999991</c:v>
                </c:pt>
                <c:pt idx="454">
                  <c:v>9.9644999999999992</c:v>
                </c:pt>
                <c:pt idx="455">
                  <c:v>9.97621</c:v>
                </c:pt>
                <c:pt idx="456">
                  <c:v>10.023</c:v>
                </c:pt>
                <c:pt idx="457">
                  <c:v>9.9943100000000005</c:v>
                </c:pt>
                <c:pt idx="458">
                  <c:v>10.020899999999999</c:v>
                </c:pt>
                <c:pt idx="459">
                  <c:v>9.9702300000000008</c:v>
                </c:pt>
                <c:pt idx="460">
                  <c:v>9.9990400000000008</c:v>
                </c:pt>
                <c:pt idx="461">
                  <c:v>9.9498999999999995</c:v>
                </c:pt>
                <c:pt idx="462">
                  <c:v>9.9807400000000008</c:v>
                </c:pt>
                <c:pt idx="463">
                  <c:v>9.9296399999999991</c:v>
                </c:pt>
                <c:pt idx="464">
                  <c:v>9.9478799999999996</c:v>
                </c:pt>
                <c:pt idx="465">
                  <c:v>9.8919099999999993</c:v>
                </c:pt>
                <c:pt idx="466">
                  <c:v>9.90367</c:v>
                </c:pt>
                <c:pt idx="467">
                  <c:v>9.8495200000000001</c:v>
                </c:pt>
                <c:pt idx="468">
                  <c:v>9.8303499999999993</c:v>
                </c:pt>
                <c:pt idx="469">
                  <c:v>9.8588699999999996</c:v>
                </c:pt>
                <c:pt idx="470">
                  <c:v>9.8280899999999995</c:v>
                </c:pt>
                <c:pt idx="471">
                  <c:v>9.8413699999999995</c:v>
                </c:pt>
                <c:pt idx="472">
                  <c:v>9.8047299999999993</c:v>
                </c:pt>
                <c:pt idx="473">
                  <c:v>9.7913499999999996</c:v>
                </c:pt>
                <c:pt idx="474">
                  <c:v>9.7794699999999999</c:v>
                </c:pt>
                <c:pt idx="475">
                  <c:v>9.7744400000000002</c:v>
                </c:pt>
                <c:pt idx="476">
                  <c:v>9.7655499999999993</c:v>
                </c:pt>
                <c:pt idx="477">
                  <c:v>9.7631300000000003</c:v>
                </c:pt>
                <c:pt idx="478">
                  <c:v>9.7623800000000003</c:v>
                </c:pt>
                <c:pt idx="479">
                  <c:v>9.7706400000000002</c:v>
                </c:pt>
                <c:pt idx="480">
                  <c:v>9.7798700000000007</c:v>
                </c:pt>
                <c:pt idx="481">
                  <c:v>9.7913999999999994</c:v>
                </c:pt>
                <c:pt idx="482">
                  <c:v>9.8157999999999994</c:v>
                </c:pt>
                <c:pt idx="483">
                  <c:v>9.8648399999999992</c:v>
                </c:pt>
                <c:pt idx="484">
                  <c:v>9.8955800000000007</c:v>
                </c:pt>
                <c:pt idx="485">
                  <c:v>9.9297799999999992</c:v>
                </c:pt>
                <c:pt idx="486">
                  <c:v>9.9558999999999997</c:v>
                </c:pt>
                <c:pt idx="487">
                  <c:v>9.9676399999999994</c:v>
                </c:pt>
                <c:pt idx="488">
                  <c:v>9.97194</c:v>
                </c:pt>
                <c:pt idx="489">
                  <c:v>9.9710599999999996</c:v>
                </c:pt>
                <c:pt idx="490">
                  <c:v>9.9660700000000002</c:v>
                </c:pt>
                <c:pt idx="491">
                  <c:v>9.9594000000000005</c:v>
                </c:pt>
                <c:pt idx="492">
                  <c:v>9.9525699999999997</c:v>
                </c:pt>
                <c:pt idx="493">
                  <c:v>9.9525400000000008</c:v>
                </c:pt>
                <c:pt idx="494">
                  <c:v>9.9430599999999991</c:v>
                </c:pt>
                <c:pt idx="495">
                  <c:v>9.9289000000000005</c:v>
                </c:pt>
                <c:pt idx="496">
                  <c:v>9.9233600000000006</c:v>
                </c:pt>
                <c:pt idx="497">
                  <c:v>9.9227100000000004</c:v>
                </c:pt>
                <c:pt idx="498">
                  <c:v>9.9278099999999991</c:v>
                </c:pt>
                <c:pt idx="499">
                  <c:v>9.9321999999999999</c:v>
                </c:pt>
                <c:pt idx="500">
                  <c:v>9.9422700000000006</c:v>
                </c:pt>
                <c:pt idx="501">
                  <c:v>9.9580599999999997</c:v>
                </c:pt>
                <c:pt idx="502">
                  <c:v>9.9600100000000005</c:v>
                </c:pt>
                <c:pt idx="503">
                  <c:v>9.9646799999999995</c:v>
                </c:pt>
                <c:pt idx="504">
                  <c:v>9.96401</c:v>
                </c:pt>
                <c:pt idx="505">
                  <c:v>9.9603800000000007</c:v>
                </c:pt>
                <c:pt idx="506">
                  <c:v>9.9599899999999995</c:v>
                </c:pt>
                <c:pt idx="507">
                  <c:v>9.9634499999999999</c:v>
                </c:pt>
                <c:pt idx="508">
                  <c:v>9.9635200000000008</c:v>
                </c:pt>
                <c:pt idx="509">
                  <c:v>9.9611699999999992</c:v>
                </c:pt>
                <c:pt idx="510">
                  <c:v>9.9642199999999992</c:v>
                </c:pt>
                <c:pt idx="511">
                  <c:v>9.9579799999999992</c:v>
                </c:pt>
                <c:pt idx="512">
                  <c:v>9.9527300000000007</c:v>
                </c:pt>
                <c:pt idx="513">
                  <c:v>9.9408999999999992</c:v>
                </c:pt>
                <c:pt idx="514">
                  <c:v>9.9369899999999998</c:v>
                </c:pt>
                <c:pt idx="515">
                  <c:v>9.9268400000000003</c:v>
                </c:pt>
                <c:pt idx="516">
                  <c:v>9.9255700000000004</c:v>
                </c:pt>
                <c:pt idx="517">
                  <c:v>9.91418</c:v>
                </c:pt>
                <c:pt idx="518">
                  <c:v>9.9232399999999998</c:v>
                </c:pt>
                <c:pt idx="519">
                  <c:v>9.9237000000000002</c:v>
                </c:pt>
                <c:pt idx="520">
                  <c:v>9.93215</c:v>
                </c:pt>
                <c:pt idx="521">
                  <c:v>9.9233499999999992</c:v>
                </c:pt>
                <c:pt idx="522">
                  <c:v>9.9280500000000007</c:v>
                </c:pt>
                <c:pt idx="523">
                  <c:v>9.9329999999999998</c:v>
                </c:pt>
                <c:pt idx="524">
                  <c:v>9.9376899999999999</c:v>
                </c:pt>
                <c:pt idx="525">
                  <c:v>9.9480699999999995</c:v>
                </c:pt>
                <c:pt idx="526">
                  <c:v>9.95444</c:v>
                </c:pt>
                <c:pt idx="527">
                  <c:v>9.9572400000000005</c:v>
                </c:pt>
                <c:pt idx="528">
                  <c:v>9.9638500000000008</c:v>
                </c:pt>
                <c:pt idx="529">
                  <c:v>9.9726099999999995</c:v>
                </c:pt>
                <c:pt idx="530">
                  <c:v>9.9816699999999994</c:v>
                </c:pt>
                <c:pt idx="531">
                  <c:v>9.9886300000000006</c:v>
                </c:pt>
                <c:pt idx="532">
                  <c:v>9.9919200000000004</c:v>
                </c:pt>
                <c:pt idx="533">
                  <c:v>9.9948099999999993</c:v>
                </c:pt>
                <c:pt idx="534">
                  <c:v>9.9990199999999998</c:v>
                </c:pt>
                <c:pt idx="535">
                  <c:v>9.9961099999999998</c:v>
                </c:pt>
                <c:pt idx="536">
                  <c:v>9.9957700000000003</c:v>
                </c:pt>
                <c:pt idx="537">
                  <c:v>9.9940899999999999</c:v>
                </c:pt>
                <c:pt idx="538">
                  <c:v>9.9947300000000006</c:v>
                </c:pt>
                <c:pt idx="539">
                  <c:v>9.9910899999999998</c:v>
                </c:pt>
                <c:pt idx="540">
                  <c:v>9.9791899999999991</c:v>
                </c:pt>
                <c:pt idx="541">
                  <c:v>9.9611800000000006</c:v>
                </c:pt>
                <c:pt idx="542">
                  <c:v>9.9400200000000005</c:v>
                </c:pt>
                <c:pt idx="543">
                  <c:v>9.9273399999999992</c:v>
                </c:pt>
                <c:pt idx="544">
                  <c:v>9.9180700000000002</c:v>
                </c:pt>
                <c:pt idx="545">
                  <c:v>9.9205900000000007</c:v>
                </c:pt>
                <c:pt idx="546">
                  <c:v>9.9224399999999999</c:v>
                </c:pt>
                <c:pt idx="547">
                  <c:v>9.9314900000000002</c:v>
                </c:pt>
                <c:pt idx="548">
                  <c:v>9.9395600000000002</c:v>
                </c:pt>
                <c:pt idx="549">
                  <c:v>9.9417299999999997</c:v>
                </c:pt>
                <c:pt idx="550">
                  <c:v>9.9446700000000003</c:v>
                </c:pt>
                <c:pt idx="551">
                  <c:v>9.9476399999999998</c:v>
                </c:pt>
                <c:pt idx="552">
                  <c:v>9.9489800000000006</c:v>
                </c:pt>
                <c:pt idx="553">
                  <c:v>9.9460700000000006</c:v>
                </c:pt>
                <c:pt idx="554">
                  <c:v>9.9437300000000004</c:v>
                </c:pt>
                <c:pt idx="555">
                  <c:v>9.9364899999999992</c:v>
                </c:pt>
                <c:pt idx="556">
                  <c:v>9.9287299999999998</c:v>
                </c:pt>
                <c:pt idx="557">
                  <c:v>9.9087899999999998</c:v>
                </c:pt>
                <c:pt idx="558">
                  <c:v>9.8900699999999997</c:v>
                </c:pt>
                <c:pt idx="559">
                  <c:v>9.8622099999999993</c:v>
                </c:pt>
                <c:pt idx="560">
                  <c:v>9.8269500000000001</c:v>
                </c:pt>
                <c:pt idx="561">
                  <c:v>9.8013999999999992</c:v>
                </c:pt>
                <c:pt idx="562">
                  <c:v>9.7719199999999997</c:v>
                </c:pt>
                <c:pt idx="563">
                  <c:v>9.7440099999999994</c:v>
                </c:pt>
                <c:pt idx="564">
                  <c:v>9.7169299999999996</c:v>
                </c:pt>
                <c:pt idx="565">
                  <c:v>9.6911699999999996</c:v>
                </c:pt>
                <c:pt idx="566">
                  <c:v>9.6778300000000002</c:v>
                </c:pt>
                <c:pt idx="567">
                  <c:v>9.66615</c:v>
                </c:pt>
                <c:pt idx="568">
                  <c:v>9.6645000000000003</c:v>
                </c:pt>
                <c:pt idx="569">
                  <c:v>9.6629100000000001</c:v>
                </c:pt>
                <c:pt idx="570">
                  <c:v>9.6636500000000005</c:v>
                </c:pt>
                <c:pt idx="571">
                  <c:v>9.6643500000000007</c:v>
                </c:pt>
                <c:pt idx="572">
                  <c:v>9.6677300000000006</c:v>
                </c:pt>
                <c:pt idx="573">
                  <c:v>9.6696600000000004</c:v>
                </c:pt>
                <c:pt idx="574">
                  <c:v>9.67652</c:v>
                </c:pt>
                <c:pt idx="575">
                  <c:v>9.6865600000000001</c:v>
                </c:pt>
                <c:pt idx="576">
                  <c:v>9.5053900000000002</c:v>
                </c:pt>
                <c:pt idx="577">
                  <c:v>9.6384100000000004</c:v>
                </c:pt>
                <c:pt idx="578">
                  <c:v>9.5046400000000002</c:v>
                </c:pt>
                <c:pt idx="579">
                  <c:v>9.6799900000000001</c:v>
                </c:pt>
                <c:pt idx="580">
                  <c:v>9.7415299999999991</c:v>
                </c:pt>
                <c:pt idx="581">
                  <c:v>9.7734199999999998</c:v>
                </c:pt>
                <c:pt idx="582">
                  <c:v>9.7806099999999994</c:v>
                </c:pt>
                <c:pt idx="583">
                  <c:v>9.7882499999999997</c:v>
                </c:pt>
                <c:pt idx="584">
                  <c:v>9.7925199999999997</c:v>
                </c:pt>
                <c:pt idx="585">
                  <c:v>9.7967700000000004</c:v>
                </c:pt>
                <c:pt idx="586">
                  <c:v>9.7989300000000004</c:v>
                </c:pt>
                <c:pt idx="587">
                  <c:v>9.8050999999999995</c:v>
                </c:pt>
                <c:pt idx="588">
                  <c:v>9.8142600000000009</c:v>
                </c:pt>
                <c:pt idx="589">
                  <c:v>9.8231199999999994</c:v>
                </c:pt>
                <c:pt idx="590">
                  <c:v>9.8331999999999997</c:v>
                </c:pt>
                <c:pt idx="591">
                  <c:v>9.8384499999999999</c:v>
                </c:pt>
                <c:pt idx="592">
                  <c:v>9.8336500000000004</c:v>
                </c:pt>
                <c:pt idx="593">
                  <c:v>9.8207599999999999</c:v>
                </c:pt>
                <c:pt idx="594">
                  <c:v>9.8051100000000009</c:v>
                </c:pt>
                <c:pt idx="595">
                  <c:v>9.7904</c:v>
                </c:pt>
                <c:pt idx="596">
                  <c:v>9.7752499999999998</c:v>
                </c:pt>
                <c:pt idx="597">
                  <c:v>9.7637800000000006</c:v>
                </c:pt>
                <c:pt idx="598">
                  <c:v>9.7579700000000003</c:v>
                </c:pt>
                <c:pt idx="599">
                  <c:v>9.7481299999999997</c:v>
                </c:pt>
                <c:pt idx="600">
                  <c:v>9.7413399999999992</c:v>
                </c:pt>
                <c:pt idx="601">
                  <c:v>9.7418700000000005</c:v>
                </c:pt>
                <c:pt idx="602">
                  <c:v>9.7437199999999997</c:v>
                </c:pt>
                <c:pt idx="603">
                  <c:v>9.7378199999999993</c:v>
                </c:pt>
                <c:pt idx="604">
                  <c:v>9.7343700000000002</c:v>
                </c:pt>
                <c:pt idx="605">
                  <c:v>9.69679</c:v>
                </c:pt>
                <c:pt idx="606">
                  <c:v>9.68431</c:v>
                </c:pt>
                <c:pt idx="607">
                  <c:v>9.6845700000000008</c:v>
                </c:pt>
                <c:pt idx="608">
                  <c:v>9.7014600000000009</c:v>
                </c:pt>
                <c:pt idx="609">
                  <c:v>9.7163799999999991</c:v>
                </c:pt>
                <c:pt idx="610">
                  <c:v>9.7382600000000004</c:v>
                </c:pt>
                <c:pt idx="611">
                  <c:v>9.7601999999999993</c:v>
                </c:pt>
                <c:pt idx="612">
                  <c:v>9.7802000000000007</c:v>
                </c:pt>
                <c:pt idx="613">
                  <c:v>9.7975100000000008</c:v>
                </c:pt>
                <c:pt idx="614">
                  <c:v>9.8164300000000004</c:v>
                </c:pt>
                <c:pt idx="615">
                  <c:v>9.8355099999999993</c:v>
                </c:pt>
                <c:pt idx="616">
                  <c:v>9.8493200000000005</c:v>
                </c:pt>
                <c:pt idx="617">
                  <c:v>9.8553599999999992</c:v>
                </c:pt>
                <c:pt idx="618">
                  <c:v>9.8612099999999998</c:v>
                </c:pt>
                <c:pt idx="619">
                  <c:v>9.8584499999999995</c:v>
                </c:pt>
                <c:pt idx="620">
                  <c:v>9.8536599999999996</c:v>
                </c:pt>
                <c:pt idx="621">
                  <c:v>9.8470099999999992</c:v>
                </c:pt>
                <c:pt idx="622">
                  <c:v>9.8332099999999993</c:v>
                </c:pt>
                <c:pt idx="623">
                  <c:v>9.8186300000000006</c:v>
                </c:pt>
                <c:pt idx="624">
                  <c:v>9.7992500000000007</c:v>
                </c:pt>
                <c:pt idx="625">
                  <c:v>9.7829200000000007</c:v>
                </c:pt>
                <c:pt idx="626">
                  <c:v>9.7695399999999992</c:v>
                </c:pt>
                <c:pt idx="627">
                  <c:v>9.7570399999999999</c:v>
                </c:pt>
                <c:pt idx="628">
                  <c:v>9.74681</c:v>
                </c:pt>
                <c:pt idx="629">
                  <c:v>9.7449600000000007</c:v>
                </c:pt>
                <c:pt idx="630">
                  <c:v>9.7491500000000002</c:v>
                </c:pt>
                <c:pt idx="631">
                  <c:v>9.76065</c:v>
                </c:pt>
                <c:pt idx="632">
                  <c:v>9.7767800000000005</c:v>
                </c:pt>
                <c:pt idx="633">
                  <c:v>9.7896400000000003</c:v>
                </c:pt>
                <c:pt idx="634">
                  <c:v>9.8000100000000003</c:v>
                </c:pt>
                <c:pt idx="635">
                  <c:v>9.8117699999999992</c:v>
                </c:pt>
                <c:pt idx="636">
                  <c:v>9.8214199999999998</c:v>
                </c:pt>
                <c:pt idx="637">
                  <c:v>9.8252500000000005</c:v>
                </c:pt>
                <c:pt idx="638">
                  <c:v>9.8293400000000002</c:v>
                </c:pt>
                <c:pt idx="639">
                  <c:v>9.8354900000000001</c:v>
                </c:pt>
                <c:pt idx="640">
                  <c:v>9.8382900000000006</c:v>
                </c:pt>
                <c:pt idx="641">
                  <c:v>9.8393200000000007</c:v>
                </c:pt>
                <c:pt idx="642">
                  <c:v>9.8363499999999995</c:v>
                </c:pt>
                <c:pt idx="643">
                  <c:v>9.8259899999999991</c:v>
                </c:pt>
                <c:pt idx="644">
                  <c:v>9.8106100000000005</c:v>
                </c:pt>
                <c:pt idx="645">
                  <c:v>9.7928499999999996</c:v>
                </c:pt>
                <c:pt idx="646">
                  <c:v>9.7742699999999996</c:v>
                </c:pt>
                <c:pt idx="647">
                  <c:v>9.7532300000000003</c:v>
                </c:pt>
                <c:pt idx="648">
                  <c:v>9.72804</c:v>
                </c:pt>
                <c:pt idx="649">
                  <c:v>9.70214</c:v>
                </c:pt>
                <c:pt idx="650">
                  <c:v>9.6755499999999994</c:v>
                </c:pt>
                <c:pt idx="651">
                  <c:v>9.6488399999999999</c:v>
                </c:pt>
                <c:pt idx="652">
                  <c:v>9.6289200000000008</c:v>
                </c:pt>
                <c:pt idx="653">
                  <c:v>9.6289899999999999</c:v>
                </c:pt>
                <c:pt idx="654">
                  <c:v>9.6209500000000006</c:v>
                </c:pt>
                <c:pt idx="655">
                  <c:v>9.6338899999999992</c:v>
                </c:pt>
                <c:pt idx="656">
                  <c:v>9.6570499999999999</c:v>
                </c:pt>
                <c:pt idx="657">
                  <c:v>9.6779399999999995</c:v>
                </c:pt>
                <c:pt idx="658">
                  <c:v>9.6982999999999997</c:v>
                </c:pt>
                <c:pt idx="659">
                  <c:v>9.7131399999999992</c:v>
                </c:pt>
                <c:pt idx="660">
                  <c:v>9.7281600000000008</c:v>
                </c:pt>
                <c:pt idx="661">
                  <c:v>9.7365999999999993</c:v>
                </c:pt>
                <c:pt idx="662">
                  <c:v>9.7388300000000001</c:v>
                </c:pt>
                <c:pt idx="663">
                  <c:v>9.7349700000000006</c:v>
                </c:pt>
                <c:pt idx="664">
                  <c:v>9.7238000000000007</c:v>
                </c:pt>
                <c:pt idx="665">
                  <c:v>9.7065699999999993</c:v>
                </c:pt>
                <c:pt idx="666">
                  <c:v>9.6872699999999998</c:v>
                </c:pt>
                <c:pt idx="667">
                  <c:v>9.6610800000000001</c:v>
                </c:pt>
                <c:pt idx="668">
                  <c:v>9.6331900000000008</c:v>
                </c:pt>
                <c:pt idx="669">
                  <c:v>9.6413899999999995</c:v>
                </c:pt>
                <c:pt idx="670">
                  <c:v>9.6118299999999994</c:v>
                </c:pt>
                <c:pt idx="671">
                  <c:v>9.6415799999999994</c:v>
                </c:pt>
                <c:pt idx="672">
                  <c:v>9.6367499999999993</c:v>
                </c:pt>
                <c:pt idx="673">
                  <c:v>9.6670599999999993</c:v>
                </c:pt>
                <c:pt idx="674">
                  <c:v>9.6611999999999991</c:v>
                </c:pt>
                <c:pt idx="675">
                  <c:v>9.6896799999999992</c:v>
                </c:pt>
                <c:pt idx="676">
                  <c:v>9.6692699999999991</c:v>
                </c:pt>
                <c:pt idx="677">
                  <c:v>9.7057199999999995</c:v>
                </c:pt>
                <c:pt idx="678">
                  <c:v>9.6912500000000001</c:v>
                </c:pt>
                <c:pt idx="679">
                  <c:v>9.7129100000000008</c:v>
                </c:pt>
                <c:pt idx="680">
                  <c:v>9.6926900000000007</c:v>
                </c:pt>
                <c:pt idx="681">
                  <c:v>9.7097800000000003</c:v>
                </c:pt>
                <c:pt idx="682">
                  <c:v>9.6764600000000005</c:v>
                </c:pt>
                <c:pt idx="683">
                  <c:v>9.6816200000000006</c:v>
                </c:pt>
                <c:pt idx="684">
                  <c:v>9.6781600000000001</c:v>
                </c:pt>
                <c:pt idx="685">
                  <c:v>9.6695799999999998</c:v>
                </c:pt>
                <c:pt idx="686">
                  <c:v>9.6672499999999992</c:v>
                </c:pt>
                <c:pt idx="687">
                  <c:v>9.6349499999999999</c:v>
                </c:pt>
                <c:pt idx="688">
                  <c:v>9.65794</c:v>
                </c:pt>
                <c:pt idx="689">
                  <c:v>9.6570800000000006</c:v>
                </c:pt>
                <c:pt idx="690">
                  <c:v>9.6609599999999993</c:v>
                </c:pt>
                <c:pt idx="691">
                  <c:v>9.6727100000000004</c:v>
                </c:pt>
                <c:pt idx="692">
                  <c:v>9.6471900000000002</c:v>
                </c:pt>
                <c:pt idx="693">
                  <c:v>9.6731499999999997</c:v>
                </c:pt>
                <c:pt idx="694">
                  <c:v>9.6584199999999996</c:v>
                </c:pt>
                <c:pt idx="695">
                  <c:v>9.6799900000000001</c:v>
                </c:pt>
                <c:pt idx="696">
                  <c:v>9.6792200000000008</c:v>
                </c:pt>
                <c:pt idx="697">
                  <c:v>9.6794700000000002</c:v>
                </c:pt>
                <c:pt idx="698">
                  <c:v>9.6923999999999992</c:v>
                </c:pt>
                <c:pt idx="699">
                  <c:v>9.7050400000000003</c:v>
                </c:pt>
                <c:pt idx="700">
                  <c:v>9.7135099999999994</c:v>
                </c:pt>
                <c:pt idx="701">
                  <c:v>9.7307600000000001</c:v>
                </c:pt>
                <c:pt idx="702">
                  <c:v>9.7500900000000001</c:v>
                </c:pt>
                <c:pt idx="703">
                  <c:v>9.7613800000000008</c:v>
                </c:pt>
                <c:pt idx="704">
                  <c:v>9.76999</c:v>
                </c:pt>
                <c:pt idx="705">
                  <c:v>9.77393</c:v>
                </c:pt>
                <c:pt idx="706">
                  <c:v>9.7669700000000006</c:v>
                </c:pt>
                <c:pt idx="707">
                  <c:v>9.7572799999999997</c:v>
                </c:pt>
                <c:pt idx="708">
                  <c:v>9.7526100000000007</c:v>
                </c:pt>
                <c:pt idx="709">
                  <c:v>9.7489899999999992</c:v>
                </c:pt>
                <c:pt idx="710">
                  <c:v>9.7439900000000002</c:v>
                </c:pt>
                <c:pt idx="711">
                  <c:v>9.7483699999999995</c:v>
                </c:pt>
                <c:pt idx="712">
                  <c:v>9.7534399999999994</c:v>
                </c:pt>
                <c:pt idx="713">
                  <c:v>9.7506400000000006</c:v>
                </c:pt>
                <c:pt idx="714">
                  <c:v>9.8047199999999997</c:v>
                </c:pt>
                <c:pt idx="715">
                  <c:v>9.8288100000000007</c:v>
                </c:pt>
                <c:pt idx="716">
                  <c:v>9.85642</c:v>
                </c:pt>
                <c:pt idx="717">
                  <c:v>9.8764400000000006</c:v>
                </c:pt>
                <c:pt idx="718">
                  <c:v>9.8880300000000005</c:v>
                </c:pt>
                <c:pt idx="719">
                  <c:v>9.9037100000000002</c:v>
                </c:pt>
                <c:pt idx="720">
                  <c:v>9.9077599999999997</c:v>
                </c:pt>
                <c:pt idx="721">
                  <c:v>9.9111600000000006</c:v>
                </c:pt>
                <c:pt idx="722">
                  <c:v>9.9168199999999995</c:v>
                </c:pt>
                <c:pt idx="723">
                  <c:v>9.9110499999999995</c:v>
                </c:pt>
                <c:pt idx="724">
                  <c:v>9.9050799999999999</c:v>
                </c:pt>
                <c:pt idx="725">
                  <c:v>9.9114000000000004</c:v>
                </c:pt>
                <c:pt idx="726">
                  <c:v>9.9126799999999999</c:v>
                </c:pt>
                <c:pt idx="727">
                  <c:v>9.9117599999999992</c:v>
                </c:pt>
                <c:pt idx="728">
                  <c:v>9.9157700000000002</c:v>
                </c:pt>
                <c:pt idx="729">
                  <c:v>9.9055599999999995</c:v>
                </c:pt>
                <c:pt idx="730">
                  <c:v>9.76539</c:v>
                </c:pt>
                <c:pt idx="731">
                  <c:v>9.8566099999999999</c:v>
                </c:pt>
                <c:pt idx="732">
                  <c:v>9.7562700000000007</c:v>
                </c:pt>
                <c:pt idx="733">
                  <c:v>9.8486100000000008</c:v>
                </c:pt>
                <c:pt idx="734">
                  <c:v>9.7610200000000003</c:v>
                </c:pt>
                <c:pt idx="735">
                  <c:v>9.8311899999999994</c:v>
                </c:pt>
                <c:pt idx="736">
                  <c:v>9.7715200000000006</c:v>
                </c:pt>
                <c:pt idx="737">
                  <c:v>9.7517099999999992</c:v>
                </c:pt>
                <c:pt idx="738">
                  <c:v>9.7347999999999999</c:v>
                </c:pt>
                <c:pt idx="739">
                  <c:v>9.7238900000000008</c:v>
                </c:pt>
                <c:pt idx="740">
                  <c:v>9.70702</c:v>
                </c:pt>
                <c:pt idx="741">
                  <c:v>9.7296999999999993</c:v>
                </c:pt>
                <c:pt idx="742">
                  <c:v>9.7381799999999998</c:v>
                </c:pt>
                <c:pt idx="743">
                  <c:v>9.7325400000000002</c:v>
                </c:pt>
                <c:pt idx="744">
                  <c:v>9.7562899999999999</c:v>
                </c:pt>
                <c:pt idx="745">
                  <c:v>9.7714400000000001</c:v>
                </c:pt>
                <c:pt idx="746">
                  <c:v>9.7671500000000009</c:v>
                </c:pt>
                <c:pt idx="747">
                  <c:v>9.7932400000000008</c:v>
                </c:pt>
                <c:pt idx="748">
                  <c:v>9.8069699999999997</c:v>
                </c:pt>
                <c:pt idx="749">
                  <c:v>9.8175799999999995</c:v>
                </c:pt>
                <c:pt idx="750">
                  <c:v>9.8516100000000009</c:v>
                </c:pt>
                <c:pt idx="751">
                  <c:v>9.8531200000000005</c:v>
                </c:pt>
                <c:pt idx="752">
                  <c:v>9.8639299999999999</c:v>
                </c:pt>
                <c:pt idx="753">
                  <c:v>9.8704900000000002</c:v>
                </c:pt>
                <c:pt idx="754">
                  <c:v>9.8863000000000003</c:v>
                </c:pt>
                <c:pt idx="755">
                  <c:v>9.8777899999999992</c:v>
                </c:pt>
                <c:pt idx="756">
                  <c:v>9.8765199999999993</c:v>
                </c:pt>
                <c:pt idx="757">
                  <c:v>9.8826000000000001</c:v>
                </c:pt>
                <c:pt idx="758">
                  <c:v>9.8996300000000002</c:v>
                </c:pt>
                <c:pt idx="759">
                  <c:v>9.8987099999999995</c:v>
                </c:pt>
                <c:pt idx="760">
                  <c:v>9.9171200000000006</c:v>
                </c:pt>
                <c:pt idx="761">
                  <c:v>9.9197600000000001</c:v>
                </c:pt>
                <c:pt idx="762">
                  <c:v>9.9125200000000007</c:v>
                </c:pt>
                <c:pt idx="763">
                  <c:v>9.9118099999999991</c:v>
                </c:pt>
                <c:pt idx="764">
                  <c:v>9.9142200000000003</c:v>
                </c:pt>
                <c:pt idx="765">
                  <c:v>9.93262</c:v>
                </c:pt>
                <c:pt idx="766">
                  <c:v>9.9451599999999996</c:v>
                </c:pt>
                <c:pt idx="767">
                  <c:v>9.9544099999999993</c:v>
                </c:pt>
                <c:pt idx="768">
                  <c:v>9.9495000000000005</c:v>
                </c:pt>
                <c:pt idx="769">
                  <c:v>9.9372799999999994</c:v>
                </c:pt>
                <c:pt idx="770">
                  <c:v>9.9269400000000001</c:v>
                </c:pt>
                <c:pt idx="771">
                  <c:v>9.9245900000000002</c:v>
                </c:pt>
                <c:pt idx="772">
                  <c:v>9.9239499999999996</c:v>
                </c:pt>
                <c:pt idx="773">
                  <c:v>9.9041899999999998</c:v>
                </c:pt>
                <c:pt idx="774">
                  <c:v>9.8960799999999995</c:v>
                </c:pt>
                <c:pt idx="775">
                  <c:v>9.8878799999999991</c:v>
                </c:pt>
                <c:pt idx="776">
                  <c:v>9.8793500000000005</c:v>
                </c:pt>
                <c:pt idx="777">
                  <c:v>9.8692700000000002</c:v>
                </c:pt>
                <c:pt idx="778">
                  <c:v>9.9774899999999995</c:v>
                </c:pt>
                <c:pt idx="779">
                  <c:v>9.8915299999999995</c:v>
                </c:pt>
                <c:pt idx="780">
                  <c:v>9.9946800000000007</c:v>
                </c:pt>
                <c:pt idx="781">
                  <c:v>9.8894400000000005</c:v>
                </c:pt>
                <c:pt idx="782">
                  <c:v>10.022500000000001</c:v>
                </c:pt>
                <c:pt idx="783">
                  <c:v>9.8981100000000009</c:v>
                </c:pt>
                <c:pt idx="784">
                  <c:v>10.0533</c:v>
                </c:pt>
                <c:pt idx="785">
                  <c:v>10.109500000000001</c:v>
                </c:pt>
                <c:pt idx="786">
                  <c:v>10.1441</c:v>
                </c:pt>
                <c:pt idx="787">
                  <c:v>10.1561</c:v>
                </c:pt>
                <c:pt idx="788">
                  <c:v>10.1713</c:v>
                </c:pt>
                <c:pt idx="789">
                  <c:v>10.184900000000001</c:v>
                </c:pt>
                <c:pt idx="790">
                  <c:v>10.1937</c:v>
                </c:pt>
                <c:pt idx="791">
                  <c:v>10.214600000000001</c:v>
                </c:pt>
                <c:pt idx="792">
                  <c:v>10.2036</c:v>
                </c:pt>
                <c:pt idx="793">
                  <c:v>10.226900000000001</c:v>
                </c:pt>
                <c:pt idx="794">
                  <c:v>10.24</c:v>
                </c:pt>
                <c:pt idx="795">
                  <c:v>10.2538</c:v>
                </c:pt>
                <c:pt idx="796">
                  <c:v>10.2624</c:v>
                </c:pt>
                <c:pt idx="797">
                  <c:v>10.261699999999999</c:v>
                </c:pt>
                <c:pt idx="798">
                  <c:v>10.267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6BC-436C-9D3B-44F53DF1F1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2:$B$800</c:f>
              <c:numCache>
                <c:formatCode>General</c:formatCode>
                <c:ptCount val="799"/>
                <c:pt idx="0">
                  <c:v>1.0828</c:v>
                </c:pt>
                <c:pt idx="1">
                  <c:v>1.0986</c:v>
                </c:pt>
                <c:pt idx="2">
                  <c:v>1.1181000000000001</c:v>
                </c:pt>
                <c:pt idx="3">
                  <c:v>1.1307199999999999</c:v>
                </c:pt>
                <c:pt idx="4">
                  <c:v>1.1389800000000001</c:v>
                </c:pt>
                <c:pt idx="5">
                  <c:v>1.14503</c:v>
                </c:pt>
                <c:pt idx="6">
                  <c:v>1.1465399999999999</c:v>
                </c:pt>
                <c:pt idx="7">
                  <c:v>1.1435999999999999</c:v>
                </c:pt>
                <c:pt idx="8">
                  <c:v>1.13988</c:v>
                </c:pt>
                <c:pt idx="9">
                  <c:v>1.1366799999999999</c:v>
                </c:pt>
                <c:pt idx="10">
                  <c:v>1.1328499999999999</c:v>
                </c:pt>
                <c:pt idx="11">
                  <c:v>1.12724</c:v>
                </c:pt>
                <c:pt idx="12">
                  <c:v>1.1230500000000001</c:v>
                </c:pt>
                <c:pt idx="13">
                  <c:v>1.12355</c:v>
                </c:pt>
                <c:pt idx="14">
                  <c:v>1.1254999999999999</c:v>
                </c:pt>
                <c:pt idx="15">
                  <c:v>1.1284099999999999</c:v>
                </c:pt>
                <c:pt idx="16">
                  <c:v>1.1285099999999999</c:v>
                </c:pt>
                <c:pt idx="17">
                  <c:v>1.1249400000000001</c:v>
                </c:pt>
                <c:pt idx="18">
                  <c:v>1.11971</c:v>
                </c:pt>
                <c:pt idx="19">
                  <c:v>1.10893</c:v>
                </c:pt>
                <c:pt idx="20">
                  <c:v>1.0988199999999999</c:v>
                </c:pt>
                <c:pt idx="21">
                  <c:v>1.0874299999999999</c:v>
                </c:pt>
                <c:pt idx="22">
                  <c:v>1.0863700000000001</c:v>
                </c:pt>
                <c:pt idx="23">
                  <c:v>1.0884100000000001</c:v>
                </c:pt>
                <c:pt idx="24">
                  <c:v>1.08876</c:v>
                </c:pt>
                <c:pt idx="25">
                  <c:v>1.0883700000000001</c:v>
                </c:pt>
                <c:pt idx="26">
                  <c:v>1.0822099999999999</c:v>
                </c:pt>
                <c:pt idx="27">
                  <c:v>1.0729200000000001</c:v>
                </c:pt>
                <c:pt idx="28">
                  <c:v>1.0613600000000001</c:v>
                </c:pt>
                <c:pt idx="29">
                  <c:v>1.05094</c:v>
                </c:pt>
                <c:pt idx="30">
                  <c:v>1.0420100000000001</c:v>
                </c:pt>
                <c:pt idx="31">
                  <c:v>1.03111</c:v>
                </c:pt>
                <c:pt idx="32">
                  <c:v>1.02563</c:v>
                </c:pt>
                <c:pt idx="33">
                  <c:v>1.0119400000000001</c:v>
                </c:pt>
                <c:pt idx="34">
                  <c:v>1.00596</c:v>
                </c:pt>
                <c:pt idx="35">
                  <c:v>1.0049399999999999</c:v>
                </c:pt>
                <c:pt idx="36">
                  <c:v>1.0050699999999999</c:v>
                </c:pt>
                <c:pt idx="37">
                  <c:v>1.0036400000000001</c:v>
                </c:pt>
                <c:pt idx="38">
                  <c:v>1.0078800000000001</c:v>
                </c:pt>
                <c:pt idx="39">
                  <c:v>1.0122500000000001</c:v>
                </c:pt>
                <c:pt idx="40">
                  <c:v>1.0107299999999999</c:v>
                </c:pt>
                <c:pt idx="41">
                  <c:v>1.0060199999999999</c:v>
                </c:pt>
                <c:pt idx="42">
                  <c:v>1.0027200000000001</c:v>
                </c:pt>
                <c:pt idx="43">
                  <c:v>1.0185200000000001</c:v>
                </c:pt>
                <c:pt idx="44">
                  <c:v>1.09077</c:v>
                </c:pt>
                <c:pt idx="45">
                  <c:v>1.2401599999999999</c:v>
                </c:pt>
                <c:pt idx="46">
                  <c:v>1.45746</c:v>
                </c:pt>
                <c:pt idx="47">
                  <c:v>1.7091700000000001</c:v>
                </c:pt>
                <c:pt idx="48">
                  <c:v>1.9581999999999999</c:v>
                </c:pt>
                <c:pt idx="49">
                  <c:v>2.2143899999999999</c:v>
                </c:pt>
                <c:pt idx="50">
                  <c:v>2.4961099999999998</c:v>
                </c:pt>
                <c:pt idx="51">
                  <c:v>2.8116300000000001</c:v>
                </c:pt>
                <c:pt idx="52">
                  <c:v>3.0735700000000001</c:v>
                </c:pt>
                <c:pt idx="53">
                  <c:v>3.3738700000000001</c:v>
                </c:pt>
                <c:pt idx="54">
                  <c:v>3.6397200000000001</c:v>
                </c:pt>
                <c:pt idx="55">
                  <c:v>3.9252500000000001</c:v>
                </c:pt>
                <c:pt idx="56">
                  <c:v>4.20526</c:v>
                </c:pt>
                <c:pt idx="57">
                  <c:v>4.4842199999999997</c:v>
                </c:pt>
                <c:pt idx="58">
                  <c:v>4.76858</c:v>
                </c:pt>
                <c:pt idx="59">
                  <c:v>5.0555700000000003</c:v>
                </c:pt>
                <c:pt idx="60">
                  <c:v>5.20512</c:v>
                </c:pt>
                <c:pt idx="61">
                  <c:v>5.2919200000000002</c:v>
                </c:pt>
                <c:pt idx="62">
                  <c:v>5.29549</c:v>
                </c:pt>
                <c:pt idx="63">
                  <c:v>5.2396700000000003</c:v>
                </c:pt>
                <c:pt idx="64">
                  <c:v>5.17387</c:v>
                </c:pt>
                <c:pt idx="65">
                  <c:v>5.0714300000000003</c:v>
                </c:pt>
                <c:pt idx="66">
                  <c:v>4.9572200000000004</c:v>
                </c:pt>
                <c:pt idx="67">
                  <c:v>4.8746700000000001</c:v>
                </c:pt>
                <c:pt idx="68">
                  <c:v>4.8137999999999996</c:v>
                </c:pt>
                <c:pt idx="69">
                  <c:v>4.7864599999999999</c:v>
                </c:pt>
                <c:pt idx="70">
                  <c:v>4.78165</c:v>
                </c:pt>
                <c:pt idx="71">
                  <c:v>4.7800399999999996</c:v>
                </c:pt>
                <c:pt idx="72">
                  <c:v>4.8296599999999996</c:v>
                </c:pt>
                <c:pt idx="73">
                  <c:v>4.8850100000000003</c:v>
                </c:pt>
                <c:pt idx="74">
                  <c:v>4.95364</c:v>
                </c:pt>
                <c:pt idx="75">
                  <c:v>5.0405800000000003</c:v>
                </c:pt>
                <c:pt idx="76">
                  <c:v>5.14595</c:v>
                </c:pt>
                <c:pt idx="77">
                  <c:v>5.23231</c:v>
                </c:pt>
                <c:pt idx="78">
                  <c:v>5.3247099999999996</c:v>
                </c:pt>
                <c:pt idx="79">
                  <c:v>5.4011300000000002</c:v>
                </c:pt>
                <c:pt idx="80">
                  <c:v>5.4660900000000003</c:v>
                </c:pt>
                <c:pt idx="81">
                  <c:v>5.5061400000000003</c:v>
                </c:pt>
                <c:pt idx="82">
                  <c:v>5.5253699999999997</c:v>
                </c:pt>
                <c:pt idx="83">
                  <c:v>5.5283300000000004</c:v>
                </c:pt>
                <c:pt idx="84">
                  <c:v>5.5153999999999996</c:v>
                </c:pt>
                <c:pt idx="85">
                  <c:v>5.4991199999999996</c:v>
                </c:pt>
                <c:pt idx="86">
                  <c:v>5.5161199999999999</c:v>
                </c:pt>
                <c:pt idx="87">
                  <c:v>5.5868200000000003</c:v>
                </c:pt>
                <c:pt idx="88">
                  <c:v>5.7539699999999998</c:v>
                </c:pt>
                <c:pt idx="89">
                  <c:v>6.0192399999999999</c:v>
                </c:pt>
                <c:pt idx="90">
                  <c:v>6.3625100000000003</c:v>
                </c:pt>
                <c:pt idx="91">
                  <c:v>6.7445399999999998</c:v>
                </c:pt>
                <c:pt idx="92">
                  <c:v>7.0516899999999998</c:v>
                </c:pt>
                <c:pt idx="93">
                  <c:v>7.3602800000000004</c:v>
                </c:pt>
                <c:pt idx="94">
                  <c:v>7.6309800000000001</c:v>
                </c:pt>
                <c:pt idx="95">
                  <c:v>7.8937799999999996</c:v>
                </c:pt>
                <c:pt idx="96">
                  <c:v>8.1501000000000001</c:v>
                </c:pt>
                <c:pt idx="97">
                  <c:v>8.3453700000000008</c:v>
                </c:pt>
                <c:pt idx="98">
                  <c:v>8.5215499999999995</c:v>
                </c:pt>
                <c:pt idx="99">
                  <c:v>8.7073499999999999</c:v>
                </c:pt>
                <c:pt idx="100">
                  <c:v>8.8969900000000006</c:v>
                </c:pt>
                <c:pt idx="101">
                  <c:v>9.1005900000000004</c:v>
                </c:pt>
                <c:pt idx="102">
                  <c:v>9.3172200000000007</c:v>
                </c:pt>
                <c:pt idx="103">
                  <c:v>9.5429399999999998</c:v>
                </c:pt>
                <c:pt idx="104">
                  <c:v>9.7735699999999994</c:v>
                </c:pt>
                <c:pt idx="105">
                  <c:v>10.0548</c:v>
                </c:pt>
                <c:pt idx="106">
                  <c:v>10.345599999999999</c:v>
                </c:pt>
                <c:pt idx="107">
                  <c:v>10.634600000000001</c:v>
                </c:pt>
                <c:pt idx="108">
                  <c:v>10.948600000000001</c:v>
                </c:pt>
                <c:pt idx="109">
                  <c:v>11.269500000000001</c:v>
                </c:pt>
                <c:pt idx="110">
                  <c:v>11.5664</c:v>
                </c:pt>
                <c:pt idx="111">
                  <c:v>11.866099999999999</c:v>
                </c:pt>
                <c:pt idx="112">
                  <c:v>12.1266</c:v>
                </c:pt>
                <c:pt idx="113">
                  <c:v>12.3818</c:v>
                </c:pt>
                <c:pt idx="114">
                  <c:v>12.6683</c:v>
                </c:pt>
                <c:pt idx="115">
                  <c:v>12.9473</c:v>
                </c:pt>
                <c:pt idx="116">
                  <c:v>13.2974</c:v>
                </c:pt>
                <c:pt idx="117">
                  <c:v>13.620100000000001</c:v>
                </c:pt>
                <c:pt idx="118">
                  <c:v>13.9091</c:v>
                </c:pt>
                <c:pt idx="119">
                  <c:v>14.1271</c:v>
                </c:pt>
                <c:pt idx="120">
                  <c:v>14.273199999999999</c:v>
                </c:pt>
                <c:pt idx="121">
                  <c:v>14.3756</c:v>
                </c:pt>
                <c:pt idx="122">
                  <c:v>14.4636</c:v>
                </c:pt>
                <c:pt idx="123">
                  <c:v>14.558400000000001</c:v>
                </c:pt>
                <c:pt idx="124">
                  <c:v>14.652699999999999</c:v>
                </c:pt>
                <c:pt idx="125">
                  <c:v>14.7798</c:v>
                </c:pt>
                <c:pt idx="126">
                  <c:v>14.8917</c:v>
                </c:pt>
                <c:pt idx="127">
                  <c:v>14.997299999999999</c:v>
                </c:pt>
                <c:pt idx="128">
                  <c:v>15.0822</c:v>
                </c:pt>
                <c:pt idx="129">
                  <c:v>15.153600000000001</c:v>
                </c:pt>
                <c:pt idx="130">
                  <c:v>15.1972</c:v>
                </c:pt>
                <c:pt idx="131">
                  <c:v>15.2204</c:v>
                </c:pt>
                <c:pt idx="132">
                  <c:v>15.221299999999999</c:v>
                </c:pt>
                <c:pt idx="133">
                  <c:v>15.2187</c:v>
                </c:pt>
                <c:pt idx="134">
                  <c:v>15.2247</c:v>
                </c:pt>
                <c:pt idx="135">
                  <c:v>15.2476</c:v>
                </c:pt>
                <c:pt idx="136">
                  <c:v>15.271100000000001</c:v>
                </c:pt>
                <c:pt idx="137">
                  <c:v>15.287699999999999</c:v>
                </c:pt>
                <c:pt idx="138">
                  <c:v>15.3024</c:v>
                </c:pt>
                <c:pt idx="139">
                  <c:v>15.3185</c:v>
                </c:pt>
                <c:pt idx="140">
                  <c:v>15.339600000000001</c:v>
                </c:pt>
                <c:pt idx="141">
                  <c:v>15.3619</c:v>
                </c:pt>
                <c:pt idx="142">
                  <c:v>15.3872</c:v>
                </c:pt>
                <c:pt idx="143">
                  <c:v>15.4047</c:v>
                </c:pt>
                <c:pt idx="144">
                  <c:v>15.4354</c:v>
                </c:pt>
                <c:pt idx="145">
                  <c:v>15.4641</c:v>
                </c:pt>
                <c:pt idx="146">
                  <c:v>15.4832</c:v>
                </c:pt>
                <c:pt idx="147">
                  <c:v>15.497</c:v>
                </c:pt>
                <c:pt idx="148">
                  <c:v>15.5007</c:v>
                </c:pt>
                <c:pt idx="149">
                  <c:v>15.490500000000001</c:v>
                </c:pt>
                <c:pt idx="150">
                  <c:v>15.4689</c:v>
                </c:pt>
                <c:pt idx="151">
                  <c:v>15.4459</c:v>
                </c:pt>
                <c:pt idx="152">
                  <c:v>15.423500000000001</c:v>
                </c:pt>
                <c:pt idx="153">
                  <c:v>15.414999999999999</c:v>
                </c:pt>
                <c:pt idx="154">
                  <c:v>15.4259</c:v>
                </c:pt>
                <c:pt idx="155">
                  <c:v>15.4468</c:v>
                </c:pt>
                <c:pt idx="156">
                  <c:v>15.485300000000001</c:v>
                </c:pt>
                <c:pt idx="157">
                  <c:v>15.5214</c:v>
                </c:pt>
                <c:pt idx="158">
                  <c:v>15.571</c:v>
                </c:pt>
                <c:pt idx="159">
                  <c:v>15.6296</c:v>
                </c:pt>
                <c:pt idx="160">
                  <c:v>15.7013</c:v>
                </c:pt>
                <c:pt idx="161">
                  <c:v>15.7621</c:v>
                </c:pt>
                <c:pt idx="162">
                  <c:v>15.8291</c:v>
                </c:pt>
                <c:pt idx="163">
                  <c:v>15.879099999999999</c:v>
                </c:pt>
                <c:pt idx="164">
                  <c:v>15.907299999999999</c:v>
                </c:pt>
                <c:pt idx="165">
                  <c:v>15.928000000000001</c:v>
                </c:pt>
                <c:pt idx="166">
                  <c:v>15.9247</c:v>
                </c:pt>
                <c:pt idx="167">
                  <c:v>15.9101</c:v>
                </c:pt>
                <c:pt idx="168">
                  <c:v>15.89</c:v>
                </c:pt>
                <c:pt idx="169">
                  <c:v>15.849399999999999</c:v>
                </c:pt>
                <c:pt idx="170">
                  <c:v>15.8032</c:v>
                </c:pt>
                <c:pt idx="171">
                  <c:v>15.7536</c:v>
                </c:pt>
                <c:pt idx="172">
                  <c:v>15.6951</c:v>
                </c:pt>
                <c:pt idx="173">
                  <c:v>15.6409</c:v>
                </c:pt>
                <c:pt idx="174">
                  <c:v>15.584</c:v>
                </c:pt>
                <c:pt idx="175">
                  <c:v>15.5284</c:v>
                </c:pt>
                <c:pt idx="176">
                  <c:v>15.4857</c:v>
                </c:pt>
                <c:pt idx="177">
                  <c:v>15.4496</c:v>
                </c:pt>
                <c:pt idx="178">
                  <c:v>15.453799999999999</c:v>
                </c:pt>
                <c:pt idx="179">
                  <c:v>15.483000000000001</c:v>
                </c:pt>
                <c:pt idx="180">
                  <c:v>15.5603</c:v>
                </c:pt>
                <c:pt idx="181">
                  <c:v>15.6463</c:v>
                </c:pt>
                <c:pt idx="182">
                  <c:v>15.723800000000001</c:v>
                </c:pt>
                <c:pt idx="183">
                  <c:v>15.8028</c:v>
                </c:pt>
                <c:pt idx="184">
                  <c:v>15.859400000000001</c:v>
                </c:pt>
                <c:pt idx="185">
                  <c:v>15.9176</c:v>
                </c:pt>
                <c:pt idx="186">
                  <c:v>15.9434</c:v>
                </c:pt>
                <c:pt idx="187">
                  <c:v>15.9491</c:v>
                </c:pt>
                <c:pt idx="188">
                  <c:v>15.9269</c:v>
                </c:pt>
                <c:pt idx="189">
                  <c:v>15.891500000000001</c:v>
                </c:pt>
                <c:pt idx="190">
                  <c:v>15.845000000000001</c:v>
                </c:pt>
                <c:pt idx="191">
                  <c:v>15.7956</c:v>
                </c:pt>
                <c:pt idx="192">
                  <c:v>15.735900000000001</c:v>
                </c:pt>
                <c:pt idx="193">
                  <c:v>15.683</c:v>
                </c:pt>
                <c:pt idx="194">
                  <c:v>15.620799999999999</c:v>
                </c:pt>
                <c:pt idx="195">
                  <c:v>15.495699999999999</c:v>
                </c:pt>
                <c:pt idx="196">
                  <c:v>15.303800000000001</c:v>
                </c:pt>
                <c:pt idx="197">
                  <c:v>15.0372</c:v>
                </c:pt>
                <c:pt idx="198">
                  <c:v>14.7097</c:v>
                </c:pt>
                <c:pt idx="199">
                  <c:v>14.3908</c:v>
                </c:pt>
                <c:pt idx="200">
                  <c:v>14.049799999999999</c:v>
                </c:pt>
                <c:pt idx="201">
                  <c:v>13.7454</c:v>
                </c:pt>
                <c:pt idx="202">
                  <c:v>13.462999999999999</c:v>
                </c:pt>
                <c:pt idx="203">
                  <c:v>13.126899999999999</c:v>
                </c:pt>
                <c:pt idx="204">
                  <c:v>12.869899999999999</c:v>
                </c:pt>
                <c:pt idx="205">
                  <c:v>12.610799999999999</c:v>
                </c:pt>
                <c:pt idx="206">
                  <c:v>12.3591</c:v>
                </c:pt>
                <c:pt idx="207">
                  <c:v>12.0928</c:v>
                </c:pt>
                <c:pt idx="208">
                  <c:v>11.825900000000001</c:v>
                </c:pt>
                <c:pt idx="209">
                  <c:v>11.5746</c:v>
                </c:pt>
                <c:pt idx="210">
                  <c:v>11.3447</c:v>
                </c:pt>
                <c:pt idx="211">
                  <c:v>11.0969</c:v>
                </c:pt>
                <c:pt idx="212">
                  <c:v>10.842700000000001</c:v>
                </c:pt>
                <c:pt idx="213">
                  <c:v>10.6021</c:v>
                </c:pt>
                <c:pt idx="214">
                  <c:v>10.349500000000001</c:v>
                </c:pt>
                <c:pt idx="215">
                  <c:v>10.093400000000001</c:v>
                </c:pt>
                <c:pt idx="216">
                  <c:v>9.8234999999999992</c:v>
                </c:pt>
                <c:pt idx="217">
                  <c:v>9.5055399999999999</c:v>
                </c:pt>
                <c:pt idx="218">
                  <c:v>9.1817700000000002</c:v>
                </c:pt>
                <c:pt idx="219">
                  <c:v>8.8751200000000008</c:v>
                </c:pt>
                <c:pt idx="220">
                  <c:v>8.5307600000000008</c:v>
                </c:pt>
                <c:pt idx="221">
                  <c:v>8.2151700000000005</c:v>
                </c:pt>
                <c:pt idx="222">
                  <c:v>7.8712400000000002</c:v>
                </c:pt>
                <c:pt idx="223">
                  <c:v>7.5548099999999998</c:v>
                </c:pt>
                <c:pt idx="224">
                  <c:v>7.2945099999999998</c:v>
                </c:pt>
                <c:pt idx="225">
                  <c:v>7.0660400000000001</c:v>
                </c:pt>
                <c:pt idx="226">
                  <c:v>6.8639200000000002</c:v>
                </c:pt>
                <c:pt idx="227">
                  <c:v>6.6147200000000002</c:v>
                </c:pt>
                <c:pt idx="228">
                  <c:v>6.42347</c:v>
                </c:pt>
                <c:pt idx="229">
                  <c:v>6.2070800000000004</c:v>
                </c:pt>
                <c:pt idx="230">
                  <c:v>5.9970299999999996</c:v>
                </c:pt>
                <c:pt idx="231">
                  <c:v>5.7614099999999997</c:v>
                </c:pt>
                <c:pt idx="232">
                  <c:v>5.5511900000000001</c:v>
                </c:pt>
                <c:pt idx="233">
                  <c:v>5.3593099999999998</c:v>
                </c:pt>
                <c:pt idx="234">
                  <c:v>5.2183400000000004</c:v>
                </c:pt>
                <c:pt idx="235">
                  <c:v>5.1284700000000001</c:v>
                </c:pt>
                <c:pt idx="236">
                  <c:v>5.1151799999999996</c:v>
                </c:pt>
                <c:pt idx="237">
                  <c:v>5.1651300000000004</c:v>
                </c:pt>
                <c:pt idx="238">
                  <c:v>5.2492599999999996</c:v>
                </c:pt>
                <c:pt idx="239">
                  <c:v>5.3592199999999997</c:v>
                </c:pt>
                <c:pt idx="240">
                  <c:v>5.4500200000000003</c:v>
                </c:pt>
                <c:pt idx="241">
                  <c:v>5.5177199999999997</c:v>
                </c:pt>
                <c:pt idx="242">
                  <c:v>5.5597200000000004</c:v>
                </c:pt>
                <c:pt idx="243">
                  <c:v>5.5720099999999997</c:v>
                </c:pt>
                <c:pt idx="244">
                  <c:v>5.55579</c:v>
                </c:pt>
                <c:pt idx="245">
                  <c:v>5.5213299999999998</c:v>
                </c:pt>
                <c:pt idx="246">
                  <c:v>5.46068</c:v>
                </c:pt>
                <c:pt idx="247">
                  <c:v>5.3790800000000001</c:v>
                </c:pt>
                <c:pt idx="248">
                  <c:v>5.3057699999999999</c:v>
                </c:pt>
                <c:pt idx="249">
                  <c:v>5.2443999999999997</c:v>
                </c:pt>
                <c:pt idx="250">
                  <c:v>5.2060199999999996</c:v>
                </c:pt>
                <c:pt idx="251">
                  <c:v>5.1924700000000001</c:v>
                </c:pt>
                <c:pt idx="252">
                  <c:v>5.2134400000000003</c:v>
                </c:pt>
                <c:pt idx="253">
                  <c:v>5.2764600000000002</c:v>
                </c:pt>
                <c:pt idx="254">
                  <c:v>5.3740399999999999</c:v>
                </c:pt>
                <c:pt idx="255">
                  <c:v>5.5111699999999999</c:v>
                </c:pt>
                <c:pt idx="256">
                  <c:v>5.6525600000000003</c:v>
                </c:pt>
                <c:pt idx="257">
                  <c:v>5.7962800000000003</c:v>
                </c:pt>
                <c:pt idx="258">
                  <c:v>5.9161700000000002</c:v>
                </c:pt>
                <c:pt idx="259">
                  <c:v>6.0228999999999999</c:v>
                </c:pt>
                <c:pt idx="260">
                  <c:v>6.1096300000000001</c:v>
                </c:pt>
                <c:pt idx="261">
                  <c:v>6.13565</c:v>
                </c:pt>
                <c:pt idx="262">
                  <c:v>6.1093500000000001</c:v>
                </c:pt>
                <c:pt idx="263">
                  <c:v>6.0238699999999996</c:v>
                </c:pt>
                <c:pt idx="264">
                  <c:v>5.9038199999999996</c:v>
                </c:pt>
                <c:pt idx="265">
                  <c:v>5.80863</c:v>
                </c:pt>
                <c:pt idx="266">
                  <c:v>5.7930400000000004</c:v>
                </c:pt>
                <c:pt idx="267">
                  <c:v>5.8207300000000002</c:v>
                </c:pt>
                <c:pt idx="268">
                  <c:v>5.9030300000000002</c:v>
                </c:pt>
                <c:pt idx="269">
                  <c:v>6.0172999999999996</c:v>
                </c:pt>
                <c:pt idx="270">
                  <c:v>6.1402400000000004</c:v>
                </c:pt>
                <c:pt idx="271">
                  <c:v>6.2377900000000004</c:v>
                </c:pt>
                <c:pt idx="272">
                  <c:v>6.3305300000000004</c:v>
                </c:pt>
                <c:pt idx="273">
                  <c:v>6.35649</c:v>
                </c:pt>
                <c:pt idx="274">
                  <c:v>6.3824500000000004</c:v>
                </c:pt>
                <c:pt idx="275">
                  <c:v>6.3355300000000003</c:v>
                </c:pt>
                <c:pt idx="276">
                  <c:v>6.3030900000000001</c:v>
                </c:pt>
                <c:pt idx="277">
                  <c:v>6.2669100000000002</c:v>
                </c:pt>
                <c:pt idx="278">
                  <c:v>6.2428600000000003</c:v>
                </c:pt>
                <c:pt idx="279">
                  <c:v>6.2227600000000001</c:v>
                </c:pt>
                <c:pt idx="280">
                  <c:v>6.2141599999999997</c:v>
                </c:pt>
                <c:pt idx="281">
                  <c:v>6.2008999999999999</c:v>
                </c:pt>
                <c:pt idx="282">
                  <c:v>6.1920299999999999</c:v>
                </c:pt>
                <c:pt idx="283">
                  <c:v>6.1816700000000004</c:v>
                </c:pt>
                <c:pt idx="284">
                  <c:v>6.1824399999999997</c:v>
                </c:pt>
                <c:pt idx="285">
                  <c:v>6.1775799999999998</c:v>
                </c:pt>
                <c:pt idx="286">
                  <c:v>6.1664399999999997</c:v>
                </c:pt>
                <c:pt idx="287">
                  <c:v>6.1707200000000002</c:v>
                </c:pt>
                <c:pt idx="288">
                  <c:v>6.2092000000000001</c:v>
                </c:pt>
                <c:pt idx="289">
                  <c:v>6.23665</c:v>
                </c:pt>
                <c:pt idx="290">
                  <c:v>6.2806800000000003</c:v>
                </c:pt>
                <c:pt idx="291">
                  <c:v>6.3153800000000002</c:v>
                </c:pt>
                <c:pt idx="292">
                  <c:v>6.3416399999999999</c:v>
                </c:pt>
                <c:pt idx="293">
                  <c:v>6.3513700000000002</c:v>
                </c:pt>
                <c:pt idx="294">
                  <c:v>6.3364099999999999</c:v>
                </c:pt>
                <c:pt idx="295">
                  <c:v>6.2703499999999996</c:v>
                </c:pt>
                <c:pt idx="296">
                  <c:v>6.2008999999999999</c:v>
                </c:pt>
                <c:pt idx="297">
                  <c:v>6.0920399999999999</c:v>
                </c:pt>
                <c:pt idx="298">
                  <c:v>6.0132300000000001</c:v>
                </c:pt>
                <c:pt idx="299">
                  <c:v>5.9340299999999999</c:v>
                </c:pt>
                <c:pt idx="300">
                  <c:v>5.8832000000000004</c:v>
                </c:pt>
                <c:pt idx="301">
                  <c:v>5.8090099999999998</c:v>
                </c:pt>
                <c:pt idx="302">
                  <c:v>5.7824499999999999</c:v>
                </c:pt>
                <c:pt idx="303">
                  <c:v>5.7574800000000002</c:v>
                </c:pt>
                <c:pt idx="304">
                  <c:v>5.76424</c:v>
                </c:pt>
                <c:pt idx="305">
                  <c:v>5.7757100000000001</c:v>
                </c:pt>
                <c:pt idx="306">
                  <c:v>5.7913600000000001</c:v>
                </c:pt>
                <c:pt idx="307">
                  <c:v>5.8078599999999998</c:v>
                </c:pt>
                <c:pt idx="308">
                  <c:v>5.8139700000000003</c:v>
                </c:pt>
                <c:pt idx="309">
                  <c:v>5.8173700000000004</c:v>
                </c:pt>
                <c:pt idx="310">
                  <c:v>5.82043</c:v>
                </c:pt>
                <c:pt idx="311">
                  <c:v>5.8139099999999999</c:v>
                </c:pt>
                <c:pt idx="312">
                  <c:v>5.8067399999999996</c:v>
                </c:pt>
                <c:pt idx="313">
                  <c:v>5.7984999999999998</c:v>
                </c:pt>
                <c:pt idx="314">
                  <c:v>5.8041799999999997</c:v>
                </c:pt>
                <c:pt idx="315">
                  <c:v>5.8010999999999999</c:v>
                </c:pt>
                <c:pt idx="316">
                  <c:v>5.7904499999999999</c:v>
                </c:pt>
                <c:pt idx="317">
                  <c:v>5.7470299999999996</c:v>
                </c:pt>
                <c:pt idx="318">
                  <c:v>5.6907500000000004</c:v>
                </c:pt>
                <c:pt idx="319">
                  <c:v>5.6288900000000002</c:v>
                </c:pt>
                <c:pt idx="320">
                  <c:v>5.6032700000000002</c:v>
                </c:pt>
                <c:pt idx="321">
                  <c:v>5.6001899999999996</c:v>
                </c:pt>
                <c:pt idx="322">
                  <c:v>5.6324800000000002</c:v>
                </c:pt>
                <c:pt idx="323">
                  <c:v>5.6953800000000001</c:v>
                </c:pt>
                <c:pt idx="324">
                  <c:v>5.7700899999999997</c:v>
                </c:pt>
                <c:pt idx="325">
                  <c:v>5.8371300000000002</c:v>
                </c:pt>
                <c:pt idx="326">
                  <c:v>5.9547800000000004</c:v>
                </c:pt>
                <c:pt idx="327">
                  <c:v>6.0585899999999997</c:v>
                </c:pt>
                <c:pt idx="328">
                  <c:v>6.1794700000000002</c:v>
                </c:pt>
                <c:pt idx="329">
                  <c:v>6.3161899999999997</c:v>
                </c:pt>
                <c:pt idx="330">
                  <c:v>6.4606300000000001</c:v>
                </c:pt>
                <c:pt idx="331">
                  <c:v>6.6049499999999997</c:v>
                </c:pt>
                <c:pt idx="332">
                  <c:v>6.7820999999999998</c:v>
                </c:pt>
                <c:pt idx="333">
                  <c:v>6.9345600000000003</c:v>
                </c:pt>
                <c:pt idx="334">
                  <c:v>7.1025999999999998</c:v>
                </c:pt>
                <c:pt idx="335">
                  <c:v>7.2654899999999998</c:v>
                </c:pt>
                <c:pt idx="336">
                  <c:v>7.4108499999999999</c:v>
                </c:pt>
                <c:pt idx="337">
                  <c:v>7.5322899999999997</c:v>
                </c:pt>
                <c:pt idx="338">
                  <c:v>7.6408699999999996</c:v>
                </c:pt>
                <c:pt idx="339">
                  <c:v>7.6990800000000004</c:v>
                </c:pt>
                <c:pt idx="340">
                  <c:v>7.7494899999999998</c:v>
                </c:pt>
                <c:pt idx="341">
                  <c:v>7.77013</c:v>
                </c:pt>
                <c:pt idx="342">
                  <c:v>7.7852600000000001</c:v>
                </c:pt>
                <c:pt idx="343">
                  <c:v>7.7873000000000001</c:v>
                </c:pt>
                <c:pt idx="344">
                  <c:v>7.7945500000000001</c:v>
                </c:pt>
                <c:pt idx="345">
                  <c:v>7.7752499999999998</c:v>
                </c:pt>
                <c:pt idx="346">
                  <c:v>7.7736099999999997</c:v>
                </c:pt>
                <c:pt idx="347">
                  <c:v>7.8134600000000001</c:v>
                </c:pt>
                <c:pt idx="348">
                  <c:v>7.8874599999999999</c:v>
                </c:pt>
                <c:pt idx="349">
                  <c:v>7.9752599999999996</c:v>
                </c:pt>
                <c:pt idx="350">
                  <c:v>8.0410000000000004</c:v>
                </c:pt>
                <c:pt idx="351">
                  <c:v>8.0884699999999992</c:v>
                </c:pt>
                <c:pt idx="352">
                  <c:v>8.1435099999999991</c:v>
                </c:pt>
                <c:pt idx="353">
                  <c:v>8.2102199999999996</c:v>
                </c:pt>
                <c:pt idx="354">
                  <c:v>8.3118800000000004</c:v>
                </c:pt>
                <c:pt idx="355">
                  <c:v>8.4694800000000008</c:v>
                </c:pt>
                <c:pt idx="356">
                  <c:v>8.6589100000000006</c:v>
                </c:pt>
                <c:pt idx="357">
                  <c:v>8.8952399999999994</c:v>
                </c:pt>
                <c:pt idx="358">
                  <c:v>9.1279800000000009</c:v>
                </c:pt>
                <c:pt idx="359">
                  <c:v>9.3577600000000007</c:v>
                </c:pt>
                <c:pt idx="360">
                  <c:v>9.5913599999999999</c:v>
                </c:pt>
                <c:pt idx="361">
                  <c:v>9.7756500000000006</c:v>
                </c:pt>
                <c:pt idx="362">
                  <c:v>9.9492600000000007</c:v>
                </c:pt>
                <c:pt idx="363">
                  <c:v>10.1282</c:v>
                </c:pt>
                <c:pt idx="364">
                  <c:v>10.286099999999999</c:v>
                </c:pt>
                <c:pt idx="365">
                  <c:v>10.4429</c:v>
                </c:pt>
                <c:pt idx="366">
                  <c:v>10.585800000000001</c:v>
                </c:pt>
                <c:pt idx="367">
                  <c:v>10.7567</c:v>
                </c:pt>
                <c:pt idx="368">
                  <c:v>10.914099999999999</c:v>
                </c:pt>
                <c:pt idx="369">
                  <c:v>11.1145</c:v>
                </c:pt>
                <c:pt idx="370">
                  <c:v>11.312099999999999</c:v>
                </c:pt>
                <c:pt idx="371">
                  <c:v>11.5634</c:v>
                </c:pt>
                <c:pt idx="372">
                  <c:v>11.8377</c:v>
                </c:pt>
                <c:pt idx="373">
                  <c:v>12.107100000000001</c:v>
                </c:pt>
                <c:pt idx="374">
                  <c:v>12.371</c:v>
                </c:pt>
                <c:pt idx="375">
                  <c:v>12.627599999999999</c:v>
                </c:pt>
                <c:pt idx="376">
                  <c:v>12.9549</c:v>
                </c:pt>
                <c:pt idx="377">
                  <c:v>13.2271</c:v>
                </c:pt>
                <c:pt idx="378">
                  <c:v>13.494899999999999</c:v>
                </c:pt>
                <c:pt idx="379">
                  <c:v>13.754</c:v>
                </c:pt>
                <c:pt idx="380">
                  <c:v>14.000400000000001</c:v>
                </c:pt>
                <c:pt idx="381">
                  <c:v>14.2209</c:v>
                </c:pt>
                <c:pt idx="382">
                  <c:v>14.4231</c:v>
                </c:pt>
                <c:pt idx="383">
                  <c:v>14.597099999999999</c:v>
                </c:pt>
                <c:pt idx="384">
                  <c:v>14.7319</c:v>
                </c:pt>
                <c:pt idx="385">
                  <c:v>14.8406</c:v>
                </c:pt>
                <c:pt idx="386">
                  <c:v>14.9216</c:v>
                </c:pt>
                <c:pt idx="387">
                  <c:v>14.988799999999999</c:v>
                </c:pt>
                <c:pt idx="388">
                  <c:v>15.0138</c:v>
                </c:pt>
                <c:pt idx="389">
                  <c:v>15.019299999999999</c:v>
                </c:pt>
                <c:pt idx="390">
                  <c:v>15.0093</c:v>
                </c:pt>
                <c:pt idx="391">
                  <c:v>15.002800000000001</c:v>
                </c:pt>
                <c:pt idx="392">
                  <c:v>15.005800000000001</c:v>
                </c:pt>
                <c:pt idx="393">
                  <c:v>15.0114</c:v>
                </c:pt>
                <c:pt idx="394">
                  <c:v>15.0212</c:v>
                </c:pt>
                <c:pt idx="395">
                  <c:v>15.047800000000001</c:v>
                </c:pt>
                <c:pt idx="396">
                  <c:v>15.1091</c:v>
                </c:pt>
                <c:pt idx="397">
                  <c:v>15.2089</c:v>
                </c:pt>
                <c:pt idx="398">
                  <c:v>15.3193</c:v>
                </c:pt>
                <c:pt idx="399">
                  <c:v>15.4612</c:v>
                </c:pt>
                <c:pt idx="400">
                  <c:v>15.592000000000001</c:v>
                </c:pt>
                <c:pt idx="401">
                  <c:v>15.7018</c:v>
                </c:pt>
                <c:pt idx="402">
                  <c:v>15.779500000000001</c:v>
                </c:pt>
                <c:pt idx="403">
                  <c:v>15.8247</c:v>
                </c:pt>
                <c:pt idx="404">
                  <c:v>15.853199999999999</c:v>
                </c:pt>
                <c:pt idx="405">
                  <c:v>15.867699999999999</c:v>
                </c:pt>
                <c:pt idx="406">
                  <c:v>15.8691</c:v>
                </c:pt>
                <c:pt idx="407">
                  <c:v>15.8605</c:v>
                </c:pt>
                <c:pt idx="408">
                  <c:v>15.8323</c:v>
                </c:pt>
                <c:pt idx="409">
                  <c:v>15.7986</c:v>
                </c:pt>
                <c:pt idx="410">
                  <c:v>15.7659</c:v>
                </c:pt>
                <c:pt idx="411">
                  <c:v>15.720499999999999</c:v>
                </c:pt>
                <c:pt idx="412">
                  <c:v>15.648300000000001</c:v>
                </c:pt>
                <c:pt idx="413">
                  <c:v>15.5664</c:v>
                </c:pt>
                <c:pt idx="414">
                  <c:v>15.4582</c:v>
                </c:pt>
                <c:pt idx="415">
                  <c:v>15.348599999999999</c:v>
                </c:pt>
                <c:pt idx="416">
                  <c:v>15.2561</c:v>
                </c:pt>
                <c:pt idx="417">
                  <c:v>15.1732</c:v>
                </c:pt>
                <c:pt idx="418">
                  <c:v>15.1401</c:v>
                </c:pt>
                <c:pt idx="419">
                  <c:v>15.152900000000001</c:v>
                </c:pt>
                <c:pt idx="420">
                  <c:v>15.216100000000001</c:v>
                </c:pt>
                <c:pt idx="421">
                  <c:v>15.321999999999999</c:v>
                </c:pt>
                <c:pt idx="422">
                  <c:v>15.425000000000001</c:v>
                </c:pt>
                <c:pt idx="423">
                  <c:v>15.530799999999999</c:v>
                </c:pt>
                <c:pt idx="424">
                  <c:v>15.6143</c:v>
                </c:pt>
                <c:pt idx="425">
                  <c:v>15.6708</c:v>
                </c:pt>
                <c:pt idx="426">
                  <c:v>15.7158</c:v>
                </c:pt>
                <c:pt idx="427">
                  <c:v>15.7235</c:v>
                </c:pt>
                <c:pt idx="428">
                  <c:v>15.691599999999999</c:v>
                </c:pt>
                <c:pt idx="429">
                  <c:v>15.648</c:v>
                </c:pt>
                <c:pt idx="430">
                  <c:v>15.5982</c:v>
                </c:pt>
                <c:pt idx="431">
                  <c:v>15.559900000000001</c:v>
                </c:pt>
                <c:pt idx="432">
                  <c:v>15.555999999999999</c:v>
                </c:pt>
                <c:pt idx="433">
                  <c:v>15.577</c:v>
                </c:pt>
                <c:pt idx="434">
                  <c:v>15.6396</c:v>
                </c:pt>
                <c:pt idx="435">
                  <c:v>15.728</c:v>
                </c:pt>
                <c:pt idx="436">
                  <c:v>15.831</c:v>
                </c:pt>
                <c:pt idx="437">
                  <c:v>15.976800000000001</c:v>
                </c:pt>
                <c:pt idx="438">
                  <c:v>16.085000000000001</c:v>
                </c:pt>
                <c:pt idx="439">
                  <c:v>16.183199999999999</c:v>
                </c:pt>
                <c:pt idx="440">
                  <c:v>16.258600000000001</c:v>
                </c:pt>
                <c:pt idx="441">
                  <c:v>16.300599999999999</c:v>
                </c:pt>
                <c:pt idx="442">
                  <c:v>16.311900000000001</c:v>
                </c:pt>
                <c:pt idx="443">
                  <c:v>16.2805</c:v>
                </c:pt>
                <c:pt idx="444">
                  <c:v>16.200099999999999</c:v>
                </c:pt>
                <c:pt idx="445">
                  <c:v>16.0886</c:v>
                </c:pt>
                <c:pt idx="446">
                  <c:v>15.962300000000001</c:v>
                </c:pt>
                <c:pt idx="447">
                  <c:v>15.825200000000001</c:v>
                </c:pt>
                <c:pt idx="448">
                  <c:v>15.704499999999999</c:v>
                </c:pt>
                <c:pt idx="449">
                  <c:v>15.576499999999999</c:v>
                </c:pt>
                <c:pt idx="450">
                  <c:v>15.5312</c:v>
                </c:pt>
                <c:pt idx="451">
                  <c:v>15.526899999999999</c:v>
                </c:pt>
                <c:pt idx="452">
                  <c:v>15.581899999999999</c:v>
                </c:pt>
                <c:pt idx="453">
                  <c:v>15.684200000000001</c:v>
                </c:pt>
                <c:pt idx="454">
                  <c:v>15.803000000000001</c:v>
                </c:pt>
                <c:pt idx="455">
                  <c:v>15.935</c:v>
                </c:pt>
                <c:pt idx="456">
                  <c:v>16.070799999999998</c:v>
                </c:pt>
                <c:pt idx="457">
                  <c:v>16.165900000000001</c:v>
                </c:pt>
                <c:pt idx="458">
                  <c:v>16.2424</c:v>
                </c:pt>
                <c:pt idx="459">
                  <c:v>16.285399999999999</c:v>
                </c:pt>
                <c:pt idx="460">
                  <c:v>16.289400000000001</c:v>
                </c:pt>
                <c:pt idx="461">
                  <c:v>16.262599999999999</c:v>
                </c:pt>
                <c:pt idx="462">
                  <c:v>16.185600000000001</c:v>
                </c:pt>
                <c:pt idx="463">
                  <c:v>16.070799999999998</c:v>
                </c:pt>
                <c:pt idx="464">
                  <c:v>15.935499999999999</c:v>
                </c:pt>
                <c:pt idx="465">
                  <c:v>15.8026</c:v>
                </c:pt>
                <c:pt idx="466">
                  <c:v>15.6599</c:v>
                </c:pt>
                <c:pt idx="467">
                  <c:v>15.509399999999999</c:v>
                </c:pt>
                <c:pt idx="468">
                  <c:v>15.3284</c:v>
                </c:pt>
                <c:pt idx="469">
                  <c:v>15.0695</c:v>
                </c:pt>
                <c:pt idx="470">
                  <c:v>14.793799999999999</c:v>
                </c:pt>
                <c:pt idx="471">
                  <c:v>14.4879</c:v>
                </c:pt>
                <c:pt idx="472">
                  <c:v>14.209</c:v>
                </c:pt>
                <c:pt idx="473">
                  <c:v>13.9687</c:v>
                </c:pt>
                <c:pt idx="474">
                  <c:v>13.7334</c:v>
                </c:pt>
                <c:pt idx="475">
                  <c:v>13.496600000000001</c:v>
                </c:pt>
                <c:pt idx="476">
                  <c:v>13.304</c:v>
                </c:pt>
                <c:pt idx="477">
                  <c:v>13.072100000000001</c:v>
                </c:pt>
                <c:pt idx="478">
                  <c:v>12.8551</c:v>
                </c:pt>
                <c:pt idx="479">
                  <c:v>12.587899999999999</c:v>
                </c:pt>
                <c:pt idx="480">
                  <c:v>12.2963</c:v>
                </c:pt>
                <c:pt idx="481">
                  <c:v>11.991899999999999</c:v>
                </c:pt>
                <c:pt idx="482">
                  <c:v>11.7006</c:v>
                </c:pt>
                <c:pt idx="483">
                  <c:v>11.3931</c:v>
                </c:pt>
                <c:pt idx="484">
                  <c:v>11.075900000000001</c:v>
                </c:pt>
                <c:pt idx="485">
                  <c:v>10.7028</c:v>
                </c:pt>
                <c:pt idx="486">
                  <c:v>10.372199999999999</c:v>
                </c:pt>
                <c:pt idx="487">
                  <c:v>10.0405</c:v>
                </c:pt>
                <c:pt idx="488">
                  <c:v>9.6689799999999995</c:v>
                </c:pt>
                <c:pt idx="489">
                  <c:v>9.3319600000000005</c:v>
                </c:pt>
                <c:pt idx="490">
                  <c:v>8.9904200000000003</c:v>
                </c:pt>
                <c:pt idx="491">
                  <c:v>8.7108799999999995</c:v>
                </c:pt>
                <c:pt idx="492">
                  <c:v>8.4381199999999996</c:v>
                </c:pt>
                <c:pt idx="493">
                  <c:v>8.2038100000000007</c:v>
                </c:pt>
                <c:pt idx="494">
                  <c:v>7.9829299999999996</c:v>
                </c:pt>
                <c:pt idx="495">
                  <c:v>7.78531</c:v>
                </c:pt>
                <c:pt idx="496">
                  <c:v>7.6219799999999998</c:v>
                </c:pt>
                <c:pt idx="497">
                  <c:v>7.4829400000000001</c:v>
                </c:pt>
                <c:pt idx="498">
                  <c:v>7.3878700000000004</c:v>
                </c:pt>
                <c:pt idx="499">
                  <c:v>7.2926299999999999</c:v>
                </c:pt>
                <c:pt idx="500">
                  <c:v>7.1928999999999998</c:v>
                </c:pt>
                <c:pt idx="501">
                  <c:v>7.10656</c:v>
                </c:pt>
                <c:pt idx="502">
                  <c:v>7.0275699999999999</c:v>
                </c:pt>
                <c:pt idx="503">
                  <c:v>6.95153</c:v>
                </c:pt>
                <c:pt idx="504">
                  <c:v>6.88863</c:v>
                </c:pt>
                <c:pt idx="505">
                  <c:v>6.8380799999999997</c:v>
                </c:pt>
                <c:pt idx="506">
                  <c:v>6.7953000000000001</c:v>
                </c:pt>
                <c:pt idx="507">
                  <c:v>6.7426300000000001</c:v>
                </c:pt>
                <c:pt idx="508">
                  <c:v>6.68201</c:v>
                </c:pt>
                <c:pt idx="509">
                  <c:v>6.5928100000000001</c:v>
                </c:pt>
                <c:pt idx="510">
                  <c:v>6.5086199999999996</c:v>
                </c:pt>
                <c:pt idx="511">
                  <c:v>6.4089900000000002</c:v>
                </c:pt>
                <c:pt idx="512">
                  <c:v>6.3087</c:v>
                </c:pt>
                <c:pt idx="513">
                  <c:v>6.2030900000000004</c:v>
                </c:pt>
                <c:pt idx="514">
                  <c:v>6.1239299999999997</c:v>
                </c:pt>
                <c:pt idx="515">
                  <c:v>6.0522600000000004</c:v>
                </c:pt>
                <c:pt idx="516">
                  <c:v>6.0043300000000004</c:v>
                </c:pt>
                <c:pt idx="517">
                  <c:v>5.9677800000000003</c:v>
                </c:pt>
                <c:pt idx="518">
                  <c:v>5.9563600000000001</c:v>
                </c:pt>
                <c:pt idx="519">
                  <c:v>5.9645400000000004</c:v>
                </c:pt>
                <c:pt idx="520">
                  <c:v>5.9785399999999997</c:v>
                </c:pt>
                <c:pt idx="521">
                  <c:v>6.0198</c:v>
                </c:pt>
                <c:pt idx="522">
                  <c:v>6.0780500000000002</c:v>
                </c:pt>
                <c:pt idx="523">
                  <c:v>6.1293600000000001</c:v>
                </c:pt>
                <c:pt idx="524">
                  <c:v>6.1868699999999999</c:v>
                </c:pt>
                <c:pt idx="525">
                  <c:v>6.2354099999999999</c:v>
                </c:pt>
                <c:pt idx="526">
                  <c:v>6.2827799999999998</c:v>
                </c:pt>
                <c:pt idx="527">
                  <c:v>6.3219599999999998</c:v>
                </c:pt>
                <c:pt idx="528">
                  <c:v>6.3589599999999997</c:v>
                </c:pt>
                <c:pt idx="529">
                  <c:v>6.4045100000000001</c:v>
                </c:pt>
                <c:pt idx="530">
                  <c:v>6.4511500000000002</c:v>
                </c:pt>
                <c:pt idx="531">
                  <c:v>6.4885599999999997</c:v>
                </c:pt>
                <c:pt idx="532">
                  <c:v>6.5165899999999999</c:v>
                </c:pt>
                <c:pt idx="533">
                  <c:v>6.52752</c:v>
                </c:pt>
                <c:pt idx="534">
                  <c:v>6.5209099999999998</c:v>
                </c:pt>
                <c:pt idx="535">
                  <c:v>6.4967600000000001</c:v>
                </c:pt>
                <c:pt idx="536">
                  <c:v>6.4640000000000004</c:v>
                </c:pt>
                <c:pt idx="537">
                  <c:v>6.4254100000000003</c:v>
                </c:pt>
                <c:pt idx="538">
                  <c:v>6.3915699999999998</c:v>
                </c:pt>
                <c:pt idx="539">
                  <c:v>6.3593599999999997</c:v>
                </c:pt>
                <c:pt idx="540">
                  <c:v>6.3342200000000002</c:v>
                </c:pt>
                <c:pt idx="541">
                  <c:v>6.3185000000000002</c:v>
                </c:pt>
                <c:pt idx="542">
                  <c:v>6.3027199999999999</c:v>
                </c:pt>
                <c:pt idx="543">
                  <c:v>6.3018700000000001</c:v>
                </c:pt>
                <c:pt idx="544">
                  <c:v>6.3068</c:v>
                </c:pt>
                <c:pt idx="545">
                  <c:v>6.3223099999999999</c:v>
                </c:pt>
                <c:pt idx="546">
                  <c:v>6.3469199999999999</c:v>
                </c:pt>
                <c:pt idx="547">
                  <c:v>6.3758100000000004</c:v>
                </c:pt>
                <c:pt idx="548">
                  <c:v>6.4047000000000001</c:v>
                </c:pt>
                <c:pt idx="549">
                  <c:v>6.4363999999999999</c:v>
                </c:pt>
                <c:pt idx="550">
                  <c:v>6.4657400000000003</c:v>
                </c:pt>
                <c:pt idx="551">
                  <c:v>6.4937500000000004</c:v>
                </c:pt>
                <c:pt idx="552">
                  <c:v>6.5066899999999999</c:v>
                </c:pt>
                <c:pt idx="553">
                  <c:v>6.5138999999999996</c:v>
                </c:pt>
                <c:pt idx="554">
                  <c:v>6.5125299999999999</c:v>
                </c:pt>
                <c:pt idx="555">
                  <c:v>6.5039199999999999</c:v>
                </c:pt>
                <c:pt idx="556">
                  <c:v>6.4901400000000002</c:v>
                </c:pt>
                <c:pt idx="557">
                  <c:v>6.4783799999999996</c:v>
                </c:pt>
                <c:pt idx="558">
                  <c:v>6.4579300000000002</c:v>
                </c:pt>
                <c:pt idx="559">
                  <c:v>6.4426899999999998</c:v>
                </c:pt>
                <c:pt idx="560">
                  <c:v>6.4451700000000001</c:v>
                </c:pt>
                <c:pt idx="561">
                  <c:v>6.4554099999999996</c:v>
                </c:pt>
                <c:pt idx="562">
                  <c:v>6.4796899999999997</c:v>
                </c:pt>
                <c:pt idx="563">
                  <c:v>6.5212500000000002</c:v>
                </c:pt>
                <c:pt idx="564">
                  <c:v>6.5775600000000001</c:v>
                </c:pt>
                <c:pt idx="565">
                  <c:v>6.6274600000000001</c:v>
                </c:pt>
                <c:pt idx="566">
                  <c:v>6.6783799999999998</c:v>
                </c:pt>
                <c:pt idx="567">
                  <c:v>6.7149200000000002</c:v>
                </c:pt>
                <c:pt idx="568">
                  <c:v>6.7307899999999998</c:v>
                </c:pt>
                <c:pt idx="569">
                  <c:v>6.72628</c:v>
                </c:pt>
                <c:pt idx="570">
                  <c:v>6.7087300000000001</c:v>
                </c:pt>
                <c:pt idx="571">
                  <c:v>6.6764000000000001</c:v>
                </c:pt>
                <c:pt idx="572">
                  <c:v>6.6264799999999999</c:v>
                </c:pt>
                <c:pt idx="573">
                  <c:v>6.5708099999999998</c:v>
                </c:pt>
                <c:pt idx="574">
                  <c:v>6.5161100000000003</c:v>
                </c:pt>
                <c:pt idx="575">
                  <c:v>6.4916499999999999</c:v>
                </c:pt>
                <c:pt idx="576">
                  <c:v>6.5110999999999999</c:v>
                </c:pt>
                <c:pt idx="577">
                  <c:v>6.5707399999999998</c:v>
                </c:pt>
                <c:pt idx="578">
                  <c:v>6.7108600000000003</c:v>
                </c:pt>
                <c:pt idx="579">
                  <c:v>6.8712600000000004</c:v>
                </c:pt>
                <c:pt idx="580">
                  <c:v>7.0349700000000004</c:v>
                </c:pt>
                <c:pt idx="581">
                  <c:v>7.2116300000000004</c:v>
                </c:pt>
                <c:pt idx="582">
                  <c:v>7.3959000000000001</c:v>
                </c:pt>
                <c:pt idx="583">
                  <c:v>7.5754599999999996</c:v>
                </c:pt>
                <c:pt idx="584">
                  <c:v>7.7867100000000002</c:v>
                </c:pt>
                <c:pt idx="585">
                  <c:v>7.9913400000000001</c:v>
                </c:pt>
                <c:pt idx="586">
                  <c:v>8.2511500000000009</c:v>
                </c:pt>
                <c:pt idx="587">
                  <c:v>8.4699299999999997</c:v>
                </c:pt>
                <c:pt idx="588">
                  <c:v>8.7050699999999992</c:v>
                </c:pt>
                <c:pt idx="589">
                  <c:v>8.90015</c:v>
                </c:pt>
                <c:pt idx="590">
                  <c:v>9.0969899999999999</c:v>
                </c:pt>
                <c:pt idx="591">
                  <c:v>9.2783999999999995</c:v>
                </c:pt>
                <c:pt idx="592">
                  <c:v>9.4720200000000006</c:v>
                </c:pt>
                <c:pt idx="593">
                  <c:v>9.6660900000000005</c:v>
                </c:pt>
                <c:pt idx="594">
                  <c:v>9.8600100000000008</c:v>
                </c:pt>
                <c:pt idx="595">
                  <c:v>10.1096</c:v>
                </c:pt>
                <c:pt idx="596">
                  <c:v>10.381600000000001</c:v>
                </c:pt>
                <c:pt idx="597">
                  <c:v>10.6698</c:v>
                </c:pt>
                <c:pt idx="598">
                  <c:v>10.9734</c:v>
                </c:pt>
                <c:pt idx="599">
                  <c:v>11.268000000000001</c:v>
                </c:pt>
                <c:pt idx="600">
                  <c:v>11.5115</c:v>
                </c:pt>
                <c:pt idx="601">
                  <c:v>11.8155</c:v>
                </c:pt>
                <c:pt idx="602">
                  <c:v>12.064299999999999</c:v>
                </c:pt>
                <c:pt idx="603">
                  <c:v>12.2912</c:v>
                </c:pt>
                <c:pt idx="604">
                  <c:v>12.5162</c:v>
                </c:pt>
                <c:pt idx="605">
                  <c:v>12.734500000000001</c:v>
                </c:pt>
                <c:pt idx="606">
                  <c:v>12.9594</c:v>
                </c:pt>
                <c:pt idx="607">
                  <c:v>13.204700000000001</c:v>
                </c:pt>
                <c:pt idx="608">
                  <c:v>13.444599999999999</c:v>
                </c:pt>
                <c:pt idx="609">
                  <c:v>13.713100000000001</c:v>
                </c:pt>
                <c:pt idx="610">
                  <c:v>13.992599999999999</c:v>
                </c:pt>
                <c:pt idx="611">
                  <c:v>14.280200000000001</c:v>
                </c:pt>
                <c:pt idx="612">
                  <c:v>14.565300000000001</c:v>
                </c:pt>
                <c:pt idx="613">
                  <c:v>14.827500000000001</c:v>
                </c:pt>
                <c:pt idx="614">
                  <c:v>15.0517</c:v>
                </c:pt>
                <c:pt idx="615">
                  <c:v>15.231</c:v>
                </c:pt>
                <c:pt idx="616">
                  <c:v>15.3575</c:v>
                </c:pt>
                <c:pt idx="617">
                  <c:v>15.4276</c:v>
                </c:pt>
                <c:pt idx="618">
                  <c:v>15.4664</c:v>
                </c:pt>
                <c:pt idx="619">
                  <c:v>15.468500000000001</c:v>
                </c:pt>
                <c:pt idx="620">
                  <c:v>15.455500000000001</c:v>
                </c:pt>
                <c:pt idx="621">
                  <c:v>15.4383</c:v>
                </c:pt>
                <c:pt idx="622">
                  <c:v>15.424099999999999</c:v>
                </c:pt>
                <c:pt idx="623">
                  <c:v>15.420500000000001</c:v>
                </c:pt>
                <c:pt idx="624">
                  <c:v>15.429500000000001</c:v>
                </c:pt>
                <c:pt idx="625">
                  <c:v>15.4499</c:v>
                </c:pt>
                <c:pt idx="626">
                  <c:v>15.48</c:v>
                </c:pt>
                <c:pt idx="627">
                  <c:v>15.510999999999999</c:v>
                </c:pt>
                <c:pt idx="628">
                  <c:v>15.535</c:v>
                </c:pt>
                <c:pt idx="629">
                  <c:v>15.572699999999999</c:v>
                </c:pt>
                <c:pt idx="630">
                  <c:v>15.606999999999999</c:v>
                </c:pt>
                <c:pt idx="631">
                  <c:v>15.6372</c:v>
                </c:pt>
                <c:pt idx="632">
                  <c:v>15.668699999999999</c:v>
                </c:pt>
                <c:pt idx="633">
                  <c:v>15.7014</c:v>
                </c:pt>
                <c:pt idx="634">
                  <c:v>15.732100000000001</c:v>
                </c:pt>
                <c:pt idx="635">
                  <c:v>15.7643</c:v>
                </c:pt>
                <c:pt idx="636">
                  <c:v>15.799799999999999</c:v>
                </c:pt>
                <c:pt idx="637">
                  <c:v>15.8194</c:v>
                </c:pt>
                <c:pt idx="638">
                  <c:v>15.831300000000001</c:v>
                </c:pt>
                <c:pt idx="639">
                  <c:v>15.825900000000001</c:v>
                </c:pt>
                <c:pt idx="640">
                  <c:v>15.807</c:v>
                </c:pt>
                <c:pt idx="641">
                  <c:v>15.771000000000001</c:v>
                </c:pt>
                <c:pt idx="642">
                  <c:v>15.722</c:v>
                </c:pt>
                <c:pt idx="643">
                  <c:v>15.683199999999999</c:v>
                </c:pt>
                <c:pt idx="644">
                  <c:v>15.645300000000001</c:v>
                </c:pt>
                <c:pt idx="645">
                  <c:v>15.6183</c:v>
                </c:pt>
                <c:pt idx="646">
                  <c:v>15.6107</c:v>
                </c:pt>
                <c:pt idx="647">
                  <c:v>15.623200000000001</c:v>
                </c:pt>
                <c:pt idx="648">
                  <c:v>15.659700000000001</c:v>
                </c:pt>
                <c:pt idx="649">
                  <c:v>15.709</c:v>
                </c:pt>
                <c:pt idx="650">
                  <c:v>15.778499999999999</c:v>
                </c:pt>
                <c:pt idx="651">
                  <c:v>15.8437</c:v>
                </c:pt>
                <c:pt idx="652">
                  <c:v>15.918900000000001</c:v>
                </c:pt>
                <c:pt idx="653">
                  <c:v>15.9863</c:v>
                </c:pt>
                <c:pt idx="654">
                  <c:v>16.075299999999999</c:v>
                </c:pt>
                <c:pt idx="655">
                  <c:v>16.133400000000002</c:v>
                </c:pt>
                <c:pt idx="656">
                  <c:v>16.188600000000001</c:v>
                </c:pt>
                <c:pt idx="657">
                  <c:v>16.217300000000002</c:v>
                </c:pt>
                <c:pt idx="658">
                  <c:v>16.215699999999998</c:v>
                </c:pt>
                <c:pt idx="659">
                  <c:v>16.1891</c:v>
                </c:pt>
                <c:pt idx="660">
                  <c:v>16.148700000000002</c:v>
                </c:pt>
                <c:pt idx="661">
                  <c:v>16.089600000000001</c:v>
                </c:pt>
                <c:pt idx="662">
                  <c:v>16.027799999999999</c:v>
                </c:pt>
                <c:pt idx="663">
                  <c:v>15.9663</c:v>
                </c:pt>
                <c:pt idx="664">
                  <c:v>15.8993</c:v>
                </c:pt>
                <c:pt idx="665">
                  <c:v>15.8247</c:v>
                </c:pt>
                <c:pt idx="666">
                  <c:v>15.744199999999999</c:v>
                </c:pt>
                <c:pt idx="667">
                  <c:v>15.6693</c:v>
                </c:pt>
                <c:pt idx="668">
                  <c:v>15.6084</c:v>
                </c:pt>
                <c:pt idx="669">
                  <c:v>15.5753</c:v>
                </c:pt>
                <c:pt idx="670">
                  <c:v>15.5684</c:v>
                </c:pt>
                <c:pt idx="671">
                  <c:v>15.5777</c:v>
                </c:pt>
                <c:pt idx="672">
                  <c:v>15.6272</c:v>
                </c:pt>
                <c:pt idx="673">
                  <c:v>15.6797</c:v>
                </c:pt>
                <c:pt idx="674">
                  <c:v>15.759399999999999</c:v>
                </c:pt>
                <c:pt idx="675">
                  <c:v>15.844799999999999</c:v>
                </c:pt>
                <c:pt idx="676">
                  <c:v>15.916</c:v>
                </c:pt>
                <c:pt idx="677">
                  <c:v>15.9725</c:v>
                </c:pt>
                <c:pt idx="678">
                  <c:v>16.025300000000001</c:v>
                </c:pt>
                <c:pt idx="679">
                  <c:v>16.065899999999999</c:v>
                </c:pt>
                <c:pt idx="680">
                  <c:v>16.11</c:v>
                </c:pt>
                <c:pt idx="681">
                  <c:v>16.1633</c:v>
                </c:pt>
                <c:pt idx="682">
                  <c:v>16.216200000000001</c:v>
                </c:pt>
                <c:pt idx="683">
                  <c:v>16.2453</c:v>
                </c:pt>
                <c:pt idx="684">
                  <c:v>16.273800000000001</c:v>
                </c:pt>
                <c:pt idx="685">
                  <c:v>16.2927</c:v>
                </c:pt>
                <c:pt idx="686">
                  <c:v>16.312999999999999</c:v>
                </c:pt>
                <c:pt idx="687">
                  <c:v>16.325199999999999</c:v>
                </c:pt>
                <c:pt idx="688">
                  <c:v>16.293399999999998</c:v>
                </c:pt>
                <c:pt idx="689">
                  <c:v>16.227499999999999</c:v>
                </c:pt>
                <c:pt idx="690">
                  <c:v>16.1114</c:v>
                </c:pt>
                <c:pt idx="691">
                  <c:v>15.982799999999999</c:v>
                </c:pt>
                <c:pt idx="692">
                  <c:v>15.851900000000001</c:v>
                </c:pt>
                <c:pt idx="693">
                  <c:v>15.6899</c:v>
                </c:pt>
                <c:pt idx="694">
                  <c:v>15.5014</c:v>
                </c:pt>
                <c:pt idx="695">
                  <c:v>15.286300000000001</c:v>
                </c:pt>
                <c:pt idx="696">
                  <c:v>15.077500000000001</c:v>
                </c:pt>
                <c:pt idx="697">
                  <c:v>14.8895</c:v>
                </c:pt>
                <c:pt idx="698">
                  <c:v>14.706799999999999</c:v>
                </c:pt>
                <c:pt idx="699">
                  <c:v>14.5214</c:v>
                </c:pt>
                <c:pt idx="700">
                  <c:v>14.372999999999999</c:v>
                </c:pt>
                <c:pt idx="701">
                  <c:v>14.201599999999999</c:v>
                </c:pt>
                <c:pt idx="702">
                  <c:v>14.021100000000001</c:v>
                </c:pt>
                <c:pt idx="703">
                  <c:v>13.8582</c:v>
                </c:pt>
                <c:pt idx="704">
                  <c:v>13.671900000000001</c:v>
                </c:pt>
                <c:pt idx="705">
                  <c:v>13.4819</c:v>
                </c:pt>
                <c:pt idx="706">
                  <c:v>13.288600000000001</c:v>
                </c:pt>
                <c:pt idx="707">
                  <c:v>13.086</c:v>
                </c:pt>
                <c:pt idx="708">
                  <c:v>12.8756</c:v>
                </c:pt>
                <c:pt idx="709">
                  <c:v>12.658300000000001</c:v>
                </c:pt>
                <c:pt idx="710">
                  <c:v>12.4354</c:v>
                </c:pt>
                <c:pt idx="711">
                  <c:v>12.211600000000001</c:v>
                </c:pt>
                <c:pt idx="712">
                  <c:v>12.013500000000001</c:v>
                </c:pt>
                <c:pt idx="713">
                  <c:v>11.7866</c:v>
                </c:pt>
                <c:pt idx="714">
                  <c:v>11.5031</c:v>
                </c:pt>
                <c:pt idx="715">
                  <c:v>11.2501</c:v>
                </c:pt>
                <c:pt idx="716">
                  <c:v>10.9915</c:v>
                </c:pt>
                <c:pt idx="717">
                  <c:v>10.7065</c:v>
                </c:pt>
                <c:pt idx="718">
                  <c:v>10.4702</c:v>
                </c:pt>
                <c:pt idx="719">
                  <c:v>10.2044</c:v>
                </c:pt>
                <c:pt idx="720">
                  <c:v>9.9661799999999996</c:v>
                </c:pt>
                <c:pt idx="721">
                  <c:v>9.7326800000000002</c:v>
                </c:pt>
                <c:pt idx="722">
                  <c:v>9.5096699999999998</c:v>
                </c:pt>
                <c:pt idx="723">
                  <c:v>9.3228799999999996</c:v>
                </c:pt>
                <c:pt idx="724">
                  <c:v>9.1020199999999996</c:v>
                </c:pt>
                <c:pt idx="725">
                  <c:v>8.9140200000000007</c:v>
                </c:pt>
                <c:pt idx="726">
                  <c:v>8.7034800000000008</c:v>
                </c:pt>
                <c:pt idx="727">
                  <c:v>8.5171100000000006</c:v>
                </c:pt>
                <c:pt idx="728">
                  <c:v>8.3094099999999997</c:v>
                </c:pt>
                <c:pt idx="729">
                  <c:v>8.1252600000000008</c:v>
                </c:pt>
                <c:pt idx="730">
                  <c:v>7.9285600000000001</c:v>
                </c:pt>
                <c:pt idx="731">
                  <c:v>7.7618099999999997</c:v>
                </c:pt>
                <c:pt idx="732">
                  <c:v>7.5970399999999998</c:v>
                </c:pt>
                <c:pt idx="733">
                  <c:v>7.3960100000000004</c:v>
                </c:pt>
                <c:pt idx="734">
                  <c:v>7.1908200000000004</c:v>
                </c:pt>
                <c:pt idx="735">
                  <c:v>7.0260100000000003</c:v>
                </c:pt>
                <c:pt idx="736">
                  <c:v>6.8498299999999999</c:v>
                </c:pt>
                <c:pt idx="737">
                  <c:v>6.7131299999999996</c:v>
                </c:pt>
                <c:pt idx="738">
                  <c:v>6.6021700000000001</c:v>
                </c:pt>
                <c:pt idx="739">
                  <c:v>6.5062499999999996</c:v>
                </c:pt>
                <c:pt idx="740">
                  <c:v>6.4294200000000004</c:v>
                </c:pt>
                <c:pt idx="741">
                  <c:v>6.37113</c:v>
                </c:pt>
                <c:pt idx="742">
                  <c:v>6.3111199999999998</c:v>
                </c:pt>
                <c:pt idx="743">
                  <c:v>6.26532</c:v>
                </c:pt>
                <c:pt idx="744">
                  <c:v>6.2279299999999997</c:v>
                </c:pt>
                <c:pt idx="745">
                  <c:v>6.1943999999999999</c:v>
                </c:pt>
                <c:pt idx="746">
                  <c:v>6.1761799999999996</c:v>
                </c:pt>
                <c:pt idx="747">
                  <c:v>6.1690899999999997</c:v>
                </c:pt>
                <c:pt idx="748">
                  <c:v>6.1686100000000001</c:v>
                </c:pt>
                <c:pt idx="749">
                  <c:v>6.1792100000000003</c:v>
                </c:pt>
                <c:pt idx="750">
                  <c:v>6.19163</c:v>
                </c:pt>
                <c:pt idx="751">
                  <c:v>6.1952499999999997</c:v>
                </c:pt>
                <c:pt idx="752">
                  <c:v>6.1858599999999999</c:v>
                </c:pt>
                <c:pt idx="753">
                  <c:v>6.1567499999999997</c:v>
                </c:pt>
                <c:pt idx="754">
                  <c:v>6.1482999999999999</c:v>
                </c:pt>
                <c:pt idx="755">
                  <c:v>6.1091600000000001</c:v>
                </c:pt>
                <c:pt idx="756">
                  <c:v>6.0689200000000003</c:v>
                </c:pt>
                <c:pt idx="757">
                  <c:v>6.0348899999999999</c:v>
                </c:pt>
                <c:pt idx="758">
                  <c:v>6.0106999999999999</c:v>
                </c:pt>
                <c:pt idx="759">
                  <c:v>6.0024600000000001</c:v>
                </c:pt>
                <c:pt idx="760">
                  <c:v>6.0090899999999996</c:v>
                </c:pt>
                <c:pt idx="761">
                  <c:v>6.0282799999999996</c:v>
                </c:pt>
                <c:pt idx="762">
                  <c:v>6.0554300000000003</c:v>
                </c:pt>
                <c:pt idx="763">
                  <c:v>6.0819700000000001</c:v>
                </c:pt>
                <c:pt idx="764">
                  <c:v>6.1070599999999997</c:v>
                </c:pt>
                <c:pt idx="765">
                  <c:v>6.1385899999999998</c:v>
                </c:pt>
                <c:pt idx="766">
                  <c:v>6.1642999999999999</c:v>
                </c:pt>
                <c:pt idx="767">
                  <c:v>6.1844400000000004</c:v>
                </c:pt>
                <c:pt idx="768">
                  <c:v>6.2012499999999999</c:v>
                </c:pt>
                <c:pt idx="769">
                  <c:v>6.2063899999999999</c:v>
                </c:pt>
                <c:pt idx="770">
                  <c:v>6.2021499999999996</c:v>
                </c:pt>
                <c:pt idx="771">
                  <c:v>6.19238</c:v>
                </c:pt>
                <c:pt idx="772">
                  <c:v>6.1738299999999997</c:v>
                </c:pt>
                <c:pt idx="773">
                  <c:v>6.1462700000000003</c:v>
                </c:pt>
                <c:pt idx="774">
                  <c:v>6.1124999999999998</c:v>
                </c:pt>
                <c:pt idx="775">
                  <c:v>6.0738599999999998</c:v>
                </c:pt>
                <c:pt idx="776">
                  <c:v>6.05</c:v>
                </c:pt>
                <c:pt idx="777">
                  <c:v>6.0355699999999999</c:v>
                </c:pt>
                <c:pt idx="778">
                  <c:v>6.0285399999999996</c:v>
                </c:pt>
                <c:pt idx="779">
                  <c:v>6.0238899999999997</c:v>
                </c:pt>
                <c:pt idx="780">
                  <c:v>6.0322800000000001</c:v>
                </c:pt>
                <c:pt idx="781">
                  <c:v>6.0719599999999998</c:v>
                </c:pt>
                <c:pt idx="782">
                  <c:v>6.12371</c:v>
                </c:pt>
                <c:pt idx="783">
                  <c:v>6.2008999999999999</c:v>
                </c:pt>
                <c:pt idx="784">
                  <c:v>6.2886100000000003</c:v>
                </c:pt>
                <c:pt idx="785">
                  <c:v>6.3760599999999998</c:v>
                </c:pt>
                <c:pt idx="786">
                  <c:v>6.4594199999999997</c:v>
                </c:pt>
                <c:pt idx="787">
                  <c:v>6.5344899999999999</c:v>
                </c:pt>
                <c:pt idx="788">
                  <c:v>6.59436</c:v>
                </c:pt>
                <c:pt idx="789">
                  <c:v>6.6381399999999999</c:v>
                </c:pt>
                <c:pt idx="790">
                  <c:v>6.6608999999999998</c:v>
                </c:pt>
                <c:pt idx="791">
                  <c:v>6.6466099999999999</c:v>
                </c:pt>
                <c:pt idx="792">
                  <c:v>6.60006</c:v>
                </c:pt>
                <c:pt idx="793">
                  <c:v>6.54589</c:v>
                </c:pt>
                <c:pt idx="794">
                  <c:v>6.4893299999999998</c:v>
                </c:pt>
                <c:pt idx="795">
                  <c:v>6.4291900000000002</c:v>
                </c:pt>
                <c:pt idx="796">
                  <c:v>6.3742400000000004</c:v>
                </c:pt>
                <c:pt idx="797">
                  <c:v>6.3179800000000004</c:v>
                </c:pt>
                <c:pt idx="798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6F7-4C63-A535-B794FCF830FC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2:$H$800</c:f>
              <c:numCache>
                <c:formatCode>General</c:formatCode>
                <c:ptCount val="799"/>
                <c:pt idx="0">
                  <c:v>-3.4194300000000002</c:v>
                </c:pt>
                <c:pt idx="1">
                  <c:v>-4.31935</c:v>
                </c:pt>
                <c:pt idx="2">
                  <c:v>-4.5464399999999996</c:v>
                </c:pt>
                <c:pt idx="3">
                  <c:v>-4.5621600000000004</c:v>
                </c:pt>
                <c:pt idx="4">
                  <c:v>-4.5626100000000003</c:v>
                </c:pt>
                <c:pt idx="5">
                  <c:v>-4.5327500000000001</c:v>
                </c:pt>
                <c:pt idx="6">
                  <c:v>-4.5161899999999999</c:v>
                </c:pt>
                <c:pt idx="7">
                  <c:v>-4.5072999999999999</c:v>
                </c:pt>
                <c:pt idx="8">
                  <c:v>-4.5220000000000002</c:v>
                </c:pt>
                <c:pt idx="9">
                  <c:v>-4.5269599999999999</c:v>
                </c:pt>
                <c:pt idx="10">
                  <c:v>-4.5303300000000002</c:v>
                </c:pt>
                <c:pt idx="11">
                  <c:v>-4.5394300000000003</c:v>
                </c:pt>
                <c:pt idx="12">
                  <c:v>-4.5450499999999998</c:v>
                </c:pt>
                <c:pt idx="13">
                  <c:v>-4.5425500000000003</c:v>
                </c:pt>
                <c:pt idx="14">
                  <c:v>-4.54169</c:v>
                </c:pt>
                <c:pt idx="15">
                  <c:v>-4.5358799999999997</c:v>
                </c:pt>
                <c:pt idx="16">
                  <c:v>-4.5313699999999999</c:v>
                </c:pt>
                <c:pt idx="17">
                  <c:v>-4.5375899999999998</c:v>
                </c:pt>
                <c:pt idx="18">
                  <c:v>-4.5502700000000003</c:v>
                </c:pt>
                <c:pt idx="19">
                  <c:v>-4.5400400000000003</c:v>
                </c:pt>
                <c:pt idx="20">
                  <c:v>-4.5601799999999999</c:v>
                </c:pt>
                <c:pt idx="21">
                  <c:v>-4.5478699999999996</c:v>
                </c:pt>
                <c:pt idx="22">
                  <c:v>-4.5472700000000001</c:v>
                </c:pt>
                <c:pt idx="23">
                  <c:v>-4.5429000000000004</c:v>
                </c:pt>
                <c:pt idx="24">
                  <c:v>-4.5449599999999997</c:v>
                </c:pt>
                <c:pt idx="25">
                  <c:v>-4.5514000000000001</c:v>
                </c:pt>
                <c:pt idx="26">
                  <c:v>-4.5476000000000001</c:v>
                </c:pt>
                <c:pt idx="27">
                  <c:v>-4.5444000000000004</c:v>
                </c:pt>
                <c:pt idx="28">
                  <c:v>-4.5511400000000002</c:v>
                </c:pt>
                <c:pt idx="29">
                  <c:v>-4.5522099999999996</c:v>
                </c:pt>
                <c:pt idx="30">
                  <c:v>-4.5450400000000002</c:v>
                </c:pt>
                <c:pt idx="31">
                  <c:v>-4.5477600000000002</c:v>
                </c:pt>
                <c:pt idx="32">
                  <c:v>-4.5508800000000003</c:v>
                </c:pt>
                <c:pt idx="33">
                  <c:v>-4.5524199999999997</c:v>
                </c:pt>
                <c:pt idx="34">
                  <c:v>-4.5457700000000001</c:v>
                </c:pt>
                <c:pt idx="35">
                  <c:v>-4.5481600000000002</c:v>
                </c:pt>
                <c:pt idx="36">
                  <c:v>-4.55776</c:v>
                </c:pt>
                <c:pt idx="37">
                  <c:v>-4.5529200000000003</c:v>
                </c:pt>
                <c:pt idx="38">
                  <c:v>-4.5560299999999998</c:v>
                </c:pt>
                <c:pt idx="39">
                  <c:v>-4.5502799999999999</c:v>
                </c:pt>
                <c:pt idx="40">
                  <c:v>-4.5621600000000004</c:v>
                </c:pt>
                <c:pt idx="41">
                  <c:v>-4.5641800000000003</c:v>
                </c:pt>
                <c:pt idx="42">
                  <c:v>-4.5567900000000003</c:v>
                </c:pt>
                <c:pt idx="43">
                  <c:v>-4.5754700000000001</c:v>
                </c:pt>
                <c:pt idx="44">
                  <c:v>-4.4724000000000004</c:v>
                </c:pt>
                <c:pt idx="45">
                  <c:v>-4.56257</c:v>
                </c:pt>
                <c:pt idx="46">
                  <c:v>-4.4439500000000001</c:v>
                </c:pt>
                <c:pt idx="47">
                  <c:v>-4.29467</c:v>
                </c:pt>
                <c:pt idx="48">
                  <c:v>-4.1262999999999996</c:v>
                </c:pt>
                <c:pt idx="49">
                  <c:v>-3.9134799999999998</c:v>
                </c:pt>
                <c:pt idx="50">
                  <c:v>-3.7276899999999999</c:v>
                </c:pt>
                <c:pt idx="51">
                  <c:v>-3.50569</c:v>
                </c:pt>
                <c:pt idx="52">
                  <c:v>-3.22654</c:v>
                </c:pt>
                <c:pt idx="53">
                  <c:v>-2.9700700000000002</c:v>
                </c:pt>
                <c:pt idx="54">
                  <c:v>-2.6694499999999999</c:v>
                </c:pt>
                <c:pt idx="55">
                  <c:v>-2.5948899999999999</c:v>
                </c:pt>
                <c:pt idx="56">
                  <c:v>-2.3303199999999999</c:v>
                </c:pt>
                <c:pt idx="57">
                  <c:v>-1.7541599999999999</c:v>
                </c:pt>
                <c:pt idx="58">
                  <c:v>-1.4446600000000001</c:v>
                </c:pt>
                <c:pt idx="59">
                  <c:v>-1.0867800000000001</c:v>
                </c:pt>
                <c:pt idx="60">
                  <c:v>-0.75738499999999997</c:v>
                </c:pt>
                <c:pt idx="61">
                  <c:v>-0.50349699999999997</c:v>
                </c:pt>
                <c:pt idx="62">
                  <c:v>-0.32286100000000001</c:v>
                </c:pt>
                <c:pt idx="63">
                  <c:v>-0.20577599999999999</c:v>
                </c:pt>
                <c:pt idx="64">
                  <c:v>-0.24363499999999999</c:v>
                </c:pt>
                <c:pt idx="65">
                  <c:v>-0.19231699999999999</c:v>
                </c:pt>
                <c:pt idx="66">
                  <c:v>-0.209148</c:v>
                </c:pt>
                <c:pt idx="67">
                  <c:v>-0.26627600000000001</c:v>
                </c:pt>
                <c:pt idx="68">
                  <c:v>-0.297626</c:v>
                </c:pt>
                <c:pt idx="69">
                  <c:v>-0.35578199999999999</c:v>
                </c:pt>
                <c:pt idx="70">
                  <c:v>-0.40310800000000002</c:v>
                </c:pt>
                <c:pt idx="71">
                  <c:v>-0.44457200000000002</c:v>
                </c:pt>
                <c:pt idx="72">
                  <c:v>-0.48805700000000002</c:v>
                </c:pt>
                <c:pt idx="73">
                  <c:v>-0.50427500000000003</c:v>
                </c:pt>
                <c:pt idx="74">
                  <c:v>-0.49272300000000002</c:v>
                </c:pt>
                <c:pt idx="75">
                  <c:v>-0.46406500000000001</c:v>
                </c:pt>
                <c:pt idx="76">
                  <c:v>-0.416273</c:v>
                </c:pt>
                <c:pt idx="77">
                  <c:v>-0.35684399999999999</c:v>
                </c:pt>
                <c:pt idx="78">
                  <c:v>-0.29624299999999998</c:v>
                </c:pt>
                <c:pt idx="79">
                  <c:v>-0.225186</c:v>
                </c:pt>
                <c:pt idx="80">
                  <c:v>-0.147651</c:v>
                </c:pt>
                <c:pt idx="81">
                  <c:v>-8.2982500000000001E-2</c:v>
                </c:pt>
                <c:pt idx="82">
                  <c:v>-1.38856E-2</c:v>
                </c:pt>
                <c:pt idx="83">
                  <c:v>4.11049E-2</c:v>
                </c:pt>
                <c:pt idx="84">
                  <c:v>9.1760300000000003E-2</c:v>
                </c:pt>
                <c:pt idx="85">
                  <c:v>0.11591600000000001</c:v>
                </c:pt>
                <c:pt idx="86">
                  <c:v>0.12970899999999999</c:v>
                </c:pt>
                <c:pt idx="87">
                  <c:v>0.15566099999999999</c:v>
                </c:pt>
                <c:pt idx="88">
                  <c:v>0.10934199999999999</c:v>
                </c:pt>
                <c:pt idx="89">
                  <c:v>0.24318400000000001</c:v>
                </c:pt>
                <c:pt idx="90">
                  <c:v>0.47082600000000002</c:v>
                </c:pt>
                <c:pt idx="91">
                  <c:v>0.75651599999999997</c:v>
                </c:pt>
                <c:pt idx="92">
                  <c:v>1.00854</c:v>
                </c:pt>
                <c:pt idx="93">
                  <c:v>1.3103</c:v>
                </c:pt>
                <c:pt idx="94">
                  <c:v>1.6206199999999999</c:v>
                </c:pt>
                <c:pt idx="95">
                  <c:v>1.8971199999999999</c:v>
                </c:pt>
                <c:pt idx="96">
                  <c:v>2.1654399999999998</c:v>
                </c:pt>
                <c:pt idx="97">
                  <c:v>2.44272</c:v>
                </c:pt>
                <c:pt idx="98">
                  <c:v>2.6936399999999998</c:v>
                </c:pt>
                <c:pt idx="99">
                  <c:v>2.93391</c:v>
                </c:pt>
                <c:pt idx="100">
                  <c:v>3.1293799999999998</c:v>
                </c:pt>
                <c:pt idx="101">
                  <c:v>3.3716300000000001</c:v>
                </c:pt>
                <c:pt idx="102">
                  <c:v>3.59104</c:v>
                </c:pt>
                <c:pt idx="103">
                  <c:v>3.8340999999999998</c:v>
                </c:pt>
                <c:pt idx="104">
                  <c:v>3.2206800000000002</c:v>
                </c:pt>
                <c:pt idx="105">
                  <c:v>4.0730899999999997</c:v>
                </c:pt>
                <c:pt idx="106">
                  <c:v>3.65279</c:v>
                </c:pt>
                <c:pt idx="107">
                  <c:v>4.6664599999999998</c:v>
                </c:pt>
                <c:pt idx="108">
                  <c:v>4.3771000000000004</c:v>
                </c:pt>
                <c:pt idx="109">
                  <c:v>5.3639799999999997</c:v>
                </c:pt>
                <c:pt idx="110">
                  <c:v>5.0580100000000003</c:v>
                </c:pt>
                <c:pt idx="111">
                  <c:v>5.2244200000000003</c:v>
                </c:pt>
                <c:pt idx="112">
                  <c:v>5.5175700000000001</c:v>
                </c:pt>
                <c:pt idx="113">
                  <c:v>5.7780100000000001</c:v>
                </c:pt>
                <c:pt idx="114">
                  <c:v>6.0681500000000002</c:v>
                </c:pt>
                <c:pt idx="115">
                  <c:v>6.6489000000000003</c:v>
                </c:pt>
                <c:pt idx="116">
                  <c:v>7.1096300000000001</c:v>
                </c:pt>
                <c:pt idx="117">
                  <c:v>7.4884300000000001</c:v>
                </c:pt>
                <c:pt idx="118">
                  <c:v>7.8055000000000003</c:v>
                </c:pt>
                <c:pt idx="119">
                  <c:v>8.1044099999999997</c:v>
                </c:pt>
                <c:pt idx="120">
                  <c:v>8.2263999999999999</c:v>
                </c:pt>
                <c:pt idx="121">
                  <c:v>8.5633999999999997</c:v>
                </c:pt>
                <c:pt idx="122">
                  <c:v>8.5921000000000003</c:v>
                </c:pt>
                <c:pt idx="123">
                  <c:v>8.7314100000000003</c:v>
                </c:pt>
                <c:pt idx="124">
                  <c:v>8.8705300000000005</c:v>
                </c:pt>
                <c:pt idx="125">
                  <c:v>8.9756599999999995</c:v>
                </c:pt>
                <c:pt idx="126">
                  <c:v>9.1008899999999997</c:v>
                </c:pt>
                <c:pt idx="127">
                  <c:v>9.2489699999999999</c:v>
                </c:pt>
                <c:pt idx="128">
                  <c:v>9.4005700000000001</c:v>
                </c:pt>
                <c:pt idx="129">
                  <c:v>9.4868799999999993</c:v>
                </c:pt>
                <c:pt idx="130">
                  <c:v>9.5845599999999997</c:v>
                </c:pt>
                <c:pt idx="131">
                  <c:v>9.6392799999999994</c:v>
                </c:pt>
                <c:pt idx="132">
                  <c:v>9.6212700000000009</c:v>
                </c:pt>
                <c:pt idx="133">
                  <c:v>9.6783900000000003</c:v>
                </c:pt>
                <c:pt idx="134">
                  <c:v>9.7018000000000004</c:v>
                </c:pt>
                <c:pt idx="135">
                  <c:v>9.7138100000000005</c:v>
                </c:pt>
                <c:pt idx="136">
                  <c:v>9.7337699999999998</c:v>
                </c:pt>
                <c:pt idx="137">
                  <c:v>9.7284600000000001</c:v>
                </c:pt>
                <c:pt idx="138">
                  <c:v>9.7222000000000008</c:v>
                </c:pt>
                <c:pt idx="139">
                  <c:v>9.7188400000000001</c:v>
                </c:pt>
                <c:pt idx="140">
                  <c:v>9.7332800000000006</c:v>
                </c:pt>
                <c:pt idx="141">
                  <c:v>9.7538900000000002</c:v>
                </c:pt>
                <c:pt idx="142">
                  <c:v>9.7718000000000007</c:v>
                </c:pt>
                <c:pt idx="143">
                  <c:v>9.8057099999999995</c:v>
                </c:pt>
                <c:pt idx="144">
                  <c:v>9.8375900000000005</c:v>
                </c:pt>
                <c:pt idx="145">
                  <c:v>9.8582699999999992</c:v>
                </c:pt>
                <c:pt idx="146">
                  <c:v>9.8834400000000002</c:v>
                </c:pt>
                <c:pt idx="147">
                  <c:v>9.90991</c:v>
                </c:pt>
                <c:pt idx="148">
                  <c:v>9.8869799999999994</c:v>
                </c:pt>
                <c:pt idx="149">
                  <c:v>9.8825099999999999</c:v>
                </c:pt>
                <c:pt idx="150">
                  <c:v>9.8756599999999999</c:v>
                </c:pt>
                <c:pt idx="151">
                  <c:v>9.8515999999999995</c:v>
                </c:pt>
                <c:pt idx="152">
                  <c:v>9.8472600000000003</c:v>
                </c:pt>
                <c:pt idx="153">
                  <c:v>9.7891399999999997</c:v>
                </c:pt>
                <c:pt idx="154">
                  <c:v>9.7878600000000002</c:v>
                </c:pt>
                <c:pt idx="155">
                  <c:v>9.7709700000000002</c:v>
                </c:pt>
                <c:pt idx="156">
                  <c:v>9.7470300000000005</c:v>
                </c:pt>
                <c:pt idx="157">
                  <c:v>9.7413900000000009</c:v>
                </c:pt>
                <c:pt idx="158">
                  <c:v>9.7512899999999991</c:v>
                </c:pt>
                <c:pt idx="159">
                  <c:v>9.7613599999999998</c:v>
                </c:pt>
                <c:pt idx="160">
                  <c:v>9.7838700000000003</c:v>
                </c:pt>
                <c:pt idx="161">
                  <c:v>9.9663000000000004</c:v>
                </c:pt>
                <c:pt idx="162">
                  <c:v>9.9270600000000009</c:v>
                </c:pt>
                <c:pt idx="163">
                  <c:v>10.1069</c:v>
                </c:pt>
                <c:pt idx="164">
                  <c:v>10.0646</c:v>
                </c:pt>
                <c:pt idx="165">
                  <c:v>10.0822</c:v>
                </c:pt>
                <c:pt idx="166">
                  <c:v>10.119999999999999</c:v>
                </c:pt>
                <c:pt idx="167">
                  <c:v>10.1159</c:v>
                </c:pt>
                <c:pt idx="168">
                  <c:v>10.1067</c:v>
                </c:pt>
                <c:pt idx="169">
                  <c:v>10.100300000000001</c:v>
                </c:pt>
                <c:pt idx="170">
                  <c:v>10.0968</c:v>
                </c:pt>
                <c:pt idx="171">
                  <c:v>10.0871</c:v>
                </c:pt>
                <c:pt idx="172">
                  <c:v>10.0649</c:v>
                </c:pt>
                <c:pt idx="173">
                  <c:v>10.007</c:v>
                </c:pt>
                <c:pt idx="174">
                  <c:v>9.9467199999999991</c:v>
                </c:pt>
                <c:pt idx="175">
                  <c:v>9.8602900000000009</c:v>
                </c:pt>
                <c:pt idx="176">
                  <c:v>9.7818799999999992</c:v>
                </c:pt>
                <c:pt idx="177">
                  <c:v>9.7027699999999992</c:v>
                </c:pt>
                <c:pt idx="178">
                  <c:v>9.6300299999999996</c:v>
                </c:pt>
                <c:pt idx="179">
                  <c:v>9.7394300000000005</c:v>
                </c:pt>
                <c:pt idx="180">
                  <c:v>9.6299499999999991</c:v>
                </c:pt>
                <c:pt idx="181">
                  <c:v>9.7689699999999995</c:v>
                </c:pt>
                <c:pt idx="182">
                  <c:v>9.7277799999999992</c:v>
                </c:pt>
                <c:pt idx="183">
                  <c:v>9.8885400000000008</c:v>
                </c:pt>
                <c:pt idx="184">
                  <c:v>9.8308499999999999</c:v>
                </c:pt>
                <c:pt idx="185">
                  <c:v>10.004799999999999</c:v>
                </c:pt>
                <c:pt idx="186">
                  <c:v>9.9641199999999994</c:v>
                </c:pt>
                <c:pt idx="187">
                  <c:v>9.9641999999999999</c:v>
                </c:pt>
                <c:pt idx="188">
                  <c:v>9.9949999999999992</c:v>
                </c:pt>
                <c:pt idx="189">
                  <c:v>9.9795300000000005</c:v>
                </c:pt>
                <c:pt idx="190">
                  <c:v>9.9800599999999999</c:v>
                </c:pt>
                <c:pt idx="191">
                  <c:v>9.9594400000000007</c:v>
                </c:pt>
                <c:pt idx="192">
                  <c:v>9.9328199999999995</c:v>
                </c:pt>
                <c:pt idx="193">
                  <c:v>9.8895</c:v>
                </c:pt>
                <c:pt idx="194">
                  <c:v>9.8508999999999993</c:v>
                </c:pt>
                <c:pt idx="195">
                  <c:v>9.9702199999999994</c:v>
                </c:pt>
                <c:pt idx="196">
                  <c:v>9.8051899999999996</c:v>
                </c:pt>
                <c:pt idx="197">
                  <c:v>9.6303099999999997</c:v>
                </c:pt>
                <c:pt idx="198">
                  <c:v>9.5072100000000006</c:v>
                </c:pt>
                <c:pt idx="199">
                  <c:v>9.0935100000000002</c:v>
                </c:pt>
                <c:pt idx="200">
                  <c:v>8.9150700000000001</c:v>
                </c:pt>
                <c:pt idx="201">
                  <c:v>8.6250900000000001</c:v>
                </c:pt>
                <c:pt idx="202">
                  <c:v>8.2957400000000003</c:v>
                </c:pt>
                <c:pt idx="203">
                  <c:v>7.9954400000000003</c:v>
                </c:pt>
                <c:pt idx="204">
                  <c:v>7.6979899999999999</c:v>
                </c:pt>
                <c:pt idx="205">
                  <c:v>7.3423499999999997</c:v>
                </c:pt>
                <c:pt idx="206">
                  <c:v>7.0862600000000002</c:v>
                </c:pt>
                <c:pt idx="207">
                  <c:v>6.7769199999999996</c:v>
                </c:pt>
                <c:pt idx="208">
                  <c:v>6.4774000000000003</c:v>
                </c:pt>
                <c:pt idx="209">
                  <c:v>6.1646400000000003</c:v>
                </c:pt>
                <c:pt idx="210">
                  <c:v>5.8676300000000001</c:v>
                </c:pt>
                <c:pt idx="211">
                  <c:v>5.4869199999999996</c:v>
                </c:pt>
                <c:pt idx="212">
                  <c:v>5.1874900000000004</c:v>
                </c:pt>
                <c:pt idx="213">
                  <c:v>4.8861600000000003</c:v>
                </c:pt>
                <c:pt idx="214">
                  <c:v>4.6180000000000003</c:v>
                </c:pt>
                <c:pt idx="215">
                  <c:v>4.3783700000000003</c:v>
                </c:pt>
                <c:pt idx="216">
                  <c:v>4.1152300000000004</c:v>
                </c:pt>
                <c:pt idx="217">
                  <c:v>3.8301699999999999</c:v>
                </c:pt>
                <c:pt idx="218">
                  <c:v>3.5192800000000002</c:v>
                </c:pt>
                <c:pt idx="219">
                  <c:v>3.20153</c:v>
                </c:pt>
                <c:pt idx="220">
                  <c:v>2.8675799999999998</c:v>
                </c:pt>
                <c:pt idx="221">
                  <c:v>2.5264099999999998</c:v>
                </c:pt>
                <c:pt idx="222">
                  <c:v>2.1652200000000001</c:v>
                </c:pt>
                <c:pt idx="223">
                  <c:v>1.81287</c:v>
                </c:pt>
                <c:pt idx="224">
                  <c:v>2.2688299999999999</c:v>
                </c:pt>
                <c:pt idx="225">
                  <c:v>1.38208</c:v>
                </c:pt>
                <c:pt idx="226">
                  <c:v>1.7267699999999999</c:v>
                </c:pt>
                <c:pt idx="227">
                  <c:v>0.91116699999999995</c:v>
                </c:pt>
                <c:pt idx="228">
                  <c:v>1.2185900000000001</c:v>
                </c:pt>
                <c:pt idx="229">
                  <c:v>1.1286799999999999</c:v>
                </c:pt>
                <c:pt idx="230">
                  <c:v>0.93578399999999995</c:v>
                </c:pt>
                <c:pt idx="231">
                  <c:v>0.71760800000000002</c:v>
                </c:pt>
                <c:pt idx="232">
                  <c:v>0.48651</c:v>
                </c:pt>
                <c:pt idx="233">
                  <c:v>0.22889799999999999</c:v>
                </c:pt>
                <c:pt idx="234">
                  <c:v>2.2229900000000002E-3</c:v>
                </c:pt>
                <c:pt idx="235">
                  <c:v>-0.197272</c:v>
                </c:pt>
                <c:pt idx="236">
                  <c:v>-0.34259299999999998</c:v>
                </c:pt>
                <c:pt idx="237">
                  <c:v>-0.41554400000000002</c:v>
                </c:pt>
                <c:pt idx="238">
                  <c:v>-0.42182399999999998</c:v>
                </c:pt>
                <c:pt idx="239">
                  <c:v>-0.39138000000000001</c:v>
                </c:pt>
                <c:pt idx="240">
                  <c:v>-0.32391599999999998</c:v>
                </c:pt>
                <c:pt idx="241">
                  <c:v>-0.26180700000000001</c:v>
                </c:pt>
                <c:pt idx="242">
                  <c:v>-0.18770400000000001</c:v>
                </c:pt>
                <c:pt idx="243">
                  <c:v>-0.107211</c:v>
                </c:pt>
                <c:pt idx="244">
                  <c:v>-5.1428000000000001E-2</c:v>
                </c:pt>
                <c:pt idx="245">
                  <c:v>-1.0860699999999999E-2</c:v>
                </c:pt>
                <c:pt idx="246">
                  <c:v>5.2200299999999996E-3</c:v>
                </c:pt>
                <c:pt idx="247">
                  <c:v>-1.84654E-2</c:v>
                </c:pt>
                <c:pt idx="248">
                  <c:v>-5.0485799999999997E-2</c:v>
                </c:pt>
                <c:pt idx="249">
                  <c:v>-9.7751900000000003E-2</c:v>
                </c:pt>
                <c:pt idx="250">
                  <c:v>-0.157225</c:v>
                </c:pt>
                <c:pt idx="251">
                  <c:v>-0.222915</c:v>
                </c:pt>
                <c:pt idx="252">
                  <c:v>-0.25520100000000001</c:v>
                </c:pt>
                <c:pt idx="253">
                  <c:v>-0.25150400000000001</c:v>
                </c:pt>
                <c:pt idx="254">
                  <c:v>-0.22076599999999999</c:v>
                </c:pt>
                <c:pt idx="255">
                  <c:v>-0.169323</c:v>
                </c:pt>
                <c:pt idx="256">
                  <c:v>-0.13547500000000001</c:v>
                </c:pt>
                <c:pt idx="257">
                  <c:v>1.53863E-2</c:v>
                </c:pt>
                <c:pt idx="258">
                  <c:v>0.15145600000000001</c:v>
                </c:pt>
                <c:pt idx="259">
                  <c:v>0.28945500000000002</c:v>
                </c:pt>
                <c:pt idx="260">
                  <c:v>0.41079599999999999</c:v>
                </c:pt>
                <c:pt idx="261">
                  <c:v>0.54249099999999995</c:v>
                </c:pt>
                <c:pt idx="262">
                  <c:v>0.56711199999999995</c:v>
                </c:pt>
                <c:pt idx="263">
                  <c:v>-0.19470999999999999</c:v>
                </c:pt>
                <c:pt idx="264">
                  <c:v>0.31621500000000002</c:v>
                </c:pt>
                <c:pt idx="265">
                  <c:v>-0.39468599999999998</c:v>
                </c:pt>
                <c:pt idx="266">
                  <c:v>-1.2166700000000001E-2</c:v>
                </c:pt>
                <c:pt idx="267">
                  <c:v>-0.44206899999999999</c:v>
                </c:pt>
                <c:pt idx="268">
                  <c:v>0.20824200000000001</c:v>
                </c:pt>
                <c:pt idx="269">
                  <c:v>-0.32693899999999998</c:v>
                </c:pt>
                <c:pt idx="270">
                  <c:v>0.30562400000000001</c:v>
                </c:pt>
                <c:pt idx="271">
                  <c:v>-0.168494</c:v>
                </c:pt>
                <c:pt idx="272">
                  <c:v>0.49907600000000002</c:v>
                </c:pt>
                <c:pt idx="273">
                  <c:v>-6.7054000000000002E-2</c:v>
                </c:pt>
                <c:pt idx="274">
                  <c:v>0.59087299999999998</c:v>
                </c:pt>
                <c:pt idx="275">
                  <c:v>6.2298899999999997E-2</c:v>
                </c:pt>
                <c:pt idx="276">
                  <c:v>0.67867</c:v>
                </c:pt>
                <c:pt idx="277">
                  <c:v>8.8063600000000006E-2</c:v>
                </c:pt>
                <c:pt idx="278">
                  <c:v>0.69555900000000004</c:v>
                </c:pt>
                <c:pt idx="279">
                  <c:v>9.1155799999999995E-2</c:v>
                </c:pt>
                <c:pt idx="280">
                  <c:v>0.64484399999999997</c:v>
                </c:pt>
                <c:pt idx="281">
                  <c:v>6.64941E-2</c:v>
                </c:pt>
                <c:pt idx="282">
                  <c:v>0.61251100000000003</c:v>
                </c:pt>
                <c:pt idx="283">
                  <c:v>3.5049900000000002E-2</c:v>
                </c:pt>
                <c:pt idx="284">
                  <c:v>0.61571900000000002</c:v>
                </c:pt>
                <c:pt idx="285">
                  <c:v>3.0237900000000002E-2</c:v>
                </c:pt>
                <c:pt idx="286">
                  <c:v>0.573932</c:v>
                </c:pt>
                <c:pt idx="287">
                  <c:v>-1.26765E-2</c:v>
                </c:pt>
                <c:pt idx="288">
                  <c:v>0.59186799999999995</c:v>
                </c:pt>
                <c:pt idx="289">
                  <c:v>2.2521300000000001E-2</c:v>
                </c:pt>
                <c:pt idx="290">
                  <c:v>0.58873900000000001</c:v>
                </c:pt>
                <c:pt idx="291">
                  <c:v>8.4471099999999993E-2</c:v>
                </c:pt>
                <c:pt idx="292">
                  <c:v>0.65096500000000002</c:v>
                </c:pt>
                <c:pt idx="293">
                  <c:v>0.116469</c:v>
                </c:pt>
                <c:pt idx="294">
                  <c:v>0.70467900000000006</c:v>
                </c:pt>
                <c:pt idx="295">
                  <c:v>0.15209</c:v>
                </c:pt>
                <c:pt idx="296">
                  <c:v>0.67084699999999997</c:v>
                </c:pt>
                <c:pt idx="297">
                  <c:v>4.9272799999999999E-2</c:v>
                </c:pt>
                <c:pt idx="298">
                  <c:v>0.54650299999999996</c:v>
                </c:pt>
                <c:pt idx="299">
                  <c:v>-9.44744E-2</c:v>
                </c:pt>
                <c:pt idx="300">
                  <c:v>0.39846999999999999</c:v>
                </c:pt>
                <c:pt idx="301">
                  <c:v>-0.22612299999999999</c:v>
                </c:pt>
                <c:pt idx="302">
                  <c:v>0.28694799999999998</c:v>
                </c:pt>
                <c:pt idx="303">
                  <c:v>-0.3392</c:v>
                </c:pt>
                <c:pt idx="304">
                  <c:v>0.17224100000000001</c:v>
                </c:pt>
                <c:pt idx="305">
                  <c:v>-0.405671</c:v>
                </c:pt>
                <c:pt idx="306">
                  <c:v>0.13111999999999999</c:v>
                </c:pt>
                <c:pt idx="307">
                  <c:v>-0.430367</c:v>
                </c:pt>
                <c:pt idx="308">
                  <c:v>0.14458699999999999</c:v>
                </c:pt>
                <c:pt idx="309">
                  <c:v>-0.43045299999999997</c:v>
                </c:pt>
                <c:pt idx="310">
                  <c:v>0.125418</c:v>
                </c:pt>
                <c:pt idx="311">
                  <c:v>-0.44759599999999999</c:v>
                </c:pt>
                <c:pt idx="312">
                  <c:v>0.10177700000000001</c:v>
                </c:pt>
                <c:pt idx="313">
                  <c:v>-0.45009900000000003</c:v>
                </c:pt>
                <c:pt idx="314">
                  <c:v>0.112025</c:v>
                </c:pt>
                <c:pt idx="315">
                  <c:v>-0.43952799999999997</c:v>
                </c:pt>
                <c:pt idx="316">
                  <c:v>0.14745800000000001</c:v>
                </c:pt>
                <c:pt idx="317">
                  <c:v>-0.42453600000000002</c:v>
                </c:pt>
                <c:pt idx="318">
                  <c:v>0.12536700000000001</c:v>
                </c:pt>
                <c:pt idx="319">
                  <c:v>-0.52538499999999999</c:v>
                </c:pt>
                <c:pt idx="320">
                  <c:v>-2.4175800000000001E-2</c:v>
                </c:pt>
                <c:pt idx="321">
                  <c:v>-0.61068199999999995</c:v>
                </c:pt>
                <c:pt idx="322">
                  <c:v>-6.55752E-2</c:v>
                </c:pt>
                <c:pt idx="323">
                  <c:v>-0.60130799999999995</c:v>
                </c:pt>
                <c:pt idx="324">
                  <c:v>-2.5619899999999998E-4</c:v>
                </c:pt>
                <c:pt idx="325">
                  <c:v>-0.52843600000000002</c:v>
                </c:pt>
                <c:pt idx="326">
                  <c:v>0.103073</c:v>
                </c:pt>
                <c:pt idx="327">
                  <c:v>-0.39636399999999999</c:v>
                </c:pt>
                <c:pt idx="328">
                  <c:v>0.245309</c:v>
                </c:pt>
                <c:pt idx="329">
                  <c:v>-0.23005200000000001</c:v>
                </c:pt>
                <c:pt idx="330">
                  <c:v>0.445799</c:v>
                </c:pt>
                <c:pt idx="331">
                  <c:v>1.454E-3</c:v>
                </c:pt>
                <c:pt idx="332">
                  <c:v>0.71090399999999998</c:v>
                </c:pt>
                <c:pt idx="333">
                  <c:v>0.29051199999999999</c:v>
                </c:pt>
                <c:pt idx="334">
                  <c:v>1.01976</c:v>
                </c:pt>
                <c:pt idx="335">
                  <c:v>0.62953700000000001</c:v>
                </c:pt>
                <c:pt idx="336">
                  <c:v>1.3890499999999999</c:v>
                </c:pt>
                <c:pt idx="337">
                  <c:v>0.97266699999999995</c:v>
                </c:pt>
                <c:pt idx="338">
                  <c:v>1.6843699999999999</c:v>
                </c:pt>
                <c:pt idx="339">
                  <c:v>1.2307999999999999</c:v>
                </c:pt>
                <c:pt idx="340">
                  <c:v>1.8917299999999999</c:v>
                </c:pt>
                <c:pt idx="341">
                  <c:v>1.41889</c:v>
                </c:pt>
                <c:pt idx="342">
                  <c:v>2.04304</c:v>
                </c:pt>
                <c:pt idx="343">
                  <c:v>1.51169</c:v>
                </c:pt>
                <c:pt idx="344">
                  <c:v>1.36724</c:v>
                </c:pt>
                <c:pt idx="345">
                  <c:v>1.3236000000000001</c:v>
                </c:pt>
                <c:pt idx="346">
                  <c:v>2.05674</c:v>
                </c:pt>
                <c:pt idx="347">
                  <c:v>1.50305</c:v>
                </c:pt>
                <c:pt idx="348">
                  <c:v>2.14317</c:v>
                </c:pt>
                <c:pt idx="349">
                  <c:v>1.6712199999999999</c:v>
                </c:pt>
                <c:pt idx="350">
                  <c:v>1.58985</c:v>
                </c:pt>
                <c:pt idx="351">
                  <c:v>1.6006800000000001</c:v>
                </c:pt>
                <c:pt idx="352">
                  <c:v>1.6114599999999999</c:v>
                </c:pt>
                <c:pt idx="353">
                  <c:v>1.6556</c:v>
                </c:pt>
                <c:pt idx="354">
                  <c:v>1.7280599999999999</c:v>
                </c:pt>
                <c:pt idx="355">
                  <c:v>1.82396</c:v>
                </c:pt>
                <c:pt idx="356">
                  <c:v>1.9287700000000001</c:v>
                </c:pt>
                <c:pt idx="357">
                  <c:v>2.1172499999999999</c:v>
                </c:pt>
                <c:pt idx="358">
                  <c:v>2.31128</c:v>
                </c:pt>
                <c:pt idx="359">
                  <c:v>2.4985599999999999</c:v>
                </c:pt>
                <c:pt idx="360">
                  <c:v>2.7252200000000002</c:v>
                </c:pt>
                <c:pt idx="361">
                  <c:v>2.98508</c:v>
                </c:pt>
                <c:pt idx="362">
                  <c:v>3.1551100000000001</c:v>
                </c:pt>
                <c:pt idx="363">
                  <c:v>3.4060100000000002</c:v>
                </c:pt>
                <c:pt idx="364">
                  <c:v>3.6213700000000002</c:v>
                </c:pt>
                <c:pt idx="365">
                  <c:v>3.8171300000000001</c:v>
                </c:pt>
                <c:pt idx="366">
                  <c:v>4.0112399999999999</c:v>
                </c:pt>
                <c:pt idx="367">
                  <c:v>4.2032600000000002</c:v>
                </c:pt>
                <c:pt idx="368">
                  <c:v>4.4319499999999996</c:v>
                </c:pt>
                <c:pt idx="369">
                  <c:v>4.6498900000000001</c:v>
                </c:pt>
                <c:pt idx="370">
                  <c:v>4.8056999999999999</c:v>
                </c:pt>
                <c:pt idx="371">
                  <c:v>5.0999100000000004</c:v>
                </c:pt>
                <c:pt idx="372">
                  <c:v>5.2921800000000001</c:v>
                </c:pt>
                <c:pt idx="373">
                  <c:v>5.5046499999999998</c:v>
                </c:pt>
                <c:pt idx="374">
                  <c:v>5.8127700000000004</c:v>
                </c:pt>
                <c:pt idx="375">
                  <c:v>6.0878100000000002</c:v>
                </c:pt>
                <c:pt idx="376">
                  <c:v>6.2224500000000003</c:v>
                </c:pt>
                <c:pt idx="377">
                  <c:v>6.4986199999999998</c:v>
                </c:pt>
                <c:pt idx="378">
                  <c:v>6.7599900000000002</c:v>
                </c:pt>
                <c:pt idx="379">
                  <c:v>7.0452599999999999</c:v>
                </c:pt>
                <c:pt idx="380">
                  <c:v>7.3485500000000004</c:v>
                </c:pt>
                <c:pt idx="381">
                  <c:v>7.6196900000000003</c:v>
                </c:pt>
                <c:pt idx="382">
                  <c:v>7.9135799999999996</c:v>
                </c:pt>
                <c:pt idx="383">
                  <c:v>8.1688899999999993</c:v>
                </c:pt>
                <c:pt idx="384">
                  <c:v>8.3312799999999996</c:v>
                </c:pt>
                <c:pt idx="385">
                  <c:v>8.5128400000000006</c:v>
                </c:pt>
                <c:pt idx="386">
                  <c:v>8.6594099999999994</c:v>
                </c:pt>
                <c:pt idx="387">
                  <c:v>8.7932900000000007</c:v>
                </c:pt>
                <c:pt idx="388">
                  <c:v>8.9096399999999996</c:v>
                </c:pt>
                <c:pt idx="389">
                  <c:v>8.9849800000000002</c:v>
                </c:pt>
                <c:pt idx="390">
                  <c:v>9.0412199999999991</c:v>
                </c:pt>
                <c:pt idx="391">
                  <c:v>9.1166599999999995</c:v>
                </c:pt>
                <c:pt idx="392">
                  <c:v>9.0769500000000001</c:v>
                </c:pt>
                <c:pt idx="393">
                  <c:v>9.0885400000000001</c:v>
                </c:pt>
                <c:pt idx="394">
                  <c:v>9.0760500000000004</c:v>
                </c:pt>
                <c:pt idx="395">
                  <c:v>9.0424600000000002</c:v>
                </c:pt>
                <c:pt idx="396">
                  <c:v>9.0409400000000009</c:v>
                </c:pt>
                <c:pt idx="397">
                  <c:v>9.0799299999999992</c:v>
                </c:pt>
                <c:pt idx="398">
                  <c:v>9.1463000000000001</c:v>
                </c:pt>
                <c:pt idx="399">
                  <c:v>9.2136700000000005</c:v>
                </c:pt>
                <c:pt idx="400">
                  <c:v>9.3773099999999996</c:v>
                </c:pt>
                <c:pt idx="401">
                  <c:v>9.4692100000000003</c:v>
                </c:pt>
                <c:pt idx="402">
                  <c:v>9.5572499999999998</c:v>
                </c:pt>
                <c:pt idx="403">
                  <c:v>9.6536399999999993</c:v>
                </c:pt>
                <c:pt idx="404">
                  <c:v>9.7370199999999993</c:v>
                </c:pt>
                <c:pt idx="405">
                  <c:v>9.8079999999999998</c:v>
                </c:pt>
                <c:pt idx="406">
                  <c:v>9.8663699999999999</c:v>
                </c:pt>
                <c:pt idx="407">
                  <c:v>9.9016099999999998</c:v>
                </c:pt>
                <c:pt idx="408">
                  <c:v>9.9182199999999998</c:v>
                </c:pt>
                <c:pt idx="409">
                  <c:v>9.9081899999999994</c:v>
                </c:pt>
                <c:pt idx="410">
                  <c:v>9.9978599999999993</c:v>
                </c:pt>
                <c:pt idx="411">
                  <c:v>9.9126700000000003</c:v>
                </c:pt>
                <c:pt idx="412">
                  <c:v>9.8661799999999999</c:v>
                </c:pt>
                <c:pt idx="413">
                  <c:v>9.8079999999999998</c:v>
                </c:pt>
                <c:pt idx="414">
                  <c:v>9.7338199999999997</c:v>
                </c:pt>
                <c:pt idx="415">
                  <c:v>9.6341999999999999</c:v>
                </c:pt>
                <c:pt idx="416">
                  <c:v>9.5253599999999992</c:v>
                </c:pt>
                <c:pt idx="417">
                  <c:v>9.4289799999999993</c:v>
                </c:pt>
                <c:pt idx="418">
                  <c:v>9.3512199999999996</c:v>
                </c:pt>
                <c:pt idx="419">
                  <c:v>9.2802000000000007</c:v>
                </c:pt>
                <c:pt idx="420">
                  <c:v>9.2908899999999992</c:v>
                </c:pt>
                <c:pt idx="421">
                  <c:v>9.2732600000000005</c:v>
                </c:pt>
                <c:pt idx="422">
                  <c:v>9.3335000000000008</c:v>
                </c:pt>
                <c:pt idx="423">
                  <c:v>9.4164999999999992</c:v>
                </c:pt>
                <c:pt idx="424">
                  <c:v>9.4561799999999998</c:v>
                </c:pt>
                <c:pt idx="425">
                  <c:v>9.5316700000000001</c:v>
                </c:pt>
                <c:pt idx="426">
                  <c:v>9.6222300000000001</c:v>
                </c:pt>
                <c:pt idx="427">
                  <c:v>9.6978200000000001</c:v>
                </c:pt>
                <c:pt idx="428">
                  <c:v>9.7337500000000006</c:v>
                </c:pt>
                <c:pt idx="429">
                  <c:v>9.7478499999999997</c:v>
                </c:pt>
                <c:pt idx="430">
                  <c:v>9.7424199999999992</c:v>
                </c:pt>
                <c:pt idx="431">
                  <c:v>9.7249199999999991</c:v>
                </c:pt>
                <c:pt idx="432">
                  <c:v>9.7090499999999995</c:v>
                </c:pt>
                <c:pt idx="433">
                  <c:v>9.7052099999999992</c:v>
                </c:pt>
                <c:pt idx="434">
                  <c:v>9.7210699999999992</c:v>
                </c:pt>
                <c:pt idx="435">
                  <c:v>9.7475400000000008</c:v>
                </c:pt>
                <c:pt idx="436">
                  <c:v>9.8002699999999994</c:v>
                </c:pt>
                <c:pt idx="437">
                  <c:v>9.8585100000000008</c:v>
                </c:pt>
                <c:pt idx="438">
                  <c:v>9.9619800000000005</c:v>
                </c:pt>
                <c:pt idx="439">
                  <c:v>10.0526</c:v>
                </c:pt>
                <c:pt idx="440">
                  <c:v>10.147600000000001</c:v>
                </c:pt>
                <c:pt idx="441">
                  <c:v>10.232799999999999</c:v>
                </c:pt>
                <c:pt idx="442">
                  <c:v>10.3124</c:v>
                </c:pt>
                <c:pt idx="443">
                  <c:v>10.373699999999999</c:v>
                </c:pt>
                <c:pt idx="444">
                  <c:v>10.394399999999999</c:v>
                </c:pt>
                <c:pt idx="445">
                  <c:v>10.3636</c:v>
                </c:pt>
                <c:pt idx="446">
                  <c:v>10.287000000000001</c:v>
                </c:pt>
                <c:pt idx="447">
                  <c:v>10.183999999999999</c:v>
                </c:pt>
                <c:pt idx="448">
                  <c:v>10.070399999999999</c:v>
                </c:pt>
                <c:pt idx="449">
                  <c:v>9.9392200000000006</c:v>
                </c:pt>
                <c:pt idx="450">
                  <c:v>9.8024199999999997</c:v>
                </c:pt>
                <c:pt idx="451">
                  <c:v>9.6948699999999999</c:v>
                </c:pt>
                <c:pt idx="452">
                  <c:v>9.5938599999999994</c:v>
                </c:pt>
                <c:pt idx="453">
                  <c:v>9.6626600000000007</c:v>
                </c:pt>
                <c:pt idx="454">
                  <c:v>9.6253299999999999</c:v>
                </c:pt>
                <c:pt idx="455">
                  <c:v>9.6749799999999997</c:v>
                </c:pt>
                <c:pt idx="456">
                  <c:v>9.8066999999999993</c:v>
                </c:pt>
                <c:pt idx="457">
                  <c:v>9.8724100000000004</c:v>
                </c:pt>
                <c:pt idx="458">
                  <c:v>10.005000000000001</c:v>
                </c:pt>
                <c:pt idx="459">
                  <c:v>10.0541</c:v>
                </c:pt>
                <c:pt idx="460">
                  <c:v>10.1671</c:v>
                </c:pt>
                <c:pt idx="461">
                  <c:v>10.177</c:v>
                </c:pt>
                <c:pt idx="462">
                  <c:v>10.2346</c:v>
                </c:pt>
                <c:pt idx="463">
                  <c:v>10.178699999999999</c:v>
                </c:pt>
                <c:pt idx="464">
                  <c:v>10.168100000000001</c:v>
                </c:pt>
                <c:pt idx="465">
                  <c:v>10.041499999999999</c:v>
                </c:pt>
                <c:pt idx="466">
                  <c:v>9.9763900000000003</c:v>
                </c:pt>
                <c:pt idx="467">
                  <c:v>9.8269000000000002</c:v>
                </c:pt>
                <c:pt idx="468">
                  <c:v>9.6848399999999994</c:v>
                </c:pt>
                <c:pt idx="469">
                  <c:v>9.5585500000000003</c:v>
                </c:pt>
                <c:pt idx="470">
                  <c:v>9.2832699999999999</c:v>
                </c:pt>
                <c:pt idx="471">
                  <c:v>9.0677500000000002</c:v>
                </c:pt>
                <c:pt idx="472">
                  <c:v>8.7430099999999999</c:v>
                </c:pt>
                <c:pt idx="473">
                  <c:v>8.4452499999999997</c:v>
                </c:pt>
                <c:pt idx="474">
                  <c:v>8.1739200000000007</c:v>
                </c:pt>
                <c:pt idx="475">
                  <c:v>7.9070600000000004</c:v>
                </c:pt>
                <c:pt idx="476">
                  <c:v>7.6292200000000001</c:v>
                </c:pt>
                <c:pt idx="477">
                  <c:v>7.3880299999999997</c:v>
                </c:pt>
                <c:pt idx="478">
                  <c:v>7.1343500000000004</c:v>
                </c:pt>
                <c:pt idx="479">
                  <c:v>6.8677299999999999</c:v>
                </c:pt>
                <c:pt idx="480">
                  <c:v>6.5987200000000001</c:v>
                </c:pt>
                <c:pt idx="481">
                  <c:v>6.3225800000000003</c:v>
                </c:pt>
                <c:pt idx="482">
                  <c:v>6.0119800000000003</c:v>
                </c:pt>
                <c:pt idx="483">
                  <c:v>5.9087800000000001</c:v>
                </c:pt>
                <c:pt idx="484">
                  <c:v>5.6547000000000001</c:v>
                </c:pt>
                <c:pt idx="485">
                  <c:v>5.3876099999999996</c:v>
                </c:pt>
                <c:pt idx="486">
                  <c:v>5.0410399999999997</c:v>
                </c:pt>
                <c:pt idx="487">
                  <c:v>4.6724300000000003</c:v>
                </c:pt>
                <c:pt idx="488">
                  <c:v>4.3354299999999997</c:v>
                </c:pt>
                <c:pt idx="489">
                  <c:v>3.9900799999999998</c:v>
                </c:pt>
                <c:pt idx="490">
                  <c:v>3.56446</c:v>
                </c:pt>
                <c:pt idx="491">
                  <c:v>3.20824</c:v>
                </c:pt>
                <c:pt idx="492">
                  <c:v>2.8458899999999998</c:v>
                </c:pt>
                <c:pt idx="493">
                  <c:v>2.53478</c:v>
                </c:pt>
                <c:pt idx="494">
                  <c:v>2.23949</c:v>
                </c:pt>
                <c:pt idx="495">
                  <c:v>1.9673499999999999</c:v>
                </c:pt>
                <c:pt idx="496">
                  <c:v>1.7407699999999999</c:v>
                </c:pt>
                <c:pt idx="497">
                  <c:v>1.53291</c:v>
                </c:pt>
                <c:pt idx="498">
                  <c:v>1.3479000000000001</c:v>
                </c:pt>
                <c:pt idx="499">
                  <c:v>1.1759500000000001</c:v>
                </c:pt>
                <c:pt idx="500">
                  <c:v>1.0285599999999999</c:v>
                </c:pt>
                <c:pt idx="501">
                  <c:v>0.89336700000000002</c:v>
                </c:pt>
                <c:pt idx="502">
                  <c:v>0.76139599999999996</c:v>
                </c:pt>
                <c:pt idx="503">
                  <c:v>0.64602000000000004</c:v>
                </c:pt>
                <c:pt idx="504">
                  <c:v>0.75493500000000002</c:v>
                </c:pt>
                <c:pt idx="505">
                  <c:v>0.53078700000000001</c:v>
                </c:pt>
                <c:pt idx="506">
                  <c:v>0.64739400000000002</c:v>
                </c:pt>
                <c:pt idx="507">
                  <c:v>0.47348299999999999</c:v>
                </c:pt>
                <c:pt idx="508">
                  <c:v>0.57915399999999995</c:v>
                </c:pt>
                <c:pt idx="509">
                  <c:v>0.35625299999999999</c:v>
                </c:pt>
                <c:pt idx="510">
                  <c:v>0.43131000000000003</c:v>
                </c:pt>
                <c:pt idx="511">
                  <c:v>0.197551</c:v>
                </c:pt>
                <c:pt idx="512">
                  <c:v>0.25082599999999999</c:v>
                </c:pt>
                <c:pt idx="513">
                  <c:v>3.0445400000000001E-2</c:v>
                </c:pt>
                <c:pt idx="514">
                  <c:v>6.7896100000000001E-2</c:v>
                </c:pt>
                <c:pt idx="515">
                  <c:v>-0.15454499999999999</c:v>
                </c:pt>
                <c:pt idx="516">
                  <c:v>-9.5917799999999998E-2</c:v>
                </c:pt>
                <c:pt idx="517">
                  <c:v>-0.30321500000000001</c:v>
                </c:pt>
                <c:pt idx="518">
                  <c:v>-0.219253</c:v>
                </c:pt>
                <c:pt idx="519">
                  <c:v>-0.41487499999999999</c:v>
                </c:pt>
                <c:pt idx="520">
                  <c:v>-0.28446500000000002</c:v>
                </c:pt>
                <c:pt idx="521">
                  <c:v>-0.43845800000000001</c:v>
                </c:pt>
                <c:pt idx="522">
                  <c:v>-0.26850499999999999</c:v>
                </c:pt>
                <c:pt idx="523">
                  <c:v>-0.38009300000000001</c:v>
                </c:pt>
                <c:pt idx="524">
                  <c:v>-0.18387800000000001</c:v>
                </c:pt>
                <c:pt idx="525">
                  <c:v>-0.29825800000000002</c:v>
                </c:pt>
                <c:pt idx="526">
                  <c:v>-0.27445700000000001</c:v>
                </c:pt>
                <c:pt idx="527">
                  <c:v>-0.25821699999999997</c:v>
                </c:pt>
                <c:pt idx="528">
                  <c:v>-0.223859</c:v>
                </c:pt>
                <c:pt idx="529">
                  <c:v>-0.17613400000000001</c:v>
                </c:pt>
                <c:pt idx="530">
                  <c:v>-0.113154</c:v>
                </c:pt>
                <c:pt idx="531">
                  <c:v>-7.1498800000000001E-2</c:v>
                </c:pt>
                <c:pt idx="532">
                  <c:v>-2.5352900000000001E-2</c:v>
                </c:pt>
                <c:pt idx="533">
                  <c:v>2.06134E-2</c:v>
                </c:pt>
                <c:pt idx="534">
                  <c:v>4.8463399999999997E-2</c:v>
                </c:pt>
                <c:pt idx="535">
                  <c:v>4.8612299999999997E-2</c:v>
                </c:pt>
                <c:pt idx="536">
                  <c:v>5.5774999999999998E-2</c:v>
                </c:pt>
                <c:pt idx="537">
                  <c:v>4.2318599999999998E-2</c:v>
                </c:pt>
                <c:pt idx="538">
                  <c:v>2.6477400000000002E-2</c:v>
                </c:pt>
                <c:pt idx="539">
                  <c:v>2.95686E-3</c:v>
                </c:pt>
                <c:pt idx="540">
                  <c:v>-2.1037299999999998E-2</c:v>
                </c:pt>
                <c:pt idx="541">
                  <c:v>-4.1348500000000003E-2</c:v>
                </c:pt>
                <c:pt idx="542">
                  <c:v>-6.5458199999999994E-2</c:v>
                </c:pt>
                <c:pt idx="543">
                  <c:v>-8.3014099999999993E-2</c:v>
                </c:pt>
                <c:pt idx="544">
                  <c:v>-0.102865</c:v>
                </c:pt>
                <c:pt idx="545">
                  <c:v>-0.101178</c:v>
                </c:pt>
                <c:pt idx="546">
                  <c:v>-0.10559</c:v>
                </c:pt>
                <c:pt idx="547">
                  <c:v>-8.6400599999999994E-2</c:v>
                </c:pt>
                <c:pt idx="548">
                  <c:v>-7.0286799999999997E-2</c:v>
                </c:pt>
                <c:pt idx="549">
                  <c:v>-4.8746400000000002E-2</c:v>
                </c:pt>
                <c:pt idx="550">
                  <c:v>-2.5942300000000001E-2</c:v>
                </c:pt>
                <c:pt idx="551">
                  <c:v>-1.2629099999999999E-3</c:v>
                </c:pt>
                <c:pt idx="552">
                  <c:v>1.1818499999999999E-2</c:v>
                </c:pt>
                <c:pt idx="553">
                  <c:v>2.80082E-2</c:v>
                </c:pt>
                <c:pt idx="554">
                  <c:v>3.6378000000000001E-2</c:v>
                </c:pt>
                <c:pt idx="555">
                  <c:v>3.3483100000000002E-2</c:v>
                </c:pt>
                <c:pt idx="556">
                  <c:v>3.2699199999999998E-2</c:v>
                </c:pt>
                <c:pt idx="557">
                  <c:v>7.9843699999999993E-3</c:v>
                </c:pt>
                <c:pt idx="558">
                  <c:v>5.5260600000000002E-3</c:v>
                </c:pt>
                <c:pt idx="559">
                  <c:v>-8.5335299999999992E-3</c:v>
                </c:pt>
                <c:pt idx="560">
                  <c:v>-4.6128500000000003E-2</c:v>
                </c:pt>
                <c:pt idx="561">
                  <c:v>-3.9115400000000002E-2</c:v>
                </c:pt>
                <c:pt idx="562">
                  <c:v>-3.0729300000000001E-2</c:v>
                </c:pt>
                <c:pt idx="563">
                  <c:v>-9.8795299999999992E-3</c:v>
                </c:pt>
                <c:pt idx="564">
                  <c:v>2.3768600000000001E-2</c:v>
                </c:pt>
                <c:pt idx="565">
                  <c:v>8.1159300000000004E-2</c:v>
                </c:pt>
                <c:pt idx="566">
                  <c:v>0.131608</c:v>
                </c:pt>
                <c:pt idx="567">
                  <c:v>0.172124</c:v>
                </c:pt>
                <c:pt idx="568">
                  <c:v>0.19820299999999999</c:v>
                </c:pt>
                <c:pt idx="569">
                  <c:v>0.22140000000000001</c:v>
                </c:pt>
                <c:pt idx="570">
                  <c:v>0.24000299999999999</c:v>
                </c:pt>
                <c:pt idx="571">
                  <c:v>0.243202</c:v>
                </c:pt>
                <c:pt idx="572">
                  <c:v>0.24118300000000001</c:v>
                </c:pt>
                <c:pt idx="573">
                  <c:v>0.210093</c:v>
                </c:pt>
                <c:pt idx="574">
                  <c:v>0.18667</c:v>
                </c:pt>
                <c:pt idx="575">
                  <c:v>0.11702</c:v>
                </c:pt>
                <c:pt idx="576">
                  <c:v>0.38081500000000001</c:v>
                </c:pt>
                <c:pt idx="577">
                  <c:v>0.13961200000000001</c:v>
                </c:pt>
                <c:pt idx="578">
                  <c:v>0.45743099999999998</c:v>
                </c:pt>
                <c:pt idx="579">
                  <c:v>0.34154899999999999</c:v>
                </c:pt>
                <c:pt idx="580">
                  <c:v>0.35565799999999997</c:v>
                </c:pt>
                <c:pt idx="581">
                  <c:v>0.45406800000000003</c:v>
                </c:pt>
                <c:pt idx="582">
                  <c:v>0.54650799999999999</c:v>
                </c:pt>
                <c:pt idx="583">
                  <c:v>0.61197599999999996</c:v>
                </c:pt>
                <c:pt idx="584">
                  <c:v>0.76920200000000005</c:v>
                </c:pt>
                <c:pt idx="585">
                  <c:v>0.94675299999999996</c:v>
                </c:pt>
                <c:pt idx="586">
                  <c:v>1.1585700000000001</c:v>
                </c:pt>
                <c:pt idx="587">
                  <c:v>1.42842</c:v>
                </c:pt>
                <c:pt idx="588">
                  <c:v>1.71519</c:v>
                </c:pt>
                <c:pt idx="589">
                  <c:v>1.95085</c:v>
                </c:pt>
                <c:pt idx="590">
                  <c:v>2.20418</c:v>
                </c:pt>
                <c:pt idx="591">
                  <c:v>2.4238900000000001</c:v>
                </c:pt>
                <c:pt idx="592">
                  <c:v>2.61877</c:v>
                </c:pt>
                <c:pt idx="593">
                  <c:v>2.8179799999999999</c:v>
                </c:pt>
                <c:pt idx="594">
                  <c:v>3.0236999999999998</c:v>
                </c:pt>
                <c:pt idx="595">
                  <c:v>3.2397800000000001</c:v>
                </c:pt>
                <c:pt idx="596">
                  <c:v>3.5148899999999998</c:v>
                </c:pt>
                <c:pt idx="597">
                  <c:v>3.7972999999999999</c:v>
                </c:pt>
                <c:pt idx="598">
                  <c:v>4.0887099999999998</c:v>
                </c:pt>
                <c:pt idx="599">
                  <c:v>4.4066799999999997</c:v>
                </c:pt>
                <c:pt idx="600">
                  <c:v>4.73041</c:v>
                </c:pt>
                <c:pt idx="601">
                  <c:v>5.0329600000000001</c:v>
                </c:pt>
                <c:pt idx="602">
                  <c:v>5.3460999999999999</c:v>
                </c:pt>
                <c:pt idx="603">
                  <c:v>5.62988</c:v>
                </c:pt>
                <c:pt idx="604">
                  <c:v>5.9153399999999996</c:v>
                </c:pt>
                <c:pt idx="605">
                  <c:v>6.0553400000000002</c:v>
                </c:pt>
                <c:pt idx="606">
                  <c:v>6.2710999999999997</c:v>
                </c:pt>
                <c:pt idx="607">
                  <c:v>6.5013899999999998</c:v>
                </c:pt>
                <c:pt idx="608">
                  <c:v>6.7411000000000003</c:v>
                </c:pt>
                <c:pt idx="609">
                  <c:v>7.00976</c:v>
                </c:pt>
                <c:pt idx="610">
                  <c:v>7.2762099999999998</c:v>
                </c:pt>
                <c:pt idx="611">
                  <c:v>7.5588100000000003</c:v>
                </c:pt>
                <c:pt idx="612">
                  <c:v>7.8574700000000002</c:v>
                </c:pt>
                <c:pt idx="613">
                  <c:v>8.1540700000000008</c:v>
                </c:pt>
                <c:pt idx="614">
                  <c:v>8.4444300000000005</c:v>
                </c:pt>
                <c:pt idx="615">
                  <c:v>8.7070699999999999</c:v>
                </c:pt>
                <c:pt idx="616">
                  <c:v>8.9408600000000007</c:v>
                </c:pt>
                <c:pt idx="617">
                  <c:v>9.1377900000000007</c:v>
                </c:pt>
                <c:pt idx="618">
                  <c:v>9.2740600000000004</c:v>
                </c:pt>
                <c:pt idx="619">
                  <c:v>9.3853899999999992</c:v>
                </c:pt>
                <c:pt idx="620">
                  <c:v>9.4532299999999996</c:v>
                </c:pt>
                <c:pt idx="621">
                  <c:v>9.5082100000000001</c:v>
                </c:pt>
                <c:pt idx="622">
                  <c:v>9.5310299999999994</c:v>
                </c:pt>
                <c:pt idx="623">
                  <c:v>9.5538799999999995</c:v>
                </c:pt>
                <c:pt idx="624">
                  <c:v>9.5721799999999995</c:v>
                </c:pt>
                <c:pt idx="625">
                  <c:v>9.5881799999999995</c:v>
                </c:pt>
                <c:pt idx="626">
                  <c:v>9.61252</c:v>
                </c:pt>
                <c:pt idx="627">
                  <c:v>9.6212999999999997</c:v>
                </c:pt>
                <c:pt idx="628">
                  <c:v>9.6445900000000009</c:v>
                </c:pt>
                <c:pt idx="629">
                  <c:v>9.65672</c:v>
                </c:pt>
                <c:pt idx="630">
                  <c:v>9.6681399999999993</c:v>
                </c:pt>
                <c:pt idx="631">
                  <c:v>9.6888699999999996</c:v>
                </c:pt>
                <c:pt idx="632">
                  <c:v>9.7065699999999993</c:v>
                </c:pt>
                <c:pt idx="633">
                  <c:v>9.7205499999999994</c:v>
                </c:pt>
                <c:pt idx="634">
                  <c:v>9.7447300000000006</c:v>
                </c:pt>
                <c:pt idx="635">
                  <c:v>9.7676200000000009</c:v>
                </c:pt>
                <c:pt idx="636">
                  <c:v>9.7830300000000001</c:v>
                </c:pt>
                <c:pt idx="637">
                  <c:v>9.8148099999999996</c:v>
                </c:pt>
                <c:pt idx="638">
                  <c:v>9.8336400000000008</c:v>
                </c:pt>
                <c:pt idx="639">
                  <c:v>9.8591700000000007</c:v>
                </c:pt>
                <c:pt idx="640">
                  <c:v>9.8622200000000007</c:v>
                </c:pt>
                <c:pt idx="641">
                  <c:v>9.8606599999999993</c:v>
                </c:pt>
                <c:pt idx="642">
                  <c:v>9.8530899999999999</c:v>
                </c:pt>
                <c:pt idx="643">
                  <c:v>9.8411799999999996</c:v>
                </c:pt>
                <c:pt idx="644">
                  <c:v>9.8079699999999992</c:v>
                </c:pt>
                <c:pt idx="645">
                  <c:v>9.7861499999999992</c:v>
                </c:pt>
                <c:pt idx="646">
                  <c:v>9.7608499999999996</c:v>
                </c:pt>
                <c:pt idx="647">
                  <c:v>9.7482799999999994</c:v>
                </c:pt>
                <c:pt idx="648">
                  <c:v>9.7465600000000006</c:v>
                </c:pt>
                <c:pt idx="649">
                  <c:v>9.7465200000000003</c:v>
                </c:pt>
                <c:pt idx="650">
                  <c:v>9.7673900000000007</c:v>
                </c:pt>
                <c:pt idx="651">
                  <c:v>9.8098100000000006</c:v>
                </c:pt>
                <c:pt idx="652">
                  <c:v>9.8568599999999993</c:v>
                </c:pt>
                <c:pt idx="653">
                  <c:v>9.9040900000000001</c:v>
                </c:pt>
                <c:pt idx="654">
                  <c:v>9.9980799999999999</c:v>
                </c:pt>
                <c:pt idx="655">
                  <c:v>10.077199999999999</c:v>
                </c:pt>
                <c:pt idx="656">
                  <c:v>10.151400000000001</c:v>
                </c:pt>
                <c:pt idx="657">
                  <c:v>10.218</c:v>
                </c:pt>
                <c:pt idx="658">
                  <c:v>10.261900000000001</c:v>
                </c:pt>
                <c:pt idx="659">
                  <c:v>10.289199999999999</c:v>
                </c:pt>
                <c:pt idx="660">
                  <c:v>10.293100000000001</c:v>
                </c:pt>
                <c:pt idx="661">
                  <c:v>10.2721</c:v>
                </c:pt>
                <c:pt idx="662">
                  <c:v>10.2423</c:v>
                </c:pt>
                <c:pt idx="663">
                  <c:v>10.2073</c:v>
                </c:pt>
                <c:pt idx="664">
                  <c:v>10.157500000000001</c:v>
                </c:pt>
                <c:pt idx="665">
                  <c:v>10.098000000000001</c:v>
                </c:pt>
                <c:pt idx="666">
                  <c:v>10.020899999999999</c:v>
                </c:pt>
                <c:pt idx="667">
                  <c:v>9.9295200000000001</c:v>
                </c:pt>
                <c:pt idx="668">
                  <c:v>9.8520400000000006</c:v>
                </c:pt>
                <c:pt idx="669">
                  <c:v>9.5183199999999992</c:v>
                </c:pt>
                <c:pt idx="670">
                  <c:v>9.6293900000000008</c:v>
                </c:pt>
                <c:pt idx="671">
                  <c:v>9.3798600000000008</c:v>
                </c:pt>
                <c:pt idx="672">
                  <c:v>9.5497700000000005</c:v>
                </c:pt>
                <c:pt idx="673">
                  <c:v>9.3782499999999995</c:v>
                </c:pt>
                <c:pt idx="674">
                  <c:v>9.5812000000000008</c:v>
                </c:pt>
                <c:pt idx="675">
                  <c:v>9.4695599999999995</c:v>
                </c:pt>
                <c:pt idx="676">
                  <c:v>9.7177699999999998</c:v>
                </c:pt>
                <c:pt idx="677">
                  <c:v>9.5816400000000002</c:v>
                </c:pt>
                <c:pt idx="678">
                  <c:v>9.8256099999999993</c:v>
                </c:pt>
                <c:pt idx="679">
                  <c:v>9.6983700000000006</c:v>
                </c:pt>
                <c:pt idx="680">
                  <c:v>9.9344599999999996</c:v>
                </c:pt>
                <c:pt idx="681">
                  <c:v>9.8044200000000004</c:v>
                </c:pt>
                <c:pt idx="682">
                  <c:v>10.042299999999999</c:v>
                </c:pt>
                <c:pt idx="683">
                  <c:v>9.9237000000000002</c:v>
                </c:pt>
                <c:pt idx="684">
                  <c:v>9.9199900000000003</c:v>
                </c:pt>
                <c:pt idx="685">
                  <c:v>9.9436199999999992</c:v>
                </c:pt>
                <c:pt idx="686">
                  <c:v>9.9509699999999999</c:v>
                </c:pt>
                <c:pt idx="687">
                  <c:v>10.226800000000001</c:v>
                </c:pt>
                <c:pt idx="688">
                  <c:v>10.093</c:v>
                </c:pt>
                <c:pt idx="689">
                  <c:v>10.0421</c:v>
                </c:pt>
                <c:pt idx="690">
                  <c:v>9.9801000000000002</c:v>
                </c:pt>
                <c:pt idx="691">
                  <c:v>9.9025099999999995</c:v>
                </c:pt>
                <c:pt idx="692">
                  <c:v>10.06</c:v>
                </c:pt>
                <c:pt idx="693">
                  <c:v>9.7775499999999997</c:v>
                </c:pt>
                <c:pt idx="694">
                  <c:v>9.8310300000000002</c:v>
                </c:pt>
                <c:pt idx="695">
                  <c:v>9.4868600000000001</c:v>
                </c:pt>
                <c:pt idx="696">
                  <c:v>9.4849499999999995</c:v>
                </c:pt>
                <c:pt idx="697">
                  <c:v>9.3557400000000008</c:v>
                </c:pt>
                <c:pt idx="698">
                  <c:v>9.1905400000000004</c:v>
                </c:pt>
                <c:pt idx="699">
                  <c:v>9.0210000000000008</c:v>
                </c:pt>
                <c:pt idx="700">
                  <c:v>8.8400499999999997</c:v>
                </c:pt>
                <c:pt idx="701">
                  <c:v>8.6339299999999994</c:v>
                </c:pt>
                <c:pt idx="702">
                  <c:v>8.4309999999999992</c:v>
                </c:pt>
                <c:pt idx="703">
                  <c:v>8.2238799999999994</c:v>
                </c:pt>
                <c:pt idx="704">
                  <c:v>8.0118500000000008</c:v>
                </c:pt>
                <c:pt idx="705">
                  <c:v>7.7994599999999998</c:v>
                </c:pt>
                <c:pt idx="706">
                  <c:v>7.57829</c:v>
                </c:pt>
                <c:pt idx="707">
                  <c:v>7.3589799999999999</c:v>
                </c:pt>
                <c:pt idx="708">
                  <c:v>7.1482799999999997</c:v>
                </c:pt>
                <c:pt idx="709">
                  <c:v>6.9509499999999997</c:v>
                </c:pt>
                <c:pt idx="710">
                  <c:v>6.73264</c:v>
                </c:pt>
                <c:pt idx="711">
                  <c:v>6.5063300000000002</c:v>
                </c:pt>
                <c:pt idx="712">
                  <c:v>6.2860100000000001</c:v>
                </c:pt>
                <c:pt idx="713">
                  <c:v>6.0654500000000002</c:v>
                </c:pt>
                <c:pt idx="714">
                  <c:v>5.9293199999999997</c:v>
                </c:pt>
                <c:pt idx="715">
                  <c:v>5.68391</c:v>
                </c:pt>
                <c:pt idx="716">
                  <c:v>5.4297199999999997</c:v>
                </c:pt>
                <c:pt idx="717">
                  <c:v>5.1226900000000004</c:v>
                </c:pt>
                <c:pt idx="718">
                  <c:v>4.8405199999999997</c:v>
                </c:pt>
                <c:pt idx="719">
                  <c:v>4.5478100000000001</c:v>
                </c:pt>
                <c:pt idx="720">
                  <c:v>4.2618499999999999</c:v>
                </c:pt>
                <c:pt idx="721">
                  <c:v>4.00176</c:v>
                </c:pt>
                <c:pt idx="722">
                  <c:v>3.7308699999999999</c:v>
                </c:pt>
                <c:pt idx="723">
                  <c:v>3.4979800000000001</c:v>
                </c:pt>
                <c:pt idx="724">
                  <c:v>3.2626300000000001</c:v>
                </c:pt>
                <c:pt idx="725">
                  <c:v>3.0167000000000002</c:v>
                </c:pt>
                <c:pt idx="726">
                  <c:v>2.8155600000000001</c:v>
                </c:pt>
                <c:pt idx="727">
                  <c:v>2.58717</c:v>
                </c:pt>
                <c:pt idx="728">
                  <c:v>2.3595100000000002</c:v>
                </c:pt>
                <c:pt idx="729">
                  <c:v>2.1328299999999998</c:v>
                </c:pt>
                <c:pt idx="730">
                  <c:v>2.3326199999999999</c:v>
                </c:pt>
                <c:pt idx="731">
                  <c:v>1.81589</c:v>
                </c:pt>
                <c:pt idx="732">
                  <c:v>1.9561299999999999</c:v>
                </c:pt>
                <c:pt idx="733">
                  <c:v>1.46265</c:v>
                </c:pt>
                <c:pt idx="734">
                  <c:v>1.58203</c:v>
                </c:pt>
                <c:pt idx="735">
                  <c:v>1.0098</c:v>
                </c:pt>
                <c:pt idx="736">
                  <c:v>1.16709</c:v>
                </c:pt>
                <c:pt idx="737">
                  <c:v>1.0972500000000001</c:v>
                </c:pt>
                <c:pt idx="738">
                  <c:v>0.84493200000000002</c:v>
                </c:pt>
                <c:pt idx="739">
                  <c:v>0.77052299999999996</c:v>
                </c:pt>
                <c:pt idx="740">
                  <c:v>0.68556099999999998</c:v>
                </c:pt>
                <c:pt idx="741">
                  <c:v>0.55779000000000001</c:v>
                </c:pt>
                <c:pt idx="742">
                  <c:v>0.51353400000000005</c:v>
                </c:pt>
                <c:pt idx="743">
                  <c:v>0.407802</c:v>
                </c:pt>
                <c:pt idx="744">
                  <c:v>0.38000699999999998</c:v>
                </c:pt>
                <c:pt idx="745">
                  <c:v>0.34187400000000001</c:v>
                </c:pt>
                <c:pt idx="746">
                  <c:v>0.207429</c:v>
                </c:pt>
                <c:pt idx="747">
                  <c:v>0.22131600000000001</c:v>
                </c:pt>
                <c:pt idx="748">
                  <c:v>0.17832300000000001</c:v>
                </c:pt>
                <c:pt idx="749">
                  <c:v>0.190944</c:v>
                </c:pt>
                <c:pt idx="750">
                  <c:v>0.30788399999999999</c:v>
                </c:pt>
                <c:pt idx="751">
                  <c:v>0.25407099999999999</c:v>
                </c:pt>
                <c:pt idx="752">
                  <c:v>0.31232100000000002</c:v>
                </c:pt>
                <c:pt idx="753">
                  <c:v>0.309116</c:v>
                </c:pt>
                <c:pt idx="754">
                  <c:v>0.36385400000000001</c:v>
                </c:pt>
                <c:pt idx="755">
                  <c:v>0.26213700000000001</c:v>
                </c:pt>
                <c:pt idx="756">
                  <c:v>0.22574</c:v>
                </c:pt>
                <c:pt idx="757">
                  <c:v>0.17852599999999999</c:v>
                </c:pt>
                <c:pt idx="758">
                  <c:v>0.152255</c:v>
                </c:pt>
                <c:pt idx="759">
                  <c:v>0.110902</c:v>
                </c:pt>
                <c:pt idx="760">
                  <c:v>0.14055300000000001</c:v>
                </c:pt>
                <c:pt idx="761">
                  <c:v>0.12568099999999999</c:v>
                </c:pt>
                <c:pt idx="762">
                  <c:v>0.115908</c:v>
                </c:pt>
                <c:pt idx="763">
                  <c:v>0.122479</c:v>
                </c:pt>
                <c:pt idx="764">
                  <c:v>0.11355700000000001</c:v>
                </c:pt>
                <c:pt idx="765">
                  <c:v>0.113965</c:v>
                </c:pt>
                <c:pt idx="766">
                  <c:v>0.15131</c:v>
                </c:pt>
                <c:pt idx="767">
                  <c:v>0.18936900000000001</c:v>
                </c:pt>
                <c:pt idx="768">
                  <c:v>0.21501799999999999</c:v>
                </c:pt>
                <c:pt idx="769">
                  <c:v>0.25098199999999998</c:v>
                </c:pt>
                <c:pt idx="770">
                  <c:v>0.28111399999999998</c:v>
                </c:pt>
                <c:pt idx="771">
                  <c:v>0.30293700000000001</c:v>
                </c:pt>
                <c:pt idx="772">
                  <c:v>0.31567299999999998</c:v>
                </c:pt>
                <c:pt idx="773">
                  <c:v>0.27926600000000001</c:v>
                </c:pt>
                <c:pt idx="774">
                  <c:v>0.249635</c:v>
                </c:pt>
                <c:pt idx="775">
                  <c:v>0.226469</c:v>
                </c:pt>
                <c:pt idx="776">
                  <c:v>0.197272</c:v>
                </c:pt>
                <c:pt idx="777">
                  <c:v>0.16409099999999999</c:v>
                </c:pt>
                <c:pt idx="778">
                  <c:v>-0.232158</c:v>
                </c:pt>
                <c:pt idx="779">
                  <c:v>3.01295E-2</c:v>
                </c:pt>
                <c:pt idx="780">
                  <c:v>-0.30702400000000002</c:v>
                </c:pt>
                <c:pt idx="781">
                  <c:v>-7.0827399999999999E-2</c:v>
                </c:pt>
                <c:pt idx="782">
                  <c:v>-0.29121799999999998</c:v>
                </c:pt>
                <c:pt idx="783">
                  <c:v>4.2116500000000001E-2</c:v>
                </c:pt>
                <c:pt idx="784">
                  <c:v>-0.16378300000000001</c:v>
                </c:pt>
                <c:pt idx="785">
                  <c:v>-0.18148900000000001</c:v>
                </c:pt>
                <c:pt idx="786">
                  <c:v>-0.127995</c:v>
                </c:pt>
                <c:pt idx="787">
                  <c:v>-6.4735500000000001E-2</c:v>
                </c:pt>
                <c:pt idx="788">
                  <c:v>1.0096600000000001E-2</c:v>
                </c:pt>
                <c:pt idx="789">
                  <c:v>0.263548</c:v>
                </c:pt>
                <c:pt idx="790">
                  <c:v>0.18497</c:v>
                </c:pt>
                <c:pt idx="791">
                  <c:v>0.35305300000000001</c:v>
                </c:pt>
                <c:pt idx="792">
                  <c:v>0.26788800000000001</c:v>
                </c:pt>
                <c:pt idx="793">
                  <c:v>0.34088099999999999</c:v>
                </c:pt>
                <c:pt idx="794">
                  <c:v>0.32775100000000001</c:v>
                </c:pt>
                <c:pt idx="795">
                  <c:v>0.26454800000000001</c:v>
                </c:pt>
                <c:pt idx="796">
                  <c:v>0.20194799999999999</c:v>
                </c:pt>
                <c:pt idx="797">
                  <c:v>0.12957099999999999</c:v>
                </c:pt>
                <c:pt idx="798">
                  <c:v>4.74312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6F7-4C63-A535-B794FCF830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06-40C9-AFD0-0EE9335789E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06-40C9-AFD0-0EE9335789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F0-4F81-9AC5-207FF67FBB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7A-48CC-8FDC-3B39D4A3C2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4FB-A5C0-F523825B694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D-4679-9398-79F37CEF5B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984-4018-AD24-4D646E6AB4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72D-463A-8046-D7A5B2A961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AB4-4C69-8D90-0198833482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05A-4C2E-81D5-C0CF5E3D28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351-42DA-A4ED-17416E1CAF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0A-4B14-9966-500E8B7424C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DB1-4285-B906-387E491AD1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BFC-45BF-B49A-22B81C4DF4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274-42C0-BD04-07DE6B5361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F90-461D-9902-A190DB73777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889-AD82-76694DF97A9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(Sheet1!$M$6:$M$300,Sheet1!$M$629:$M$1133)</c:f>
              <c:numCache>
                <c:formatCode>General</c:formatCode>
                <c:ptCount val="800"/>
                <c:pt idx="0">
                  <c:v>5.1590000000000025E-2</c:v>
                </c:pt>
                <c:pt idx="1">
                  <c:v>2.7779999999999916E-2</c:v>
                </c:pt>
                <c:pt idx="2">
                  <c:v>1.2729999999999464E-2</c:v>
                </c:pt>
                <c:pt idx="3">
                  <c:v>8.9999999999967883E-4</c:v>
                </c:pt>
                <c:pt idx="4">
                  <c:v>1.1879999999999669E-2</c:v>
                </c:pt>
                <c:pt idx="5">
                  <c:v>1.3639999999999652E-2</c:v>
                </c:pt>
                <c:pt idx="6">
                  <c:v>1.3180000000000192E-2</c:v>
                </c:pt>
                <c:pt idx="7">
                  <c:v>1.6669999999999519E-2</c:v>
                </c:pt>
                <c:pt idx="8">
                  <c:v>1.8099999999999561E-2</c:v>
                </c:pt>
                <c:pt idx="9">
                  <c:v>1.6099999999999781E-2</c:v>
                </c:pt>
                <c:pt idx="10">
                  <c:v>1.7189999999999372E-2</c:v>
                </c:pt>
                <c:pt idx="11">
                  <c:v>1.4289999999999026E-2</c:v>
                </c:pt>
                <c:pt idx="12">
                  <c:v>9.8799999999990007E-3</c:v>
                </c:pt>
                <c:pt idx="13">
                  <c:v>1.252999999999993E-2</c:v>
                </c:pt>
                <c:pt idx="14">
                  <c:v>1.9980000000000331E-2</c:v>
                </c:pt>
                <c:pt idx="15">
                  <c:v>1.0300000000000864E-3</c:v>
                </c:pt>
                <c:pt idx="16">
                  <c:v>8.9999999999994529E-3</c:v>
                </c:pt>
                <c:pt idx="17">
                  <c:v>1.4700000000001268E-2</c:v>
                </c:pt>
                <c:pt idx="18">
                  <c:v>1.6360000000000596E-2</c:v>
                </c:pt>
                <c:pt idx="19">
                  <c:v>1.8689999999999429E-2</c:v>
                </c:pt>
                <c:pt idx="20">
                  <c:v>1.628000000000096E-2</c:v>
                </c:pt>
                <c:pt idx="21">
                  <c:v>1.0229999999999961E-2</c:v>
                </c:pt>
                <c:pt idx="22">
                  <c:v>2.0190000000000374E-2</c:v>
                </c:pt>
                <c:pt idx="23">
                  <c:v>3.2680000000000042E-2</c:v>
                </c:pt>
                <c:pt idx="24">
                  <c:v>3.7499999999999645E-2</c:v>
                </c:pt>
                <c:pt idx="25">
                  <c:v>4.6850000000000946E-2</c:v>
                </c:pt>
                <c:pt idx="26">
                  <c:v>6.2949999999999839E-2</c:v>
                </c:pt>
                <c:pt idx="27">
                  <c:v>7.1130000000000138E-2</c:v>
                </c:pt>
                <c:pt idx="28">
                  <c:v>7.3489999999999611E-2</c:v>
                </c:pt>
                <c:pt idx="29">
                  <c:v>8.5640000000000605E-2</c:v>
                </c:pt>
                <c:pt idx="30">
                  <c:v>9.8270000000000302E-2</c:v>
                </c:pt>
                <c:pt idx="31">
                  <c:v>9.6899999999999764E-2</c:v>
                </c:pt>
                <c:pt idx="32">
                  <c:v>8.7170000000000414E-2</c:v>
                </c:pt>
                <c:pt idx="33">
                  <c:v>9.344000000000019E-2</c:v>
                </c:pt>
                <c:pt idx="34">
                  <c:v>8.6090000000000444E-2</c:v>
                </c:pt>
                <c:pt idx="35">
                  <c:v>8.7470000000000603E-2</c:v>
                </c:pt>
                <c:pt idx="36">
                  <c:v>7.7110000000000234E-2</c:v>
                </c:pt>
                <c:pt idx="37">
                  <c:v>7.9800000000000537E-2</c:v>
                </c:pt>
                <c:pt idx="38">
                  <c:v>9.0489999999999959E-2</c:v>
                </c:pt>
                <c:pt idx="39">
                  <c:v>5.6010000000000559E-2</c:v>
                </c:pt>
                <c:pt idx="40">
                  <c:v>8.6829999999999963E-2</c:v>
                </c:pt>
                <c:pt idx="41">
                  <c:v>0.15273000000000003</c:v>
                </c:pt>
                <c:pt idx="42">
                  <c:v>0.25140999999999991</c:v>
                </c:pt>
                <c:pt idx="43">
                  <c:v>0.35383999999999993</c:v>
                </c:pt>
                <c:pt idx="44">
                  <c:v>0.434499999999999</c:v>
                </c:pt>
                <c:pt idx="45">
                  <c:v>0.47786999999999935</c:v>
                </c:pt>
                <c:pt idx="46">
                  <c:v>0.57379999999999942</c:v>
                </c:pt>
                <c:pt idx="47">
                  <c:v>0.66732000000000014</c:v>
                </c:pt>
                <c:pt idx="48">
                  <c:v>0.65010999999999974</c:v>
                </c:pt>
                <c:pt idx="49">
                  <c:v>0.69393999999999956</c:v>
                </c:pt>
                <c:pt idx="50">
                  <c:v>0.65916999999999959</c:v>
                </c:pt>
                <c:pt idx="51">
                  <c:v>0.87013999999999925</c:v>
                </c:pt>
                <c:pt idx="52">
                  <c:v>0.88557999999999915</c:v>
                </c:pt>
                <c:pt idx="53">
                  <c:v>0.58837999999999901</c:v>
                </c:pt>
                <c:pt idx="54">
                  <c:v>0.56323999999999952</c:v>
                </c:pt>
                <c:pt idx="55">
                  <c:v>0.49235000000000007</c:v>
                </c:pt>
                <c:pt idx="56">
                  <c:v>0.31250499999999981</c:v>
                </c:pt>
                <c:pt idx="57">
                  <c:v>0.14541700000000013</c:v>
                </c:pt>
                <c:pt idx="58">
                  <c:v>3.1649000000000704E-2</c:v>
                </c:pt>
                <c:pt idx="59">
                  <c:v>0.2045539999999999</c:v>
                </c:pt>
                <c:pt idx="60">
                  <c:v>0.23249500000000012</c:v>
                </c:pt>
                <c:pt idx="61">
                  <c:v>0.38625299999999996</c:v>
                </c:pt>
                <c:pt idx="62">
                  <c:v>0.48363200000000006</c:v>
                </c:pt>
                <c:pt idx="63">
                  <c:v>0.5090539999999999</c:v>
                </c:pt>
                <c:pt idx="64">
                  <c:v>0.53857400000000055</c:v>
                </c:pt>
                <c:pt idx="65">
                  <c:v>0.50775800000000082</c:v>
                </c:pt>
                <c:pt idx="66">
                  <c:v>0.46524199999999993</c:v>
                </c:pt>
                <c:pt idx="67">
                  <c:v>0.42538800000000077</c:v>
                </c:pt>
                <c:pt idx="68">
                  <c:v>0.33228300000000033</c:v>
                </c:pt>
                <c:pt idx="69">
                  <c:v>0.26071500000000025</c:v>
                </c:pt>
                <c:pt idx="70">
                  <c:v>0.20363700000000051</c:v>
                </c:pt>
                <c:pt idx="71">
                  <c:v>0.14535500000000035</c:v>
                </c:pt>
                <c:pt idx="72">
                  <c:v>8.7776999999999994E-2</c:v>
                </c:pt>
                <c:pt idx="73">
                  <c:v>6.0846000000000622E-2</c:v>
                </c:pt>
                <c:pt idx="74">
                  <c:v>2.9047000000001155E-2</c:v>
                </c:pt>
                <c:pt idx="75">
                  <c:v>2.368400000000026E-2</c:v>
                </c:pt>
                <c:pt idx="76">
                  <c:v>3.6259000000000263E-2</c:v>
                </c:pt>
                <c:pt idx="77">
                  <c:v>6.087750000000014E-2</c:v>
                </c:pt>
                <c:pt idx="78">
                  <c:v>0.11074440000000063</c:v>
                </c:pt>
                <c:pt idx="79">
                  <c:v>0.16277489999999961</c:v>
                </c:pt>
                <c:pt idx="80">
                  <c:v>0.22636030000000051</c:v>
                </c:pt>
                <c:pt idx="81">
                  <c:v>0.26679600000000114</c:v>
                </c:pt>
                <c:pt idx="82">
                  <c:v>0.26358900000000052</c:v>
                </c:pt>
                <c:pt idx="83">
                  <c:v>0.21884100000000029</c:v>
                </c:pt>
                <c:pt idx="84">
                  <c:v>5.3720000000003765E-3</c:v>
                </c:pt>
                <c:pt idx="85">
                  <c:v>0.12605599999999928</c:v>
                </c:pt>
                <c:pt idx="86">
                  <c:v>0.24168400000000023</c:v>
                </c:pt>
                <c:pt idx="87">
                  <c:v>0.33802399999999899</c:v>
                </c:pt>
                <c:pt idx="88">
                  <c:v>0.39314999999999944</c:v>
                </c:pt>
                <c:pt idx="89">
                  <c:v>0.39998000000000022</c:v>
                </c:pt>
                <c:pt idx="90">
                  <c:v>0.36036000000000001</c:v>
                </c:pt>
                <c:pt idx="91">
                  <c:v>0.34665999999999908</c:v>
                </c:pt>
                <c:pt idx="92">
                  <c:v>0.33465999999999951</c:v>
                </c:pt>
                <c:pt idx="93">
                  <c:v>0.25265000000000093</c:v>
                </c:pt>
                <c:pt idx="94">
                  <c:v>0.1779099999999989</c:v>
                </c:pt>
                <c:pt idx="95">
                  <c:v>0.12343999999999955</c:v>
                </c:pt>
                <c:pt idx="96">
                  <c:v>0.11761000000000088</c:v>
                </c:pt>
                <c:pt idx="97">
                  <c:v>7.8960000000000363E-2</c:v>
                </c:pt>
                <c:pt idx="98">
                  <c:v>7.6180000000000803E-2</c:v>
                </c:pt>
                <c:pt idx="99">
                  <c:v>5.8840000000000003E-2</c:v>
                </c:pt>
                <c:pt idx="100">
                  <c:v>0.9028899999999993</c:v>
                </c:pt>
                <c:pt idx="101">
                  <c:v>0.33171000000000017</c:v>
                </c:pt>
                <c:pt idx="102">
                  <c:v>1.0428099999999993</c:v>
                </c:pt>
                <c:pt idx="103">
                  <c:v>0.31814000000000053</c:v>
                </c:pt>
                <c:pt idx="104">
                  <c:v>0.92149999999999999</c:v>
                </c:pt>
                <c:pt idx="105">
                  <c:v>0.25552000000000064</c:v>
                </c:pt>
                <c:pt idx="106">
                  <c:v>0.8583899999999991</c:v>
                </c:pt>
                <c:pt idx="107">
                  <c:v>0.99167999999999878</c:v>
                </c:pt>
                <c:pt idx="108">
                  <c:v>0.95902999999999938</c:v>
                </c:pt>
                <c:pt idx="109">
                  <c:v>0.95378999999999969</c:v>
                </c:pt>
                <c:pt idx="110">
                  <c:v>0.95014999999999983</c:v>
                </c:pt>
                <c:pt idx="111">
                  <c:v>0.64839999999999964</c:v>
                </c:pt>
                <c:pt idx="112">
                  <c:v>0.53776999999999919</c:v>
                </c:pt>
                <c:pt idx="113">
                  <c:v>0.48167000000000026</c:v>
                </c:pt>
                <c:pt idx="114">
                  <c:v>0.45359999999999978</c:v>
                </c:pt>
                <c:pt idx="115">
                  <c:v>0.37269000000000041</c:v>
                </c:pt>
                <c:pt idx="116">
                  <c:v>0.39679999999999893</c:v>
                </c:pt>
                <c:pt idx="117">
                  <c:v>0.16220000000000034</c:v>
                </c:pt>
                <c:pt idx="118">
                  <c:v>0.22149999999999892</c:v>
                </c:pt>
                <c:pt idx="119">
                  <c:v>0.17698999999999998</c:v>
                </c:pt>
                <c:pt idx="120">
                  <c:v>0.13216999999999857</c:v>
                </c:pt>
                <c:pt idx="121">
                  <c:v>0.15413999999999994</c:v>
                </c:pt>
                <c:pt idx="122">
                  <c:v>0.1408100000000001</c:v>
                </c:pt>
                <c:pt idx="123">
                  <c:v>9.8329999999998918E-2</c:v>
                </c:pt>
                <c:pt idx="124">
                  <c:v>3.1629999999999825E-2</c:v>
                </c:pt>
                <c:pt idx="125">
                  <c:v>1.6720000000001178E-2</c:v>
                </c:pt>
                <c:pt idx="126">
                  <c:v>3.7359999999999616E-2</c:v>
                </c:pt>
                <c:pt idx="127">
                  <c:v>6.8880000000000052E-2</c:v>
                </c:pt>
                <c:pt idx="128">
                  <c:v>4.9970000000001846E-2</c:v>
                </c:pt>
                <c:pt idx="129">
                  <c:v>0.10969000000000051</c:v>
                </c:pt>
                <c:pt idx="130">
                  <c:v>0.12710000000000043</c:v>
                </c:pt>
                <c:pt idx="131">
                  <c:v>0.11621000000000059</c:v>
                </c:pt>
                <c:pt idx="132">
                  <c:v>0.1126699999999996</c:v>
                </c:pt>
                <c:pt idx="133">
                  <c:v>9.0760000000001284E-2</c:v>
                </c:pt>
                <c:pt idx="134">
                  <c:v>6.980000000000075E-2</c:v>
                </c:pt>
                <c:pt idx="135">
                  <c:v>5.0340000000000273E-2</c:v>
                </c:pt>
                <c:pt idx="136">
                  <c:v>4.3680000000000163E-2</c:v>
                </c:pt>
                <c:pt idx="137">
                  <c:v>4.1990000000000194E-2</c:v>
                </c:pt>
                <c:pt idx="138">
                  <c:v>3.4600000000001074E-2</c:v>
                </c:pt>
                <c:pt idx="139">
                  <c:v>5.1009999999999778E-2</c:v>
                </c:pt>
                <c:pt idx="140">
                  <c:v>5.2190000000001291E-2</c:v>
                </c:pt>
                <c:pt idx="141">
                  <c:v>4.4169999999999376E-2</c:v>
                </c:pt>
                <c:pt idx="142">
                  <c:v>5.0240000000000506E-2</c:v>
                </c:pt>
                <c:pt idx="143">
                  <c:v>6.2910000000000466E-2</c:v>
                </c:pt>
                <c:pt idx="144">
                  <c:v>3.6279999999999646E-2</c:v>
                </c:pt>
                <c:pt idx="145">
                  <c:v>4.2009999999999437E-2</c:v>
                </c:pt>
                <c:pt idx="146">
                  <c:v>5.6760000000000588E-2</c:v>
                </c:pt>
                <c:pt idx="147">
                  <c:v>5.5699999999999861E-2</c:v>
                </c:pt>
                <c:pt idx="148">
                  <c:v>7.3760000000000048E-2</c:v>
                </c:pt>
                <c:pt idx="149">
                  <c:v>2.4140000000000938E-2</c:v>
                </c:pt>
                <c:pt idx="150">
                  <c:v>1.1960000000000193E-2</c:v>
                </c:pt>
                <c:pt idx="151">
                  <c:v>2.5829999999999131E-2</c:v>
                </c:pt>
                <c:pt idx="152">
                  <c:v>8.8269999999999627E-2</c:v>
                </c:pt>
                <c:pt idx="153">
                  <c:v>0.13000999999999863</c:v>
                </c:pt>
                <c:pt idx="154">
                  <c:v>0.16971000000000025</c:v>
                </c:pt>
                <c:pt idx="155">
                  <c:v>0.21823999999999977</c:v>
                </c:pt>
                <c:pt idx="156">
                  <c:v>0.26742999999999917</c:v>
                </c:pt>
                <c:pt idx="157">
                  <c:v>0.14579999999999949</c:v>
                </c:pt>
                <c:pt idx="158">
                  <c:v>0.25203999999999915</c:v>
                </c:pt>
                <c:pt idx="159">
                  <c:v>0.12219999999999942</c:v>
                </c:pt>
                <c:pt idx="160">
                  <c:v>0.19269999999999854</c:v>
                </c:pt>
                <c:pt idx="161">
                  <c:v>0.1958000000000002</c:v>
                </c:pt>
                <c:pt idx="162">
                  <c:v>0.15470000000000006</c:v>
                </c:pt>
                <c:pt idx="163">
                  <c:v>0.14419999999999966</c:v>
                </c:pt>
                <c:pt idx="164">
                  <c:v>0.1333000000000002</c:v>
                </c:pt>
                <c:pt idx="165">
                  <c:v>9.909999999999819E-2</c:v>
                </c:pt>
                <c:pt idx="166">
                  <c:v>5.6400000000000006E-2</c:v>
                </c:pt>
                <c:pt idx="167">
                  <c:v>1.6500000000000625E-2</c:v>
                </c:pt>
                <c:pt idx="168">
                  <c:v>1.980000000000004E-2</c:v>
                </c:pt>
                <c:pt idx="169">
                  <c:v>1.6099999999999781E-2</c:v>
                </c:pt>
                <c:pt idx="170">
                  <c:v>1.2719999999999843E-2</c:v>
                </c:pt>
                <c:pt idx="171">
                  <c:v>1.8109999999998294E-2</c:v>
                </c:pt>
                <c:pt idx="172">
                  <c:v>5.3819999999999979E-2</c:v>
                </c:pt>
                <c:pt idx="173">
                  <c:v>9.6830000000000638E-2</c:v>
                </c:pt>
                <c:pt idx="174">
                  <c:v>0.17376999999999931</c:v>
                </c:pt>
                <c:pt idx="175">
                  <c:v>9.3569999999999709E-2</c:v>
                </c:pt>
                <c:pt idx="176">
                  <c:v>0.28035000000000032</c:v>
                </c:pt>
                <c:pt idx="177">
                  <c:v>0.22733000000000025</c:v>
                </c:pt>
                <c:pt idx="178">
                  <c:v>0.3460200000000011</c:v>
                </c:pt>
                <c:pt idx="179">
                  <c:v>0.26425999999999839</c:v>
                </c:pt>
                <c:pt idx="180">
                  <c:v>0.37855000000000061</c:v>
                </c:pt>
                <c:pt idx="181">
                  <c:v>0.26280000000000037</c:v>
                </c:pt>
                <c:pt idx="182">
                  <c:v>0.32928000000000068</c:v>
                </c:pt>
                <c:pt idx="183">
                  <c:v>0.33489999999999931</c:v>
                </c:pt>
                <c:pt idx="184">
                  <c:v>0.28190000000000026</c:v>
                </c:pt>
                <c:pt idx="185">
                  <c:v>0.26196999999999981</c:v>
                </c:pt>
                <c:pt idx="186">
                  <c:v>0.21494000000000035</c:v>
                </c:pt>
                <c:pt idx="187">
                  <c:v>0.18615999999999921</c:v>
                </c:pt>
                <c:pt idx="188">
                  <c:v>0.15308000000000099</c:v>
                </c:pt>
                <c:pt idx="189">
                  <c:v>0.14349999999999952</c:v>
                </c:pt>
                <c:pt idx="190">
                  <c:v>0.11989999999999945</c:v>
                </c:pt>
                <c:pt idx="191">
                  <c:v>0.12452000000000041</c:v>
                </c:pt>
                <c:pt idx="192">
                  <c:v>0.15138999999999925</c:v>
                </c:pt>
                <c:pt idx="193">
                  <c:v>0.24310999999999972</c:v>
                </c:pt>
                <c:pt idx="194">
                  <c:v>0.44751000000000118</c:v>
                </c:pt>
                <c:pt idx="195">
                  <c:v>0.35271000000000008</c:v>
                </c:pt>
                <c:pt idx="196">
                  <c:v>0.515270000000001</c:v>
                </c:pt>
                <c:pt idx="197">
                  <c:v>0.52969000000000044</c:v>
                </c:pt>
                <c:pt idx="198">
                  <c:v>0.4827400000000015</c:v>
                </c:pt>
                <c:pt idx="199">
                  <c:v>0.51854000000000156</c:v>
                </c:pt>
                <c:pt idx="200">
                  <c:v>0.47809000000000079</c:v>
                </c:pt>
                <c:pt idx="201">
                  <c:v>0.38155000000000072</c:v>
                </c:pt>
                <c:pt idx="202">
                  <c:v>0.37716000000000083</c:v>
                </c:pt>
                <c:pt idx="203">
                  <c:v>0.33411999999999953</c:v>
                </c:pt>
                <c:pt idx="204">
                  <c:v>0.30149999999999988</c:v>
                </c:pt>
                <c:pt idx="205">
                  <c:v>0.24004000000000048</c:v>
                </c:pt>
                <c:pt idx="206">
                  <c:v>0.17293000000000092</c:v>
                </c:pt>
                <c:pt idx="207">
                  <c:v>4.0020000000000167E-2</c:v>
                </c:pt>
                <c:pt idx="208">
                  <c:v>5.2099999999999369E-3</c:v>
                </c:pt>
                <c:pt idx="209">
                  <c:v>6.5939999999999444E-2</c:v>
                </c:pt>
                <c:pt idx="210">
                  <c:v>8.1500000000000128E-2</c:v>
                </c:pt>
                <c:pt idx="211">
                  <c:v>6.5030000000000143E-2</c:v>
                </c:pt>
                <c:pt idx="212">
                  <c:v>5.826999999999849E-2</c:v>
                </c:pt>
                <c:pt idx="213">
                  <c:v>2.5369999999999671E-2</c:v>
                </c:pt>
                <c:pt idx="214">
                  <c:v>1.2489999999999668E-2</c:v>
                </c:pt>
                <c:pt idx="215">
                  <c:v>2.3590000000000444E-2</c:v>
                </c:pt>
                <c:pt idx="216">
                  <c:v>1.3180000000000192E-2</c:v>
                </c:pt>
                <c:pt idx="217">
                  <c:v>3.8759999999999906E-2</c:v>
                </c:pt>
                <c:pt idx="218">
                  <c:v>5.6020000000000181E-2</c:v>
                </c:pt>
                <c:pt idx="219">
                  <c:v>9.1939999999999245E-2</c:v>
                </c:pt>
                <c:pt idx="220">
                  <c:v>0.62432000000000087</c:v>
                </c:pt>
                <c:pt idx="221">
                  <c:v>3.3959999999999546E-2</c:v>
                </c:pt>
                <c:pt idx="222">
                  <c:v>0.51285000000000025</c:v>
                </c:pt>
                <c:pt idx="223">
                  <c:v>5.3552999999999962E-2</c:v>
                </c:pt>
                <c:pt idx="224">
                  <c:v>0.44512000000000018</c:v>
                </c:pt>
                <c:pt idx="225">
                  <c:v>0.57160000000000011</c:v>
                </c:pt>
                <c:pt idx="226">
                  <c:v>0.58875400000000067</c:v>
                </c:pt>
                <c:pt idx="227">
                  <c:v>0.6061980000000009</c:v>
                </c:pt>
                <c:pt idx="228">
                  <c:v>0.58532000000000028</c:v>
                </c:pt>
                <c:pt idx="229">
                  <c:v>0.5195880000000006</c:v>
                </c:pt>
                <c:pt idx="230">
                  <c:v>0.43388298999999986</c:v>
                </c:pt>
                <c:pt idx="231">
                  <c:v>0.32425800000000038</c:v>
                </c:pt>
                <c:pt idx="232">
                  <c:v>0.19222700000000081</c:v>
                </c:pt>
                <c:pt idx="233">
                  <c:v>6.9326000000000221E-2</c:v>
                </c:pt>
                <c:pt idx="234">
                  <c:v>2.1083999999999214E-2</c:v>
                </c:pt>
                <c:pt idx="235">
                  <c:v>0.10059999999999913</c:v>
                </c:pt>
                <c:pt idx="236">
                  <c:v>0.1239359999999996</c:v>
                </c:pt>
                <c:pt idx="237">
                  <c:v>0.1295269999999995</c:v>
                </c:pt>
                <c:pt idx="238">
                  <c:v>9.7424000000000177E-2</c:v>
                </c:pt>
                <c:pt idx="239">
                  <c:v>2.9220999999999719E-2</c:v>
                </c:pt>
                <c:pt idx="240">
                  <c:v>4.2782000000000764E-2</c:v>
                </c:pt>
                <c:pt idx="241">
                  <c:v>0.11780930000000023</c:v>
                </c:pt>
                <c:pt idx="242">
                  <c:v>0.19454003000000064</c:v>
                </c:pt>
                <c:pt idx="243">
                  <c:v>0.25245460000000008</c:v>
                </c:pt>
                <c:pt idx="244">
                  <c:v>0.29374420000000079</c:v>
                </c:pt>
                <c:pt idx="245">
                  <c:v>0.30784810000000107</c:v>
                </c:pt>
                <c:pt idx="246">
                  <c:v>0.28675500000000032</c:v>
                </c:pt>
                <c:pt idx="247">
                  <c:v>0.2346149999999998</c:v>
                </c:pt>
                <c:pt idx="248">
                  <c:v>0.18135900000000049</c:v>
                </c:pt>
                <c:pt idx="249">
                  <c:v>0.12203600000000048</c:v>
                </c:pt>
                <c:pt idx="250">
                  <c:v>5.5194000000000187E-2</c:v>
                </c:pt>
                <c:pt idx="251">
                  <c:v>3.0492999999999881E-2</c:v>
                </c:pt>
                <c:pt idx="252">
                  <c:v>0.13803500000000035</c:v>
                </c:pt>
                <c:pt idx="253">
                  <c:v>0.13089369999999967</c:v>
                </c:pt>
                <c:pt idx="254">
                  <c:v>0.1147140000000002</c:v>
                </c:pt>
                <c:pt idx="255">
                  <c:v>8.3444999999999325E-2</c:v>
                </c:pt>
                <c:pt idx="256">
                  <c:v>4.8833999999999378E-2</c:v>
                </c:pt>
                <c:pt idx="257">
                  <c:v>5.6841000000000363E-2</c:v>
                </c:pt>
                <c:pt idx="258">
                  <c:v>0.10776200000000014</c:v>
                </c:pt>
                <c:pt idx="259">
                  <c:v>0.56857999999999898</c:v>
                </c:pt>
                <c:pt idx="260">
                  <c:v>6.2395000000000422E-2</c:v>
                </c:pt>
                <c:pt idx="261">
                  <c:v>0.5533159999999997</c:v>
                </c:pt>
                <c:pt idx="262">
                  <c:v>0.15520669999999992</c:v>
                </c:pt>
                <c:pt idx="263">
                  <c:v>0.61279899999999987</c:v>
                </c:pt>
                <c:pt idx="264">
                  <c:v>4.4787999999999606E-2</c:v>
                </c:pt>
                <c:pt idx="265">
                  <c:v>0.69423899999999961</c:v>
                </c:pt>
                <c:pt idx="266">
                  <c:v>0.18461600000000011</c:v>
                </c:pt>
                <c:pt idx="267">
                  <c:v>0.75628399999999996</c:v>
                </c:pt>
                <c:pt idx="268">
                  <c:v>0.18145400000000045</c:v>
                </c:pt>
                <c:pt idx="269">
                  <c:v>0.77354399999999934</c:v>
                </c:pt>
                <c:pt idx="270">
                  <c:v>0.14157699999999984</c:v>
                </c:pt>
                <c:pt idx="271">
                  <c:v>0.62323109999999993</c:v>
                </c:pt>
                <c:pt idx="272">
                  <c:v>2.5580000000000602E-2</c:v>
                </c:pt>
                <c:pt idx="273">
                  <c:v>0.52884639999999994</c:v>
                </c:pt>
                <c:pt idx="274">
                  <c:v>0.10269900000000032</c:v>
                </c:pt>
                <c:pt idx="275">
                  <c:v>0.48160419999999959</c:v>
                </c:pt>
                <c:pt idx="276">
                  <c:v>8.0684000000000644E-2</c:v>
                </c:pt>
                <c:pt idx="277">
                  <c:v>0.48440589999999961</c:v>
                </c:pt>
                <c:pt idx="278">
                  <c:v>7.0481000000000904E-2</c:v>
                </c:pt>
                <c:pt idx="279">
                  <c:v>0.49662010000000034</c:v>
                </c:pt>
                <c:pt idx="280">
                  <c:v>8.3279000000000991E-2</c:v>
                </c:pt>
                <c:pt idx="281">
                  <c:v>0.49734209999999912</c:v>
                </c:pt>
                <c:pt idx="282">
                  <c:v>5.7492000000000765E-2</c:v>
                </c:pt>
                <c:pt idx="283">
                  <c:v>0.53339650000000027</c:v>
                </c:pt>
                <c:pt idx="284">
                  <c:v>3.2668000000000141E-2</c:v>
                </c:pt>
                <c:pt idx="285">
                  <c:v>0.56412869999999948</c:v>
                </c:pt>
                <c:pt idx="286">
                  <c:v>4.1940999999999562E-2</c:v>
                </c:pt>
                <c:pt idx="287">
                  <c:v>0.58090889999999984</c:v>
                </c:pt>
                <c:pt idx="288">
                  <c:v>4.0674999999999351E-2</c:v>
                </c:pt>
                <c:pt idx="289">
                  <c:v>0.58490099999999945</c:v>
                </c:pt>
                <c:pt idx="290">
                  <c:v>1.8269000000000091E-2</c:v>
                </c:pt>
                <c:pt idx="291">
                  <c:v>0.46825999999999901</c:v>
                </c:pt>
                <c:pt idx="292">
                  <c:v>0.11994700000000069</c:v>
                </c:pt>
                <c:pt idx="293">
                  <c:v>0.39276719999999976</c:v>
                </c:pt>
                <c:pt idx="294">
                  <c:v>0.1832729999999998</c:v>
                </c:pt>
                <c:pt idx="295">
                  <c:v>0.23969999999999914</c:v>
                </c:pt>
                <c:pt idx="296">
                  <c:v>0.2404099999999989</c:v>
                </c:pt>
                <c:pt idx="297">
                  <c:v>0.265979999999999</c:v>
                </c:pt>
                <c:pt idx="298">
                  <c:v>0.28885999999999967</c:v>
                </c:pt>
                <c:pt idx="299">
                  <c:v>0.29832999999999998</c:v>
                </c:pt>
                <c:pt idx="300">
                  <c:v>0.3121299999999998</c:v>
                </c:pt>
                <c:pt idx="301">
                  <c:v>0.33084999999999987</c:v>
                </c:pt>
                <c:pt idx="302">
                  <c:v>0.33736999999999995</c:v>
                </c:pt>
                <c:pt idx="303">
                  <c:v>0.34667999999999921</c:v>
                </c:pt>
                <c:pt idx="304">
                  <c:v>0.36676999999999893</c:v>
                </c:pt>
                <c:pt idx="305">
                  <c:v>0.35458999999999996</c:v>
                </c:pt>
                <c:pt idx="306">
                  <c:v>0.34765999999999941</c:v>
                </c:pt>
                <c:pt idx="307">
                  <c:v>0.31672999999999973</c:v>
                </c:pt>
                <c:pt idx="308">
                  <c:v>0.29477999999999938</c:v>
                </c:pt>
                <c:pt idx="309">
                  <c:v>0.26034000000000113</c:v>
                </c:pt>
                <c:pt idx="310">
                  <c:v>0.21890999999999927</c:v>
                </c:pt>
                <c:pt idx="311">
                  <c:v>0.19201999999999941</c:v>
                </c:pt>
                <c:pt idx="312">
                  <c:v>0.18733000000000111</c:v>
                </c:pt>
                <c:pt idx="313">
                  <c:v>0.18215000000000003</c:v>
                </c:pt>
                <c:pt idx="314">
                  <c:v>0.19984999999999964</c:v>
                </c:pt>
                <c:pt idx="315">
                  <c:v>0.2249200000000009</c:v>
                </c:pt>
                <c:pt idx="316">
                  <c:v>0.26313999999999993</c:v>
                </c:pt>
                <c:pt idx="317">
                  <c:v>0.31247999999999898</c:v>
                </c:pt>
                <c:pt idx="318">
                  <c:v>0.36110999999999827</c:v>
                </c:pt>
                <c:pt idx="319">
                  <c:v>0.38388999999999918</c:v>
                </c:pt>
                <c:pt idx="320">
                  <c:v>0.41204000000000107</c:v>
                </c:pt>
                <c:pt idx="321">
                  <c:v>0.43220999999999954</c:v>
                </c:pt>
                <c:pt idx="322">
                  <c:v>0.42721999999999838</c:v>
                </c:pt>
                <c:pt idx="323">
                  <c:v>0.40620000000000189</c:v>
                </c:pt>
                <c:pt idx="324">
                  <c:v>0.38719999999999999</c:v>
                </c:pt>
                <c:pt idx="325">
                  <c:v>0.34930000000000128</c:v>
                </c:pt>
                <c:pt idx="326">
                  <c:v>0.30379999999999718</c:v>
                </c:pt>
                <c:pt idx="327">
                  <c:v>0.24990000000000023</c:v>
                </c:pt>
                <c:pt idx="328">
                  <c:v>0.20560000000000045</c:v>
                </c:pt>
                <c:pt idx="329">
                  <c:v>0.16750000000000043</c:v>
                </c:pt>
                <c:pt idx="330">
                  <c:v>0.13549999999999862</c:v>
                </c:pt>
                <c:pt idx="331">
                  <c:v>0.10899999999999999</c:v>
                </c:pt>
                <c:pt idx="332">
                  <c:v>9.1799999999999216E-2</c:v>
                </c:pt>
                <c:pt idx="333">
                  <c:v>7.669999999999888E-2</c:v>
                </c:pt>
                <c:pt idx="334">
                  <c:v>7.3299999999999699E-2</c:v>
                </c:pt>
                <c:pt idx="335">
                  <c:v>8.9779999999999305E-2</c:v>
                </c:pt>
                <c:pt idx="336">
                  <c:v>0.10635999999999868</c:v>
                </c:pt>
                <c:pt idx="337">
                  <c:v>0.40698000000000079</c:v>
                </c:pt>
                <c:pt idx="338">
                  <c:v>0.28900999999999932</c:v>
                </c:pt>
                <c:pt idx="339">
                  <c:v>0.54783999999999899</c:v>
                </c:pt>
                <c:pt idx="340">
                  <c:v>0.42742999999999931</c:v>
                </c:pt>
                <c:pt idx="341">
                  <c:v>0.65145000000000053</c:v>
                </c:pt>
                <c:pt idx="342">
                  <c:v>0.52819999999999823</c:v>
                </c:pt>
                <c:pt idx="343">
                  <c:v>0.72523999999999944</c:v>
                </c:pt>
                <c:pt idx="344">
                  <c:v>0.54823000000000022</c:v>
                </c:pt>
                <c:pt idx="345">
                  <c:v>0.74085999999999963</c:v>
                </c:pt>
                <c:pt idx="346">
                  <c:v>0.54969000000000179</c:v>
                </c:pt>
                <c:pt idx="347">
                  <c:v>0.71752999999999822</c:v>
                </c:pt>
                <c:pt idx="348">
                  <c:v>0.52553999999999945</c:v>
                </c:pt>
                <c:pt idx="349">
                  <c:v>0.70887999999999884</c:v>
                </c:pt>
                <c:pt idx="350">
                  <c:v>0.52390000000000114</c:v>
                </c:pt>
                <c:pt idx="351">
                  <c:v>0.67159999999999975</c:v>
                </c:pt>
                <c:pt idx="352">
                  <c:v>0.70381000000000071</c:v>
                </c:pt>
                <c:pt idx="353">
                  <c:v>0.69908000000000037</c:v>
                </c:pt>
                <c:pt idx="354">
                  <c:v>0.71202999999999861</c:v>
                </c:pt>
                <c:pt idx="355">
                  <c:v>0.44839999999999769</c:v>
                </c:pt>
                <c:pt idx="356">
                  <c:v>0.550399999999998</c:v>
                </c:pt>
                <c:pt idx="357">
                  <c:v>0.53539999999999921</c:v>
                </c:pt>
                <c:pt idx="358">
                  <c:v>0.48129999999999917</c:v>
                </c:pt>
                <c:pt idx="359">
                  <c:v>0.4302899999999994</c:v>
                </c:pt>
                <c:pt idx="360">
                  <c:v>0.14189999999999969</c:v>
                </c:pt>
                <c:pt idx="361">
                  <c:v>0.26234999999999964</c:v>
                </c:pt>
                <c:pt idx="362">
                  <c:v>2.0369999999999777E-2</c:v>
                </c:pt>
                <c:pt idx="363">
                  <c:v>0.14944000000000024</c:v>
                </c:pt>
                <c:pt idx="364">
                  <c:v>5.7449999999999335E-2</c:v>
                </c:pt>
                <c:pt idx="365">
                  <c:v>0.11624000000000123</c:v>
                </c:pt>
                <c:pt idx="366">
                  <c:v>0.1337400000000013</c:v>
                </c:pt>
                <c:pt idx="367">
                  <c:v>0.14960000000000129</c:v>
                </c:pt>
                <c:pt idx="368">
                  <c:v>0.11705000000000076</c:v>
                </c:pt>
                <c:pt idx="369">
                  <c:v>8.233000000000068E-2</c:v>
                </c:pt>
                <c:pt idx="370">
                  <c:v>5.9899999999998954E-2</c:v>
                </c:pt>
                <c:pt idx="371">
                  <c:v>1.5679999999999694E-2</c:v>
                </c:pt>
                <c:pt idx="372">
                  <c:v>1.004999999999967E-2</c:v>
                </c:pt>
                <c:pt idx="373">
                  <c:v>3.2439999999999358E-2</c:v>
                </c:pt>
                <c:pt idx="374">
                  <c:v>6.0310000000000308E-2</c:v>
                </c:pt>
                <c:pt idx="375">
                  <c:v>7.7020000000000088E-2</c:v>
                </c:pt>
                <c:pt idx="376">
                  <c:v>7.7320000000000277E-2</c:v>
                </c:pt>
                <c:pt idx="377">
                  <c:v>5.7350000000000456E-2</c:v>
                </c:pt>
                <c:pt idx="378">
                  <c:v>5.2759999999999252E-2</c:v>
                </c:pt>
                <c:pt idx="379">
                  <c:v>5.5270000000000152E-2</c:v>
                </c:pt>
                <c:pt idx="380">
                  <c:v>7.7490000000000059E-2</c:v>
                </c:pt>
                <c:pt idx="381">
                  <c:v>7.114999999999938E-2</c:v>
                </c:pt>
                <c:pt idx="382">
                  <c:v>7.6220000000000176E-2</c:v>
                </c:pt>
                <c:pt idx="383">
                  <c:v>8.3810000000000606E-2</c:v>
                </c:pt>
                <c:pt idx="384">
                  <c:v>8.8219999999999743E-2</c:v>
                </c:pt>
                <c:pt idx="385">
                  <c:v>6.6190000000000637E-2</c:v>
                </c:pt>
                <c:pt idx="386">
                  <c:v>2.0319999999999894E-2</c:v>
                </c:pt>
                <c:pt idx="387">
                  <c:v>6.5899999999992076E-3</c:v>
                </c:pt>
                <c:pt idx="388">
                  <c:v>5.4329999999999323E-2</c:v>
                </c:pt>
                <c:pt idx="389">
                  <c:v>8.0919999999999881E-2</c:v>
                </c:pt>
                <c:pt idx="390">
                  <c:v>0.12880000000000003</c:v>
                </c:pt>
                <c:pt idx="391">
                  <c:v>0.17489999999999917</c:v>
                </c:pt>
                <c:pt idx="392">
                  <c:v>0.1893899999999995</c:v>
                </c:pt>
                <c:pt idx="393">
                  <c:v>0.24732000000000021</c:v>
                </c:pt>
                <c:pt idx="394">
                  <c:v>0.2379200000000008</c:v>
                </c:pt>
                <c:pt idx="395">
                  <c:v>0.27993999999999986</c:v>
                </c:pt>
                <c:pt idx="396">
                  <c:v>0.29989999999999917</c:v>
                </c:pt>
                <c:pt idx="397">
                  <c:v>0.34243000000000023</c:v>
                </c:pt>
                <c:pt idx="398">
                  <c:v>5.4059999999999775E-2</c:v>
                </c:pt>
                <c:pt idx="399">
                  <c:v>0.29591999999999885</c:v>
                </c:pt>
                <c:pt idx="400">
                  <c:v>9.0900000000004866E-3</c:v>
                </c:pt>
                <c:pt idx="401">
                  <c:v>0.28336000000000006</c:v>
                </c:pt>
                <c:pt idx="402">
                  <c:v>4.1209999999999525E-2</c:v>
                </c:pt>
                <c:pt idx="403">
                  <c:v>0.3662099999999997</c:v>
                </c:pt>
                <c:pt idx="404">
                  <c:v>3.2739999999999547E-2</c:v>
                </c:pt>
                <c:pt idx="405">
                  <c:v>3.4120000000000594E-2</c:v>
                </c:pt>
                <c:pt idx="406">
                  <c:v>0.10723799999999972</c:v>
                </c:pt>
                <c:pt idx="407">
                  <c:v>8.5726999999999443E-2</c:v>
                </c:pt>
                <c:pt idx="408">
                  <c:v>9.3859000000000137E-2</c:v>
                </c:pt>
                <c:pt idx="409">
                  <c:v>0.16333999999999982</c:v>
                </c:pt>
                <c:pt idx="410">
                  <c:v>0.14758599999999955</c:v>
                </c:pt>
                <c:pt idx="411">
                  <c:v>0.20751799999999943</c:v>
                </c:pt>
                <c:pt idx="412">
                  <c:v>0.1979229999999994</c:v>
                </c:pt>
                <c:pt idx="413">
                  <c:v>0.20252599999999976</c:v>
                </c:pt>
                <c:pt idx="414">
                  <c:v>0.3187509999999989</c:v>
                </c:pt>
                <c:pt idx="415">
                  <c:v>0.29777399999999954</c:v>
                </c:pt>
                <c:pt idx="416">
                  <c:v>0.34028700000000001</c:v>
                </c:pt>
                <c:pt idx="417">
                  <c:v>0.33826599999999996</c:v>
                </c:pt>
                <c:pt idx="418">
                  <c:v>0.23374600000000001</c:v>
                </c:pt>
                <c:pt idx="419">
                  <c:v>0.29117899999999963</c:v>
                </c:pt>
                <c:pt idx="420">
                  <c:v>0.22353899999999971</c:v>
                </c:pt>
                <c:pt idx="421">
                  <c:v>0.19763399999999898</c:v>
                </c:pt>
                <c:pt idx="422">
                  <c:v>0.13444599999999962</c:v>
                </c:pt>
                <c:pt idx="423">
                  <c:v>0.19702299999999973</c:v>
                </c:pt>
                <c:pt idx="424">
                  <c:v>0.19317999999999991</c:v>
                </c:pt>
                <c:pt idx="425">
                  <c:v>0.20636399999999977</c:v>
                </c:pt>
                <c:pt idx="426">
                  <c:v>0.20844499999999933</c:v>
                </c:pt>
                <c:pt idx="427">
                  <c:v>0.2415579999999995</c:v>
                </c:pt>
                <c:pt idx="428">
                  <c:v>0.21853699999999954</c:v>
                </c:pt>
                <c:pt idx="429">
                  <c:v>0.25259899999999913</c:v>
                </c:pt>
                <c:pt idx="430">
                  <c:v>0.28952199999999984</c:v>
                </c:pt>
                <c:pt idx="431">
                  <c:v>0.30949099999999952</c:v>
                </c:pt>
                <c:pt idx="432">
                  <c:v>0.34350299999999923</c:v>
                </c:pt>
                <c:pt idx="433">
                  <c:v>0.3746249999999991</c:v>
                </c:pt>
                <c:pt idx="434">
                  <c:v>0.36298999999999992</c:v>
                </c:pt>
                <c:pt idx="435">
                  <c:v>0.34507099999999991</c:v>
                </c:pt>
                <c:pt idx="436">
                  <c:v>0.33623199999999986</c:v>
                </c:pt>
                <c:pt idx="437">
                  <c:v>0.3054079999999999</c:v>
                </c:pt>
                <c:pt idx="438">
                  <c:v>0.27103599999999961</c:v>
                </c:pt>
                <c:pt idx="439">
                  <c:v>0.23944299999999963</c:v>
                </c:pt>
                <c:pt idx="440">
                  <c:v>0.20815699999999904</c:v>
                </c:pt>
                <c:pt idx="441">
                  <c:v>0.2170040000000002</c:v>
                </c:pt>
                <c:pt idx="442">
                  <c:v>0.21286499999999986</c:v>
                </c:pt>
                <c:pt idx="443">
                  <c:v>0.19739099999999965</c:v>
                </c:pt>
                <c:pt idx="444">
                  <c:v>0.20272799999999958</c:v>
                </c:pt>
                <c:pt idx="445">
                  <c:v>0.22147899999999954</c:v>
                </c:pt>
                <c:pt idx="446">
                  <c:v>0.6106979999999993</c:v>
                </c:pt>
                <c:pt idx="447">
                  <c:v>0.34376049999999925</c:v>
                </c:pt>
                <c:pt idx="448">
                  <c:v>0.68930399999999992</c:v>
                </c:pt>
                <c:pt idx="449">
                  <c:v>0.49278739999999921</c:v>
                </c:pt>
                <c:pt idx="450">
                  <c:v>0.76492799999999939</c:v>
                </c:pt>
                <c:pt idx="451">
                  <c:v>0.50878349999999983</c:v>
                </c:pt>
                <c:pt idx="452">
                  <c:v>0.80239300000000036</c:v>
                </c:pt>
                <c:pt idx="453">
                  <c:v>0.9075489999999995</c:v>
                </c:pt>
                <c:pt idx="454">
                  <c:v>0.93741499999999967</c:v>
                </c:pt>
                <c:pt idx="455">
                  <c:v>0.94922549999999983</c:v>
                </c:pt>
                <c:pt idx="456">
                  <c:v>0.93426339999999986</c:v>
                </c:pt>
                <c:pt idx="457">
                  <c:v>0.72459199999999946</c:v>
                </c:pt>
                <c:pt idx="458">
                  <c:v>0.82592999999999961</c:v>
                </c:pt>
                <c:pt idx="459">
                  <c:v>0.64355699999999949</c:v>
                </c:pt>
                <c:pt idx="460">
                  <c:v>0.68217199999999956</c:v>
                </c:pt>
                <c:pt idx="461">
                  <c:v>0.55500900000000009</c:v>
                </c:pt>
                <c:pt idx="462">
                  <c:v>0.51157899999999934</c:v>
                </c:pt>
                <c:pt idx="463">
                  <c:v>0.51464200000000027</c:v>
                </c:pt>
                <c:pt idx="464">
                  <c:v>0.5222920000000002</c:v>
                </c:pt>
                <c:pt idx="465">
                  <c:v>0.53840899999999969</c:v>
                </c:pt>
                <c:pt idx="466">
                  <c:v>0.57080879999999912</c:v>
                </c:pt>
                <c:pt idx="467">
                  <c:v>0.60460519999999995</c:v>
                </c:pt>
                <c:pt idx="468">
                  <c:v>0.12378300000000042</c:v>
                </c:pt>
                <c:pt idx="469">
                  <c:v>0.46928299999999901</c:v>
                </c:pt>
                <c:pt idx="470">
                  <c:v>0.10007799999999989</c:v>
                </c:pt>
                <c:pt idx="471">
                  <c:v>0.50211649999999963</c:v>
                </c:pt>
                <c:pt idx="472">
                  <c:v>6.700200000000045E-2</c:v>
                </c:pt>
                <c:pt idx="473">
                  <c:v>0.25026599999999988</c:v>
                </c:pt>
                <c:pt idx="474">
                  <c:v>0.24192400000000003</c:v>
                </c:pt>
                <c:pt idx="475">
                  <c:v>0.22509800000000091</c:v>
                </c:pt>
                <c:pt idx="476">
                  <c:v>0.26695300000000088</c:v>
                </c:pt>
                <c:pt idx="477">
                  <c:v>0.24101600000000012</c:v>
                </c:pt>
                <c:pt idx="478">
                  <c:v>0.19290600000000069</c:v>
                </c:pt>
                <c:pt idx="479">
                  <c:v>0.18110300000000112</c:v>
                </c:pt>
                <c:pt idx="480">
                  <c:v>0.11856799999999978</c:v>
                </c:pt>
                <c:pt idx="481">
                  <c:v>8.9312200000000175E-2</c:v>
                </c:pt>
                <c:pt idx="482">
                  <c:v>1.0847929999999728E-2</c:v>
                </c:pt>
                <c:pt idx="483">
                  <c:v>3.4825929999999339E-2</c:v>
                </c:pt>
                <c:pt idx="484">
                  <c:v>7.2556299999999574E-2</c:v>
                </c:pt>
                <c:pt idx="485">
                  <c:v>0.1414680499999994</c:v>
                </c:pt>
                <c:pt idx="486">
                  <c:v>0.17683989999999916</c:v>
                </c:pt>
                <c:pt idx="487">
                  <c:v>0.20194889999999965</c:v>
                </c:pt>
                <c:pt idx="488">
                  <c:v>0.19683199999999967</c:v>
                </c:pt>
                <c:pt idx="489">
                  <c:v>0.18718199999999996</c:v>
                </c:pt>
                <c:pt idx="490">
                  <c:v>0.14971699999999988</c:v>
                </c:pt>
                <c:pt idx="491">
                  <c:v>0.12423499999999965</c:v>
                </c:pt>
                <c:pt idx="492">
                  <c:v>7.8650999999998916E-2</c:v>
                </c:pt>
                <c:pt idx="493">
                  <c:v>3.5455999999999932E-2</c:v>
                </c:pt>
                <c:pt idx="494">
                  <c:v>1.2127999999999695E-2</c:v>
                </c:pt>
                <c:pt idx="495">
                  <c:v>6.4707000000000292E-2</c:v>
                </c:pt>
                <c:pt idx="496">
                  <c:v>0.10041800000000034</c:v>
                </c:pt>
                <c:pt idx="497">
                  <c:v>0.1184460000000005</c:v>
                </c:pt>
                <c:pt idx="498">
                  <c:v>0.13497999999999966</c:v>
                </c:pt>
                <c:pt idx="499">
                  <c:v>0.16495700000000113</c:v>
                </c:pt>
                <c:pt idx="500">
                  <c:v>0.14611899999999967</c:v>
                </c:pt>
                <c:pt idx="501">
                  <c:v>0.12282700000000002</c:v>
                </c:pt>
                <c:pt idx="502">
                  <c:v>9.9736000000000047E-2</c:v>
                </c:pt>
                <c:pt idx="503">
                  <c:v>7.2705899999999879E-2</c:v>
                </c:pt>
                <c:pt idx="504">
                  <c:v>4.4059500000000362E-2</c:v>
                </c:pt>
                <c:pt idx="505">
                  <c:v>2.7282130000001459E-3</c:v>
                </c:pt>
                <c:pt idx="506">
                  <c:v>3.2967299999999256E-2</c:v>
                </c:pt>
                <c:pt idx="507">
                  <c:v>6.9152700000000067E-2</c:v>
                </c:pt>
                <c:pt idx="508">
                  <c:v>8.8789399999999574E-2</c:v>
                </c:pt>
                <c:pt idx="509">
                  <c:v>9.8221899999999529E-2</c:v>
                </c:pt>
                <c:pt idx="510">
                  <c:v>0.11197959999999973</c:v>
                </c:pt>
                <c:pt idx="511">
                  <c:v>0.12637389999999904</c:v>
                </c:pt>
                <c:pt idx="512">
                  <c:v>0.13691690000000012</c:v>
                </c:pt>
                <c:pt idx="513">
                  <c:v>0.15144059999999993</c:v>
                </c:pt>
                <c:pt idx="514">
                  <c:v>0.13828299999999949</c:v>
                </c:pt>
                <c:pt idx="515">
                  <c:v>0.12479699999999916</c:v>
                </c:pt>
                <c:pt idx="516">
                  <c:v>9.2066999999999233E-2</c:v>
                </c:pt>
                <c:pt idx="517">
                  <c:v>6.8784999999999208E-2</c:v>
                </c:pt>
                <c:pt idx="518">
                  <c:v>2.2904999999999731E-2</c:v>
                </c:pt>
                <c:pt idx="519">
                  <c:v>6.4619999999999678E-3</c:v>
                </c:pt>
                <c:pt idx="520">
                  <c:v>4.532399999999992E-2</c:v>
                </c:pt>
                <c:pt idx="521">
                  <c:v>8.1765000000000754E-2</c:v>
                </c:pt>
                <c:pt idx="522">
                  <c:v>0.12230400000000063</c:v>
                </c:pt>
                <c:pt idx="523">
                  <c:v>0.13507800000000003</c:v>
                </c:pt>
                <c:pt idx="524">
                  <c:v>0.14338200000000079</c:v>
                </c:pt>
                <c:pt idx="525">
                  <c:v>0.13673900000000039</c:v>
                </c:pt>
                <c:pt idx="526">
                  <c:v>0.12374180000000035</c:v>
                </c:pt>
                <c:pt idx="527">
                  <c:v>0.10625160000000022</c:v>
                </c:pt>
                <c:pt idx="528">
                  <c:v>9.8292999999999964E-2</c:v>
                </c:pt>
                <c:pt idx="529">
                  <c:v>7.4070600000000653E-2</c:v>
                </c:pt>
                <c:pt idx="530">
                  <c:v>5.3481800000000135E-2</c:v>
                </c:pt>
                <c:pt idx="531">
                  <c:v>2.1393999999999913E-2</c:v>
                </c:pt>
                <c:pt idx="532">
                  <c:v>4.5949999999992386E-3</c:v>
                </c:pt>
                <c:pt idx="533">
                  <c:v>3.0057999999999474E-2</c:v>
                </c:pt>
                <c:pt idx="534">
                  <c:v>6.7392999999999148E-2</c:v>
                </c:pt>
                <c:pt idx="535">
                  <c:v>0.10187799999999925</c:v>
                </c:pt>
                <c:pt idx="536">
                  <c:v>0.12928629999999952</c:v>
                </c:pt>
                <c:pt idx="537">
                  <c:v>0.18881450000000033</c:v>
                </c:pt>
                <c:pt idx="538">
                  <c:v>0.24991425999999972</c:v>
                </c:pt>
                <c:pt idx="539">
                  <c:v>0.32342000000000048</c:v>
                </c:pt>
                <c:pt idx="540">
                  <c:v>0.41284899999999958</c:v>
                </c:pt>
                <c:pt idx="541">
                  <c:v>0.49281099999999967</c:v>
                </c:pt>
                <c:pt idx="542">
                  <c:v>0.55283299999999969</c:v>
                </c:pt>
                <c:pt idx="543">
                  <c:v>0.54339299999999913</c:v>
                </c:pt>
                <c:pt idx="544">
                  <c:v>0.57674000000000003</c:v>
                </c:pt>
                <c:pt idx="545">
                  <c:v>0.53922999999999988</c:v>
                </c:pt>
                <c:pt idx="546">
                  <c:v>0.48030999999999935</c:v>
                </c:pt>
                <c:pt idx="547">
                  <c:v>0.47707999999999906</c:v>
                </c:pt>
                <c:pt idx="548">
                  <c:v>0.40084000000000053</c:v>
                </c:pt>
                <c:pt idx="549">
                  <c:v>0.37388999999999939</c:v>
                </c:pt>
                <c:pt idx="550">
                  <c:v>0.33937999999999846</c:v>
                </c:pt>
                <c:pt idx="551">
                  <c:v>0.30183999999999855</c:v>
                </c:pt>
                <c:pt idx="552">
                  <c:v>0.29563000000000095</c:v>
                </c:pt>
                <c:pt idx="553">
                  <c:v>0.25664000000000087</c:v>
                </c:pt>
                <c:pt idx="554">
                  <c:v>0.24106000000000094</c:v>
                </c:pt>
                <c:pt idx="555">
                  <c:v>0.22663000000000011</c:v>
                </c:pt>
                <c:pt idx="556">
                  <c:v>1.0545200000000001</c:v>
                </c:pt>
                <c:pt idx="557">
                  <c:v>0.48062999999999878</c:v>
                </c:pt>
                <c:pt idx="558">
                  <c:v>1.1220800000000004</c:v>
                </c:pt>
                <c:pt idx="559">
                  <c:v>0.49929999999999986</c:v>
                </c:pt>
                <c:pt idx="560">
                  <c:v>1.1145899999999989</c:v>
                </c:pt>
                <c:pt idx="561">
                  <c:v>1.2510899999999996</c:v>
                </c:pt>
                <c:pt idx="562">
                  <c:v>1.2337400000000001</c:v>
                </c:pt>
                <c:pt idx="563">
                  <c:v>1.2206499999999991</c:v>
                </c:pt>
                <c:pt idx="564">
                  <c:v>1.21286</c:v>
                </c:pt>
                <c:pt idx="565">
                  <c:v>1.1747100000000001</c:v>
                </c:pt>
                <c:pt idx="566">
                  <c:v>1.1288400000000003</c:v>
                </c:pt>
                <c:pt idx="567">
                  <c:v>1.0673200000000005</c:v>
                </c:pt>
                <c:pt idx="568">
                  <c:v>0.93206999999999951</c:v>
                </c:pt>
                <c:pt idx="569">
                  <c:v>0.89504999999999946</c:v>
                </c:pt>
                <c:pt idx="570">
                  <c:v>0.85328999999999944</c:v>
                </c:pt>
                <c:pt idx="571">
                  <c:v>0.80366999999999944</c:v>
                </c:pt>
                <c:pt idx="572">
                  <c:v>0.75877000000000017</c:v>
                </c:pt>
                <c:pt idx="573">
                  <c:v>0.73506999999999945</c:v>
                </c:pt>
                <c:pt idx="574">
                  <c:v>0.72989999999999977</c:v>
                </c:pt>
                <c:pt idx="575">
                  <c:v>0.6821799999999989</c:v>
                </c:pt>
                <c:pt idx="576">
                  <c:v>0.6710699999999985</c:v>
                </c:pt>
                <c:pt idx="577">
                  <c:v>0.67609999999999992</c:v>
                </c:pt>
                <c:pt idx="578">
                  <c:v>0.58694000000000024</c:v>
                </c:pt>
                <c:pt idx="579">
                  <c:v>0.53200999999999965</c:v>
                </c:pt>
                <c:pt idx="580">
                  <c:v>0.47006000000000014</c:v>
                </c:pt>
                <c:pt idx="581">
                  <c:v>0.36985999999999919</c:v>
                </c:pt>
                <c:pt idx="582">
                  <c:v>0.28458999999999968</c:v>
                </c:pt>
                <c:pt idx="583">
                  <c:v>0.21888999999999825</c:v>
                </c:pt>
                <c:pt idx="584">
                  <c:v>0.15395000000000003</c:v>
                </c:pt>
                <c:pt idx="585">
                  <c:v>0.11486999999999981</c:v>
                </c:pt>
                <c:pt idx="586">
                  <c:v>8.7400000000000588E-2</c:v>
                </c:pt>
                <c:pt idx="587">
                  <c:v>6.7779999999999063E-2</c:v>
                </c:pt>
                <c:pt idx="588">
                  <c:v>6.8830000000000169E-2</c:v>
                </c:pt>
                <c:pt idx="589">
                  <c:v>6.329000000000029E-2</c:v>
                </c:pt>
                <c:pt idx="590">
                  <c:v>6.8679999999998742E-2</c:v>
                </c:pt>
                <c:pt idx="591">
                  <c:v>6.8329999999999558E-2</c:v>
                </c:pt>
                <c:pt idx="592">
                  <c:v>7.5599999999999667E-2</c:v>
                </c:pt>
                <c:pt idx="593">
                  <c:v>8.8630000000000209E-2</c:v>
                </c:pt>
                <c:pt idx="594">
                  <c:v>8.3999999999999631E-2</c:v>
                </c:pt>
                <c:pt idx="595">
                  <c:v>7.4630000000000862E-2</c:v>
                </c:pt>
                <c:pt idx="596">
                  <c:v>7.5539999999998386E-2</c:v>
                </c:pt>
                <c:pt idx="597">
                  <c:v>7.0190000000000197E-2</c:v>
                </c:pt>
                <c:pt idx="598">
                  <c:v>8.0840000000000245E-2</c:v>
                </c:pt>
                <c:pt idx="599">
                  <c:v>7.8509999999999636E-2</c:v>
                </c:pt>
                <c:pt idx="600">
                  <c:v>9.4009999999999039E-2</c:v>
                </c:pt>
                <c:pt idx="601">
                  <c:v>5.4280000000000328E-2</c:v>
                </c:pt>
                <c:pt idx="602">
                  <c:v>3.0619999999998981E-2</c:v>
                </c:pt>
                <c:pt idx="603">
                  <c:v>1.3849999999999696E-2</c:v>
                </c:pt>
                <c:pt idx="604">
                  <c:v>2.0170000000000243E-2</c:v>
                </c:pt>
                <c:pt idx="605">
                  <c:v>2.3999999999997357E-3</c:v>
                </c:pt>
                <c:pt idx="606">
                  <c:v>1.7700000000004934E-3</c:v>
                </c:pt>
                <c:pt idx="607">
                  <c:v>1.4440000000000452E-2</c:v>
                </c:pt>
                <c:pt idx="608">
                  <c:v>2.2190000000000154E-2</c:v>
                </c:pt>
                <c:pt idx="609">
                  <c:v>1.8340000000000245E-2</c:v>
                </c:pt>
                <c:pt idx="610">
                  <c:v>2.5239999999998375E-2</c:v>
                </c:pt>
                <c:pt idx="611">
                  <c:v>2.4060000000000414E-2</c:v>
                </c:pt>
                <c:pt idx="612">
                  <c:v>4.3380000000000862E-2</c:v>
                </c:pt>
                <c:pt idx="613">
                  <c:v>4.6279999999999433E-2</c:v>
                </c:pt>
                <c:pt idx="614">
                  <c:v>5.093000000000103E-2</c:v>
                </c:pt>
                <c:pt idx="615">
                  <c:v>5.1979999999998583E-2</c:v>
                </c:pt>
                <c:pt idx="616">
                  <c:v>5.2880000000000038E-2</c:v>
                </c:pt>
                <c:pt idx="617">
                  <c:v>5.9599999999999653E-2</c:v>
                </c:pt>
                <c:pt idx="618">
                  <c:v>5.1709999999998146E-2</c:v>
                </c:pt>
                <c:pt idx="619">
                  <c:v>5.84699999999998E-2</c:v>
                </c:pt>
                <c:pt idx="620">
                  <c:v>7.254999999999967E-2</c:v>
                </c:pt>
                <c:pt idx="621">
                  <c:v>7.0400000000001128E-2</c:v>
                </c:pt>
                <c:pt idx="622">
                  <c:v>8.303999999999867E-2</c:v>
                </c:pt>
                <c:pt idx="623">
                  <c:v>9.3979999999998398E-2</c:v>
                </c:pt>
                <c:pt idx="624">
                  <c:v>9.6439999999999415E-2</c:v>
                </c:pt>
                <c:pt idx="625">
                  <c:v>0.10291999999999923</c:v>
                </c:pt>
                <c:pt idx="626">
                  <c:v>0.10614999999999952</c:v>
                </c:pt>
                <c:pt idx="627">
                  <c:v>0.11940000000000062</c:v>
                </c:pt>
                <c:pt idx="628">
                  <c:v>0.13008000000000131</c:v>
                </c:pt>
                <c:pt idx="629">
                  <c:v>0.12595999999999918</c:v>
                </c:pt>
                <c:pt idx="630">
                  <c:v>0.12917999999999985</c:v>
                </c:pt>
                <c:pt idx="631">
                  <c:v>0.13179000000000052</c:v>
                </c:pt>
                <c:pt idx="632">
                  <c:v>0.12750999999999912</c:v>
                </c:pt>
                <c:pt idx="633">
                  <c:v>0.12329999999999863</c:v>
                </c:pt>
                <c:pt idx="634">
                  <c:v>0.11890000000000001</c:v>
                </c:pt>
                <c:pt idx="635">
                  <c:v>0.10699999999999932</c:v>
                </c:pt>
                <c:pt idx="636">
                  <c:v>8.8599999999999568E-2</c:v>
                </c:pt>
                <c:pt idx="637">
                  <c:v>8.9299999999999713E-2</c:v>
                </c:pt>
                <c:pt idx="638">
                  <c:v>7.5699999999999434E-2</c:v>
                </c:pt>
                <c:pt idx="639">
                  <c:v>6.8899999999999295E-2</c:v>
                </c:pt>
                <c:pt idx="640">
                  <c:v>7.2799999999999088E-2</c:v>
                </c:pt>
                <c:pt idx="641">
                  <c:v>7.219999999999871E-2</c:v>
                </c:pt>
                <c:pt idx="642">
                  <c:v>7.1099999999999497E-2</c:v>
                </c:pt>
                <c:pt idx="643">
                  <c:v>6.6869999999999763E-2</c:v>
                </c:pt>
                <c:pt idx="644">
                  <c:v>7.8860000000000596E-2</c:v>
                </c:pt>
                <c:pt idx="645">
                  <c:v>8.8749999999999218E-2</c:v>
                </c:pt>
                <c:pt idx="646">
                  <c:v>0.10873999999999917</c:v>
                </c:pt>
                <c:pt idx="647">
                  <c:v>0.11721000000000004</c:v>
                </c:pt>
                <c:pt idx="648">
                  <c:v>0.14789999999999992</c:v>
                </c:pt>
                <c:pt idx="649">
                  <c:v>0.18116000000000021</c:v>
                </c:pt>
                <c:pt idx="650">
                  <c:v>0.20623999999999931</c:v>
                </c:pt>
                <c:pt idx="651">
                  <c:v>0.23434999999999917</c:v>
                </c:pt>
                <c:pt idx="652">
                  <c:v>0.26120000000000054</c:v>
                </c:pt>
                <c:pt idx="653">
                  <c:v>0.27594999999999992</c:v>
                </c:pt>
                <c:pt idx="654">
                  <c:v>0.29517999999999844</c:v>
                </c:pt>
                <c:pt idx="655">
                  <c:v>0.31203000000000003</c:v>
                </c:pt>
                <c:pt idx="656">
                  <c:v>0.31859999999999999</c:v>
                </c:pt>
                <c:pt idx="657">
                  <c:v>0.33755000000000024</c:v>
                </c:pt>
                <c:pt idx="658">
                  <c:v>0.33889999999999887</c:v>
                </c:pt>
                <c:pt idx="659">
                  <c:v>0.31109999999999971</c:v>
                </c:pt>
                <c:pt idx="660">
                  <c:v>0.30040000000000155</c:v>
                </c:pt>
                <c:pt idx="661">
                  <c:v>0.25810000000000066</c:v>
                </c:pt>
                <c:pt idx="662">
                  <c:v>0.21539999999999893</c:v>
                </c:pt>
                <c:pt idx="663">
                  <c:v>0.17590000000000039</c:v>
                </c:pt>
                <c:pt idx="664">
                  <c:v>0.11460000000000115</c:v>
                </c:pt>
                <c:pt idx="665">
                  <c:v>8.2399999999999807E-2</c:v>
                </c:pt>
                <c:pt idx="666">
                  <c:v>4.1999999999998039E-2</c:v>
                </c:pt>
                <c:pt idx="667">
                  <c:v>6.0999999999999943E-3</c:v>
                </c:pt>
                <c:pt idx="668">
                  <c:v>7.899999999999352E-3</c:v>
                </c:pt>
                <c:pt idx="669">
                  <c:v>4.6700000000001296E-2</c:v>
                </c:pt>
                <c:pt idx="670">
                  <c:v>4.0000000000000924E-2</c:v>
                </c:pt>
                <c:pt idx="671">
                  <c:v>3.7100000000000577E-2</c:v>
                </c:pt>
                <c:pt idx="672">
                  <c:v>5.5500000000000327E-2</c:v>
                </c:pt>
                <c:pt idx="673">
                  <c:v>3.9050000000001361E-2</c:v>
                </c:pt>
                <c:pt idx="674">
                  <c:v>1.4860000000000539E-2</c:v>
                </c:pt>
                <c:pt idx="675">
                  <c:v>2.4700000000006384E-3</c:v>
                </c:pt>
                <c:pt idx="676">
                  <c:v>1.9900000000010465E-3</c:v>
                </c:pt>
                <c:pt idx="677">
                  <c:v>4.3169999999998154E-2</c:v>
                </c:pt>
                <c:pt idx="678">
                  <c:v>5.1909999999999457E-2</c:v>
                </c:pt>
                <c:pt idx="679">
                  <c:v>9.030999999999878E-2</c:v>
                </c:pt>
                <c:pt idx="680">
                  <c:v>0.12980999999999909</c:v>
                </c:pt>
                <c:pt idx="681">
                  <c:v>0.15789999999999971</c:v>
                </c:pt>
                <c:pt idx="682">
                  <c:v>0.19847999999999999</c:v>
                </c:pt>
                <c:pt idx="683">
                  <c:v>0.2179000000000002</c:v>
                </c:pt>
                <c:pt idx="684">
                  <c:v>0.23696999999999946</c:v>
                </c:pt>
                <c:pt idx="685">
                  <c:v>0.22330000000000005</c:v>
                </c:pt>
                <c:pt idx="686">
                  <c:v>0.20579999999999998</c:v>
                </c:pt>
                <c:pt idx="687">
                  <c:v>0.19819999999999816</c:v>
                </c:pt>
                <c:pt idx="688">
                  <c:v>0.18599999999999994</c:v>
                </c:pt>
                <c:pt idx="689">
                  <c:v>0.16199999999999903</c:v>
                </c:pt>
                <c:pt idx="690">
                  <c:v>0.14159999999999862</c:v>
                </c:pt>
                <c:pt idx="691">
                  <c:v>0.11429999999999829</c:v>
                </c:pt>
                <c:pt idx="692">
                  <c:v>8.6100000000000065E-2</c:v>
                </c:pt>
                <c:pt idx="693">
                  <c:v>5.6200000000000472E-2</c:v>
                </c:pt>
                <c:pt idx="694">
                  <c:v>3.1800000000000495E-2</c:v>
                </c:pt>
                <c:pt idx="695">
                  <c:v>6.099999999998218E-3</c:v>
                </c:pt>
                <c:pt idx="696">
                  <c:v>1.130000000000031E-2</c:v>
                </c:pt>
                <c:pt idx="697">
                  <c:v>2.3200000000000998E-2</c:v>
                </c:pt>
                <c:pt idx="698">
                  <c:v>3.6500000000000199E-2</c:v>
                </c:pt>
                <c:pt idx="699">
                  <c:v>4.4299999999999784E-2</c:v>
                </c:pt>
                <c:pt idx="700">
                  <c:v>4.9200000000000799E-2</c:v>
                </c:pt>
                <c:pt idx="701">
                  <c:v>5.11000000000017E-2</c:v>
                </c:pt>
                <c:pt idx="702">
                  <c:v>5.3800000000000736E-2</c:v>
                </c:pt>
                <c:pt idx="703">
                  <c:v>4.2600000000000193E-2</c:v>
                </c:pt>
                <c:pt idx="704">
                  <c:v>3.1500000000001194E-2</c:v>
                </c:pt>
                <c:pt idx="705">
                  <c:v>1.839999999999975E-2</c:v>
                </c:pt>
                <c:pt idx="706">
                  <c:v>9.9000000000017963E-3</c:v>
                </c:pt>
                <c:pt idx="707">
                  <c:v>1.8999999999991246E-4</c:v>
                </c:pt>
                <c:pt idx="708">
                  <c:v>2.4869999999999948E-2</c:v>
                </c:pt>
                <c:pt idx="709">
                  <c:v>4.6239999999999171E-2</c:v>
                </c:pt>
                <c:pt idx="710">
                  <c:v>6.9099999999998829E-2</c:v>
                </c:pt>
                <c:pt idx="711">
                  <c:v>8.136999999999972E-2</c:v>
                </c:pt>
                <c:pt idx="712">
                  <c:v>9.0669999999999362E-2</c:v>
                </c:pt>
                <c:pt idx="713">
                  <c:v>0.10139999999999993</c:v>
                </c:pt>
                <c:pt idx="714">
                  <c:v>0.10529999999999973</c:v>
                </c:pt>
                <c:pt idx="715">
                  <c:v>9.4799999999999329E-2</c:v>
                </c:pt>
                <c:pt idx="716">
                  <c:v>8.1699999999999662E-2</c:v>
                </c:pt>
                <c:pt idx="717">
                  <c:v>7.6899999999998414E-2</c:v>
                </c:pt>
                <c:pt idx="718">
                  <c:v>5.6099999999998929E-2</c:v>
                </c:pt>
                <c:pt idx="719">
                  <c:v>4.1500000000000981E-2</c:v>
                </c:pt>
                <c:pt idx="720">
                  <c:v>3.5199999999999676E-2</c:v>
                </c:pt>
                <c:pt idx="721">
                  <c:v>1.7899999999999139E-2</c:v>
                </c:pt>
                <c:pt idx="722">
                  <c:v>2.4100000000000676E-2</c:v>
                </c:pt>
                <c:pt idx="723">
                  <c:v>5.7999999999989171E-3</c:v>
                </c:pt>
                <c:pt idx="724">
                  <c:v>7.6000000000000512E-3</c:v>
                </c:pt>
                <c:pt idx="725">
                  <c:v>7.3999999999987409E-3</c:v>
                </c:pt>
                <c:pt idx="726">
                  <c:v>7.2000000000009834E-3</c:v>
                </c:pt>
                <c:pt idx="727">
                  <c:v>1.0999999999992127E-3</c:v>
                </c:pt>
                <c:pt idx="728">
                  <c:v>8.2900000000005747E-3</c:v>
                </c:pt>
                <c:pt idx="729">
                  <c:v>2.4059999999998638E-2</c:v>
                </c:pt>
                <c:pt idx="730">
                  <c:v>4.658000000000051E-2</c:v>
                </c:pt>
                <c:pt idx="731">
                  <c:v>5.9540000000000148E-2</c:v>
                </c:pt>
                <c:pt idx="732">
                  <c:v>6.25E-2</c:v>
                </c:pt>
                <c:pt idx="733">
                  <c:v>7.4870000000000658E-2</c:v>
                </c:pt>
                <c:pt idx="734">
                  <c:v>6.7909999999999471E-2</c:v>
                </c:pt>
                <c:pt idx="735">
                  <c:v>7.1949999999999292E-2</c:v>
                </c:pt>
                <c:pt idx="736">
                  <c:v>7.7539999999999054E-2</c:v>
                </c:pt>
                <c:pt idx="737">
                  <c:v>7.8810000000000713E-2</c:v>
                </c:pt>
                <c:pt idx="738">
                  <c:v>8.6779999999999191E-2</c:v>
                </c:pt>
                <c:pt idx="739">
                  <c:v>8.0099999999998062E-2</c:v>
                </c:pt>
                <c:pt idx="740">
                  <c:v>8.3199999999999719E-2</c:v>
                </c:pt>
                <c:pt idx="741">
                  <c:v>7.2699999999999321E-2</c:v>
                </c:pt>
                <c:pt idx="742">
                  <c:v>6.6599999999999326E-2</c:v>
                </c:pt>
                <c:pt idx="743">
                  <c:v>4.2199999999999349E-2</c:v>
                </c:pt>
                <c:pt idx="744">
                  <c:v>4.3299999999998562E-2</c:v>
                </c:pt>
                <c:pt idx="745">
                  <c:v>5.1800000000000068E-2</c:v>
                </c:pt>
                <c:pt idx="746">
                  <c:v>3.8300000000001333E-2</c:v>
                </c:pt>
                <c:pt idx="747">
                  <c:v>2.9899999999999594E-2</c:v>
                </c:pt>
                <c:pt idx="748">
                  <c:v>4.1309999999999292E-2</c:v>
                </c:pt>
                <c:pt idx="749">
                  <c:v>4.7530000000000072E-2</c:v>
                </c:pt>
                <c:pt idx="750">
                  <c:v>4.1760000000000019E-2</c:v>
                </c:pt>
                <c:pt idx="751">
                  <c:v>7.4049999999999727E-2</c:v>
                </c:pt>
                <c:pt idx="752">
                  <c:v>8.752999999999922E-2</c:v>
                </c:pt>
                <c:pt idx="753">
                  <c:v>0.10341000000000022</c:v>
                </c:pt>
                <c:pt idx="754">
                  <c:v>0.10873999999999917</c:v>
                </c:pt>
                <c:pt idx="755">
                  <c:v>0.11556999999999995</c:v>
                </c:pt>
                <c:pt idx="756">
                  <c:v>0.13264000000000031</c:v>
                </c:pt>
                <c:pt idx="757">
                  <c:v>0.1404399999999999</c:v>
                </c:pt>
                <c:pt idx="758">
                  <c:v>0.15783999999999843</c:v>
                </c:pt>
                <c:pt idx="759">
                  <c:v>0.16568999999999967</c:v>
                </c:pt>
                <c:pt idx="760">
                  <c:v>0.18049000000000071</c:v>
                </c:pt>
                <c:pt idx="761">
                  <c:v>0.17356999999999978</c:v>
                </c:pt>
                <c:pt idx="762">
                  <c:v>0.17304999999999993</c:v>
                </c:pt>
                <c:pt idx="763">
                  <c:v>0.15509999999999913</c:v>
                </c:pt>
                <c:pt idx="764">
                  <c:v>0.12589999999999968</c:v>
                </c:pt>
                <c:pt idx="765">
                  <c:v>0.10569999999999879</c:v>
                </c:pt>
                <c:pt idx="766">
                  <c:v>7.7400000000000801E-2</c:v>
                </c:pt>
                <c:pt idx="767">
                  <c:v>4.8700000000000188E-2</c:v>
                </c:pt>
                <c:pt idx="768">
                  <c:v>3.2600000000000406E-2</c:v>
                </c:pt>
                <c:pt idx="769">
                  <c:v>1.8899999999998585E-2</c:v>
                </c:pt>
                <c:pt idx="770">
                  <c:v>9.9999999999944578E-4</c:v>
                </c:pt>
                <c:pt idx="771">
                  <c:v>3.0000000000107718E-4</c:v>
                </c:pt>
                <c:pt idx="772">
                  <c:v>5.5999999999993832E-3</c:v>
                </c:pt>
                <c:pt idx="773">
                  <c:v>8.0000000000008953E-3</c:v>
                </c:pt>
                <c:pt idx="774">
                  <c:v>1.2800000000000367E-2</c:v>
                </c:pt>
                <c:pt idx="775">
                  <c:v>2.6500000000000412E-2</c:v>
                </c:pt>
                <c:pt idx="776">
                  <c:v>4.1900000000000048E-2</c:v>
                </c:pt>
                <c:pt idx="777">
                  <c:v>5.8399999999998897E-2</c:v>
                </c:pt>
                <c:pt idx="778">
                  <c:v>8.4389999999999077E-2</c:v>
                </c:pt>
                <c:pt idx="779">
                  <c:v>8.583999999999925E-2</c:v>
                </c:pt>
                <c:pt idx="780">
                  <c:v>0.10665000000000013</c:v>
                </c:pt>
                <c:pt idx="781">
                  <c:v>0.12875999999999976</c:v>
                </c:pt>
                <c:pt idx="782">
                  <c:v>0.12728999999999857</c:v>
                </c:pt>
                <c:pt idx="783">
                  <c:v>0.13698999999999906</c:v>
                </c:pt>
                <c:pt idx="784">
                  <c:v>0.13269999999999982</c:v>
                </c:pt>
                <c:pt idx="785">
                  <c:v>0.12152999999999992</c:v>
                </c:pt>
                <c:pt idx="786">
                  <c:v>0.13000999999999863</c:v>
                </c:pt>
                <c:pt idx="787">
                  <c:v>0.13192999999999877</c:v>
                </c:pt>
                <c:pt idx="788">
                  <c:v>0.11989999999999945</c:v>
                </c:pt>
                <c:pt idx="789">
                  <c:v>0.11900999999999939</c:v>
                </c:pt>
                <c:pt idx="790">
                  <c:v>0.11053999999999853</c:v>
                </c:pt>
                <c:pt idx="791">
                  <c:v>9.5100000000000406E-2</c:v>
                </c:pt>
                <c:pt idx="792">
                  <c:v>8.089999999999975E-2</c:v>
                </c:pt>
                <c:pt idx="793">
                  <c:v>5.4500000000000881E-2</c:v>
                </c:pt>
                <c:pt idx="794">
                  <c:v>3.6300000000000665E-2</c:v>
                </c:pt>
                <c:pt idx="795">
                  <c:v>1.3700000000000045E-2</c:v>
                </c:pt>
                <c:pt idx="796">
                  <c:v>2.5999999999903878E-4</c:v>
                </c:pt>
                <c:pt idx="797">
                  <c:v>9.6299999999995833E-3</c:v>
                </c:pt>
                <c:pt idx="798">
                  <c:v>4.6800000000004616E-3</c:v>
                </c:pt>
                <c:pt idx="799">
                  <c:v>1.2199999999999989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848-4D46-892A-E812F349D7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08685599"/>
        <c:axId val="1308682271"/>
      </c:lineChart>
      <c:catAx>
        <c:axId val="1308685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2271"/>
        <c:crosses val="autoZero"/>
        <c:auto val="1"/>
        <c:lblAlgn val="ctr"/>
        <c:lblOffset val="100"/>
        <c:noMultiLvlLbl val="0"/>
      </c:catAx>
      <c:valAx>
        <c:axId val="13086822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559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FFC-49D2-B470-A05A89573C8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955-4485-8B9F-25970A7B25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690-42CE-8446-4DF6297A6C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129-42A6-A344-E532E6235E1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1864</cdr:x>
      <cdr:y>0.86536</cdr:y>
    </cdr:from>
    <cdr:to>
      <cdr:x>0.80036</cdr:x>
      <cdr:y>1</cdr:y>
    </cdr:to>
    <cdr:sp macro="" textlink="">
      <cdr:nvSpPr>
        <cdr:cNvPr id="2" name="文本框 1"/>
        <cdr:cNvSpPr txBox="1"/>
      </cdr:nvSpPr>
      <cdr:spPr>
        <a:xfrm xmlns:a="http://schemas.openxmlformats.org/drawingml/2006/main">
          <a:off x="1456813" y="3177458"/>
          <a:ext cx="2202426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dirty="0" smtClean="0"/>
            <a:t>X</a:t>
          </a:r>
          <a:r>
            <a:rPr lang="zh-CN" altLang="en-US" dirty="0" smtClean="0"/>
            <a:t>方向存在偏移量</a:t>
          </a:r>
          <a:endParaRPr lang="zh-CN" altLang="en-US" dirty="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2421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127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149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232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137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752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955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092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9145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2171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2821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4DF3D-58CF-49EE-8C52-FD61C84C744C}" type="datetimeFigureOut">
              <a:rPr lang="zh-CN" altLang="en-US" smtClean="0"/>
              <a:t>2019/12/22 Sun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553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13" Type="http://schemas.openxmlformats.org/officeDocument/2006/relationships/image" Target="../media/image24.jpeg"/><Relationship Id="rId18" Type="http://schemas.openxmlformats.org/officeDocument/2006/relationships/image" Target="../media/image29.jpeg"/><Relationship Id="rId3" Type="http://schemas.openxmlformats.org/officeDocument/2006/relationships/image" Target="../media/image14.jpeg"/><Relationship Id="rId21" Type="http://schemas.openxmlformats.org/officeDocument/2006/relationships/image" Target="../media/image32.jpeg"/><Relationship Id="rId7" Type="http://schemas.openxmlformats.org/officeDocument/2006/relationships/image" Target="../media/image18.jpeg"/><Relationship Id="rId12" Type="http://schemas.openxmlformats.org/officeDocument/2006/relationships/image" Target="../media/image23.jpeg"/><Relationship Id="rId17" Type="http://schemas.openxmlformats.org/officeDocument/2006/relationships/image" Target="../media/image28.jpeg"/><Relationship Id="rId2" Type="http://schemas.openxmlformats.org/officeDocument/2006/relationships/image" Target="../media/image13.jpeg"/><Relationship Id="rId16" Type="http://schemas.openxmlformats.org/officeDocument/2006/relationships/image" Target="../media/image27.jpeg"/><Relationship Id="rId20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11" Type="http://schemas.openxmlformats.org/officeDocument/2006/relationships/image" Target="../media/image22.jpeg"/><Relationship Id="rId5" Type="http://schemas.openxmlformats.org/officeDocument/2006/relationships/image" Target="../media/image16.jpeg"/><Relationship Id="rId15" Type="http://schemas.openxmlformats.org/officeDocument/2006/relationships/image" Target="../media/image26.jpeg"/><Relationship Id="rId10" Type="http://schemas.openxmlformats.org/officeDocument/2006/relationships/image" Target="../media/image21.jpeg"/><Relationship Id="rId19" Type="http://schemas.openxmlformats.org/officeDocument/2006/relationships/image" Target="../media/image30.jpeg"/><Relationship Id="rId4" Type="http://schemas.openxmlformats.org/officeDocument/2006/relationships/image" Target="../media/image15.jpeg"/><Relationship Id="rId9" Type="http://schemas.openxmlformats.org/officeDocument/2006/relationships/image" Target="../media/image20.jpeg"/><Relationship Id="rId14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13" Type="http://schemas.openxmlformats.org/officeDocument/2006/relationships/image" Target="../media/image44.jpeg"/><Relationship Id="rId18" Type="http://schemas.openxmlformats.org/officeDocument/2006/relationships/image" Target="../media/image49.jpeg"/><Relationship Id="rId3" Type="http://schemas.openxmlformats.org/officeDocument/2006/relationships/image" Target="../media/image34.jpeg"/><Relationship Id="rId21" Type="http://schemas.openxmlformats.org/officeDocument/2006/relationships/image" Target="../media/image52.jpeg"/><Relationship Id="rId7" Type="http://schemas.openxmlformats.org/officeDocument/2006/relationships/image" Target="../media/image38.jpeg"/><Relationship Id="rId12" Type="http://schemas.openxmlformats.org/officeDocument/2006/relationships/image" Target="../media/image43.jpeg"/><Relationship Id="rId17" Type="http://schemas.openxmlformats.org/officeDocument/2006/relationships/image" Target="../media/image48.jpeg"/><Relationship Id="rId2" Type="http://schemas.openxmlformats.org/officeDocument/2006/relationships/image" Target="../media/image33.jpeg"/><Relationship Id="rId16" Type="http://schemas.openxmlformats.org/officeDocument/2006/relationships/image" Target="../media/image47.jpeg"/><Relationship Id="rId20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eg"/><Relationship Id="rId11" Type="http://schemas.openxmlformats.org/officeDocument/2006/relationships/image" Target="../media/image42.jpeg"/><Relationship Id="rId5" Type="http://schemas.openxmlformats.org/officeDocument/2006/relationships/image" Target="../media/image36.jpeg"/><Relationship Id="rId15" Type="http://schemas.openxmlformats.org/officeDocument/2006/relationships/image" Target="../media/image46.jpeg"/><Relationship Id="rId10" Type="http://schemas.openxmlformats.org/officeDocument/2006/relationships/image" Target="../media/image41.jpeg"/><Relationship Id="rId19" Type="http://schemas.openxmlformats.org/officeDocument/2006/relationships/image" Target="../media/image50.jpeg"/><Relationship Id="rId4" Type="http://schemas.openxmlformats.org/officeDocument/2006/relationships/image" Target="../media/image35.jpeg"/><Relationship Id="rId9" Type="http://schemas.openxmlformats.org/officeDocument/2006/relationships/image" Target="../media/image40.jpeg"/><Relationship Id="rId14" Type="http://schemas.openxmlformats.org/officeDocument/2006/relationships/image" Target="../media/image45.jpeg"/><Relationship Id="rId22" Type="http://schemas.openxmlformats.org/officeDocument/2006/relationships/image" Target="../media/image5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0.png"/><Relationship Id="rId4" Type="http://schemas.openxmlformats.org/officeDocument/2006/relationships/image" Target="../media/image59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jpeg"/><Relationship Id="rId13" Type="http://schemas.openxmlformats.org/officeDocument/2006/relationships/image" Target="../media/image82.jpeg"/><Relationship Id="rId3" Type="http://schemas.openxmlformats.org/officeDocument/2006/relationships/image" Target="../media/image72.jpeg"/><Relationship Id="rId7" Type="http://schemas.openxmlformats.org/officeDocument/2006/relationships/image" Target="../media/image76.jpeg"/><Relationship Id="rId12" Type="http://schemas.openxmlformats.org/officeDocument/2006/relationships/image" Target="../media/image81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11" Type="http://schemas.openxmlformats.org/officeDocument/2006/relationships/image" Target="../media/image80.jpeg"/><Relationship Id="rId5" Type="http://schemas.openxmlformats.org/officeDocument/2006/relationships/image" Target="../media/image74.jpeg"/><Relationship Id="rId10" Type="http://schemas.openxmlformats.org/officeDocument/2006/relationships/image" Target="../media/image79.jpeg"/><Relationship Id="rId4" Type="http://schemas.openxmlformats.org/officeDocument/2006/relationships/image" Target="../media/image73.jpeg"/><Relationship Id="rId9" Type="http://schemas.openxmlformats.org/officeDocument/2006/relationships/image" Target="../media/image78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1.xml"/><Relationship Id="rId13" Type="http://schemas.openxmlformats.org/officeDocument/2006/relationships/chart" Target="../charts/chart16.xml"/><Relationship Id="rId18" Type="http://schemas.openxmlformats.org/officeDocument/2006/relationships/chart" Target="../charts/chart21.xml"/><Relationship Id="rId3" Type="http://schemas.openxmlformats.org/officeDocument/2006/relationships/chart" Target="../charts/chart6.xml"/><Relationship Id="rId21" Type="http://schemas.openxmlformats.org/officeDocument/2006/relationships/chart" Target="../charts/chart24.xml"/><Relationship Id="rId7" Type="http://schemas.openxmlformats.org/officeDocument/2006/relationships/chart" Target="../charts/chart10.xml"/><Relationship Id="rId12" Type="http://schemas.openxmlformats.org/officeDocument/2006/relationships/chart" Target="../charts/chart15.xml"/><Relationship Id="rId17" Type="http://schemas.openxmlformats.org/officeDocument/2006/relationships/chart" Target="../charts/chart20.xml"/><Relationship Id="rId2" Type="http://schemas.openxmlformats.org/officeDocument/2006/relationships/chart" Target="../charts/chart5.xml"/><Relationship Id="rId16" Type="http://schemas.openxmlformats.org/officeDocument/2006/relationships/chart" Target="../charts/chart19.xml"/><Relationship Id="rId20" Type="http://schemas.openxmlformats.org/officeDocument/2006/relationships/chart" Target="../charts/chart2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9.xml"/><Relationship Id="rId11" Type="http://schemas.openxmlformats.org/officeDocument/2006/relationships/chart" Target="../charts/chart14.xml"/><Relationship Id="rId5" Type="http://schemas.openxmlformats.org/officeDocument/2006/relationships/chart" Target="../charts/chart8.xml"/><Relationship Id="rId15" Type="http://schemas.openxmlformats.org/officeDocument/2006/relationships/chart" Target="../charts/chart18.xml"/><Relationship Id="rId10" Type="http://schemas.openxmlformats.org/officeDocument/2006/relationships/chart" Target="../charts/chart13.xml"/><Relationship Id="rId19" Type="http://schemas.openxmlformats.org/officeDocument/2006/relationships/chart" Target="../charts/chart22.xml"/><Relationship Id="rId4" Type="http://schemas.openxmlformats.org/officeDocument/2006/relationships/chart" Target="../charts/chart7.xml"/><Relationship Id="rId9" Type="http://schemas.openxmlformats.org/officeDocument/2006/relationships/chart" Target="../charts/chart12.xml"/><Relationship Id="rId14" Type="http://schemas.openxmlformats.org/officeDocument/2006/relationships/chart" Target="../charts/chart17.xml"/><Relationship Id="rId22" Type="http://schemas.openxmlformats.org/officeDocument/2006/relationships/chart" Target="../charts/chart2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jpeg"/><Relationship Id="rId7" Type="http://schemas.openxmlformats.org/officeDocument/2006/relationships/image" Target="../media/image88.jpeg"/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jpeg"/><Relationship Id="rId5" Type="http://schemas.openxmlformats.org/officeDocument/2006/relationships/image" Target="../media/image86.jpeg"/><Relationship Id="rId4" Type="http://schemas.openxmlformats.org/officeDocument/2006/relationships/image" Target="../media/image85.jpe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2.xml"/><Relationship Id="rId13" Type="http://schemas.openxmlformats.org/officeDocument/2006/relationships/chart" Target="../charts/chart37.xml"/><Relationship Id="rId18" Type="http://schemas.openxmlformats.org/officeDocument/2006/relationships/chart" Target="../charts/chart42.xml"/><Relationship Id="rId3" Type="http://schemas.openxmlformats.org/officeDocument/2006/relationships/chart" Target="../charts/chart27.xml"/><Relationship Id="rId7" Type="http://schemas.openxmlformats.org/officeDocument/2006/relationships/chart" Target="../charts/chart31.xml"/><Relationship Id="rId12" Type="http://schemas.openxmlformats.org/officeDocument/2006/relationships/chart" Target="../charts/chart36.xml"/><Relationship Id="rId17" Type="http://schemas.openxmlformats.org/officeDocument/2006/relationships/chart" Target="../charts/chart41.xml"/><Relationship Id="rId2" Type="http://schemas.openxmlformats.org/officeDocument/2006/relationships/chart" Target="../charts/chart26.xml"/><Relationship Id="rId16" Type="http://schemas.openxmlformats.org/officeDocument/2006/relationships/chart" Target="../charts/chart40.xml"/><Relationship Id="rId20" Type="http://schemas.openxmlformats.org/officeDocument/2006/relationships/chart" Target="../charts/chart44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0.xml"/><Relationship Id="rId11" Type="http://schemas.openxmlformats.org/officeDocument/2006/relationships/chart" Target="../charts/chart35.xml"/><Relationship Id="rId5" Type="http://schemas.openxmlformats.org/officeDocument/2006/relationships/chart" Target="../charts/chart29.xml"/><Relationship Id="rId15" Type="http://schemas.openxmlformats.org/officeDocument/2006/relationships/chart" Target="../charts/chart39.xml"/><Relationship Id="rId10" Type="http://schemas.openxmlformats.org/officeDocument/2006/relationships/chart" Target="../charts/chart34.xml"/><Relationship Id="rId19" Type="http://schemas.openxmlformats.org/officeDocument/2006/relationships/chart" Target="../charts/chart43.xml"/><Relationship Id="rId4" Type="http://schemas.openxmlformats.org/officeDocument/2006/relationships/chart" Target="../charts/chart28.xml"/><Relationship Id="rId9" Type="http://schemas.openxmlformats.org/officeDocument/2006/relationships/chart" Target="../charts/chart33.xml"/><Relationship Id="rId14" Type="http://schemas.openxmlformats.org/officeDocument/2006/relationships/chart" Target="../charts/chart3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1.xml"/><Relationship Id="rId13" Type="http://schemas.openxmlformats.org/officeDocument/2006/relationships/chart" Target="../charts/chart56.xml"/><Relationship Id="rId3" Type="http://schemas.openxmlformats.org/officeDocument/2006/relationships/chart" Target="../charts/chart46.xml"/><Relationship Id="rId7" Type="http://schemas.openxmlformats.org/officeDocument/2006/relationships/chart" Target="../charts/chart50.xml"/><Relationship Id="rId12" Type="http://schemas.openxmlformats.org/officeDocument/2006/relationships/chart" Target="../charts/chart55.xml"/><Relationship Id="rId2" Type="http://schemas.openxmlformats.org/officeDocument/2006/relationships/chart" Target="../charts/chart45.xml"/><Relationship Id="rId16" Type="http://schemas.openxmlformats.org/officeDocument/2006/relationships/chart" Target="../charts/chart5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9.xml"/><Relationship Id="rId11" Type="http://schemas.openxmlformats.org/officeDocument/2006/relationships/chart" Target="../charts/chart54.xml"/><Relationship Id="rId5" Type="http://schemas.openxmlformats.org/officeDocument/2006/relationships/chart" Target="../charts/chart48.xml"/><Relationship Id="rId15" Type="http://schemas.openxmlformats.org/officeDocument/2006/relationships/chart" Target="../charts/chart58.xml"/><Relationship Id="rId10" Type="http://schemas.openxmlformats.org/officeDocument/2006/relationships/chart" Target="../charts/chart53.xml"/><Relationship Id="rId4" Type="http://schemas.openxmlformats.org/officeDocument/2006/relationships/chart" Target="../charts/chart47.xml"/><Relationship Id="rId9" Type="http://schemas.openxmlformats.org/officeDocument/2006/relationships/chart" Target="../charts/chart52.xml"/><Relationship Id="rId14" Type="http://schemas.openxmlformats.org/officeDocument/2006/relationships/chart" Target="../charts/chart5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矩形 417"/>
          <p:cNvSpPr/>
          <p:nvPr/>
        </p:nvSpPr>
        <p:spPr>
          <a:xfrm>
            <a:off x="1626781" y="49898"/>
            <a:ext cx="7995684" cy="6903795"/>
          </a:xfrm>
          <a:prstGeom prst="rect">
            <a:avLst/>
          </a:prstGeom>
          <a:solidFill>
            <a:srgbClr val="42424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9" name="图片 8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522" y="6164460"/>
            <a:ext cx="646378" cy="641590"/>
          </a:xfrm>
          <a:prstGeom prst="rect">
            <a:avLst/>
          </a:prstGeom>
        </p:spPr>
      </p:pic>
      <p:pic>
        <p:nvPicPr>
          <p:cNvPr id="108" name="图片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7162" y="6162615"/>
            <a:ext cx="646378" cy="641590"/>
          </a:xfrm>
          <a:prstGeom prst="rect">
            <a:avLst/>
          </a:prstGeom>
        </p:spPr>
      </p:pic>
      <p:pic>
        <p:nvPicPr>
          <p:cNvPr id="152" name="图片 1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410" y="4120911"/>
            <a:ext cx="646378" cy="641590"/>
          </a:xfrm>
          <a:prstGeom prst="rect">
            <a:avLst/>
          </a:prstGeom>
        </p:spPr>
      </p:pic>
      <p:pic>
        <p:nvPicPr>
          <p:cNvPr id="156" name="图片 1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1754" y="4119066"/>
            <a:ext cx="646378" cy="641590"/>
          </a:xfrm>
          <a:prstGeom prst="rect">
            <a:avLst/>
          </a:prstGeom>
        </p:spPr>
      </p:pic>
      <p:pic>
        <p:nvPicPr>
          <p:cNvPr id="204" name="图片 20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690" y="2095292"/>
            <a:ext cx="646378" cy="641590"/>
          </a:xfrm>
          <a:prstGeom prst="rect">
            <a:avLst/>
          </a:prstGeom>
        </p:spPr>
      </p:pic>
      <p:pic>
        <p:nvPicPr>
          <p:cNvPr id="208" name="图片 2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3034" y="2093447"/>
            <a:ext cx="646378" cy="641590"/>
          </a:xfrm>
          <a:prstGeom prst="rect">
            <a:avLst/>
          </a:prstGeom>
        </p:spPr>
      </p:pic>
      <p:pic>
        <p:nvPicPr>
          <p:cNvPr id="252" name="图片 2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1282" y="51743"/>
            <a:ext cx="646378" cy="641590"/>
          </a:xfrm>
          <a:prstGeom prst="rect">
            <a:avLst/>
          </a:prstGeom>
        </p:spPr>
      </p:pic>
      <p:pic>
        <p:nvPicPr>
          <p:cNvPr id="264" name="图片 26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0922" y="49898"/>
            <a:ext cx="646378" cy="641590"/>
          </a:xfrm>
          <a:prstGeom prst="rect">
            <a:avLst/>
          </a:prstGeom>
        </p:spPr>
      </p:pic>
      <p:sp>
        <p:nvSpPr>
          <p:cNvPr id="304" name="矩形 303"/>
          <p:cNvSpPr/>
          <p:nvPr/>
        </p:nvSpPr>
        <p:spPr>
          <a:xfrm>
            <a:off x="1974667" y="139860"/>
            <a:ext cx="64527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2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09" name="矩形 408"/>
          <p:cNvSpPr/>
          <p:nvPr/>
        </p:nvSpPr>
        <p:spPr>
          <a:xfrm>
            <a:off x="4185331" y="2183409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9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0" name="矩形 409"/>
          <p:cNvSpPr/>
          <p:nvPr/>
        </p:nvSpPr>
        <p:spPr>
          <a:xfrm>
            <a:off x="6271674" y="2171850"/>
            <a:ext cx="56773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1" name="矩形 410"/>
          <p:cNvSpPr/>
          <p:nvPr/>
        </p:nvSpPr>
        <p:spPr>
          <a:xfrm>
            <a:off x="6260395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6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3" name="矩形 412"/>
          <p:cNvSpPr/>
          <p:nvPr/>
        </p:nvSpPr>
        <p:spPr>
          <a:xfrm>
            <a:off x="4185331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4" name="矩形 413"/>
          <p:cNvSpPr/>
          <p:nvPr/>
        </p:nvSpPr>
        <p:spPr>
          <a:xfrm>
            <a:off x="8301588" y="139860"/>
            <a:ext cx="571951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5" name="矩形 414"/>
          <p:cNvSpPr/>
          <p:nvPr/>
        </p:nvSpPr>
        <p:spPr>
          <a:xfrm>
            <a:off x="2136163" y="6252577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6" name="矩形 415"/>
          <p:cNvSpPr/>
          <p:nvPr/>
        </p:nvSpPr>
        <p:spPr>
          <a:xfrm>
            <a:off x="8301589" y="6252576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421" name="直接箭头连接符 420"/>
          <p:cNvCxnSpPr/>
          <p:nvPr/>
        </p:nvCxnSpPr>
        <p:spPr>
          <a:xfrm>
            <a:off x="2757065" y="6470323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5" name="直接箭头连接符 424"/>
          <p:cNvCxnSpPr/>
          <p:nvPr/>
        </p:nvCxnSpPr>
        <p:spPr>
          <a:xfrm rot="10800000">
            <a:off x="2682640" y="4433507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6" name="直接箭头连接符 425"/>
          <p:cNvCxnSpPr/>
          <p:nvPr/>
        </p:nvCxnSpPr>
        <p:spPr>
          <a:xfrm rot="16200000">
            <a:off x="1713403" y="3442792"/>
            <a:ext cx="18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7" name="直接箭头连接符 426"/>
          <p:cNvCxnSpPr/>
          <p:nvPr/>
        </p:nvCxnSpPr>
        <p:spPr>
          <a:xfrm flipV="1">
            <a:off x="8469313" y="4439860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直接箭头连接符 428"/>
          <p:cNvCxnSpPr/>
          <p:nvPr/>
        </p:nvCxnSpPr>
        <p:spPr>
          <a:xfrm>
            <a:off x="2619945" y="2452076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0" name="直接箭头连接符 429"/>
          <p:cNvCxnSpPr/>
          <p:nvPr/>
        </p:nvCxnSpPr>
        <p:spPr>
          <a:xfrm flipV="1">
            <a:off x="8469313" y="704204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1" name="直接箭头连接符 430"/>
          <p:cNvCxnSpPr/>
          <p:nvPr/>
        </p:nvCxnSpPr>
        <p:spPr>
          <a:xfrm rot="10800000">
            <a:off x="2703900" y="417795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2" name="直接箭头连接符 431"/>
          <p:cNvCxnSpPr/>
          <p:nvPr/>
        </p:nvCxnSpPr>
        <p:spPr>
          <a:xfrm rot="5400000">
            <a:off x="-378432" y="3413859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97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1" t="22297" r="3431" b="14659"/>
          <a:stretch/>
        </p:blipFill>
        <p:spPr>
          <a:xfrm>
            <a:off x="1431234" y="63645"/>
            <a:ext cx="9173817" cy="43235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9" t="15738" r="9506" b="18622"/>
          <a:stretch/>
        </p:blipFill>
        <p:spPr>
          <a:xfrm>
            <a:off x="1431234" y="4633134"/>
            <a:ext cx="9173817" cy="4200612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309910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4888188"/>
            <a:ext cx="646378" cy="6415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4888188"/>
            <a:ext cx="646378" cy="6415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4270097"/>
            <a:ext cx="646378" cy="6415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4270097"/>
            <a:ext cx="646378" cy="64159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4888188"/>
            <a:ext cx="646378" cy="64159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4888188"/>
            <a:ext cx="646378" cy="64159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4270097"/>
            <a:ext cx="646378" cy="64159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4270097"/>
            <a:ext cx="646378" cy="64159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3646521"/>
            <a:ext cx="646378" cy="64159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3646521"/>
            <a:ext cx="646378" cy="64159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3028430"/>
            <a:ext cx="646378" cy="64159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3028430"/>
            <a:ext cx="646378" cy="64159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3646521"/>
            <a:ext cx="646378" cy="64159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3646521"/>
            <a:ext cx="646378" cy="64159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3028430"/>
            <a:ext cx="646378" cy="64159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3028430"/>
            <a:ext cx="646378" cy="6415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2404854"/>
            <a:ext cx="646378" cy="64159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2404854"/>
            <a:ext cx="646378" cy="64159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1786763"/>
            <a:ext cx="646378" cy="641590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1786763"/>
            <a:ext cx="646378" cy="641590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2404854"/>
            <a:ext cx="646378" cy="641590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2404854"/>
            <a:ext cx="646378" cy="64159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1786763"/>
            <a:ext cx="646378" cy="641590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1786763"/>
            <a:ext cx="646378" cy="6415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1163187"/>
            <a:ext cx="646378" cy="64159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1163187"/>
            <a:ext cx="646378" cy="641590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545096"/>
            <a:ext cx="646378" cy="64159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545096"/>
            <a:ext cx="646378" cy="641590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1163187"/>
            <a:ext cx="646378" cy="641590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1163187"/>
            <a:ext cx="646378" cy="641590"/>
          </a:xfrm>
          <a:prstGeom prst="rect">
            <a:avLst/>
          </a:prstGeom>
        </p:spPr>
      </p:pic>
      <p:pic>
        <p:nvPicPr>
          <p:cNvPr id="65" name="图片 6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545096"/>
            <a:ext cx="646378" cy="641590"/>
          </a:xfrm>
          <a:prstGeom prst="rect">
            <a:avLst/>
          </a:prstGeom>
        </p:spPr>
      </p:pic>
      <p:pic>
        <p:nvPicPr>
          <p:cNvPr id="67" name="图片 6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545096"/>
            <a:ext cx="646378" cy="641590"/>
          </a:xfrm>
          <a:prstGeom prst="rect">
            <a:avLst/>
          </a:prstGeom>
        </p:spPr>
      </p:pic>
      <p:grpSp>
        <p:nvGrpSpPr>
          <p:cNvPr id="139" name="组合 138"/>
          <p:cNvGrpSpPr/>
          <p:nvPr/>
        </p:nvGrpSpPr>
        <p:grpSpPr>
          <a:xfrm>
            <a:off x="785797" y="2107558"/>
            <a:ext cx="4253342" cy="4263425"/>
            <a:chOff x="-980203" y="-10632280"/>
            <a:chExt cx="19733775" cy="18778923"/>
          </a:xfrm>
        </p:grpSpPr>
        <p:cxnSp>
          <p:nvCxnSpPr>
            <p:cNvPr id="133" name="直接箭头连接符 132"/>
            <p:cNvCxnSpPr/>
            <p:nvPr/>
          </p:nvCxnSpPr>
          <p:spPr>
            <a:xfrm>
              <a:off x="3788227" y="3378219"/>
              <a:ext cx="14965345" cy="0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/>
            <p:nvPr/>
          </p:nvCxnSpPr>
          <p:spPr>
            <a:xfrm flipV="1">
              <a:off x="3788227" y="-10632280"/>
              <a:ext cx="0" cy="14030386"/>
            </a:xfrm>
            <a:prstGeom prst="straightConnector1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flipH="1">
              <a:off x="-980203" y="3378219"/>
              <a:ext cx="4768434" cy="476842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6" name="图片 1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9583" y="545096"/>
            <a:ext cx="6372225" cy="603885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46108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26166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84" y="159025"/>
            <a:ext cx="8010939" cy="683666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2" t="299" r="21083"/>
          <a:stretch/>
        </p:blipFill>
        <p:spPr>
          <a:xfrm>
            <a:off x="7011920" y="1292087"/>
            <a:ext cx="8010939" cy="6836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109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693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流程图: 过程 119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矩形 127"/>
          <p:cNvSpPr/>
          <p:nvPr/>
        </p:nvSpPr>
        <p:spPr>
          <a:xfrm>
            <a:off x="824078" y="916374"/>
            <a:ext cx="374882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913155" y="1219871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Reconstruction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2D-3D</a:t>
            </a:r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对应关系 </a:t>
            </a:r>
          </a:p>
          <a:p>
            <a:pPr algn="ctr"/>
            <a:endParaRPr lang="en-US" altLang="zh-CN" sz="20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772268" y="1219870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Aruco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角点检测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5" name="直接箭头连接符 4"/>
          <p:cNvCxnSpPr>
            <a:stCxn id="128" idx="3"/>
            <a:endCxn id="8" idx="1"/>
          </p:cNvCxnSpPr>
          <p:nvPr/>
        </p:nvCxnSpPr>
        <p:spPr>
          <a:xfrm>
            <a:off x="4572903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739511" y="916375"/>
            <a:ext cx="1938135" cy="224426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37051" y="150918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解算平面方程</a:t>
            </a:r>
          </a:p>
        </p:txBody>
      </p:sp>
      <p:sp>
        <p:nvSpPr>
          <p:cNvPr id="71" name="矩形 70"/>
          <p:cNvSpPr/>
          <p:nvPr/>
        </p:nvSpPr>
        <p:spPr>
          <a:xfrm>
            <a:off x="5937052" y="213530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确定点云尺度</a:t>
            </a:r>
          </a:p>
        </p:txBody>
      </p:sp>
      <p:sp>
        <p:nvSpPr>
          <p:cNvPr id="8" name="矩形 7"/>
          <p:cNvSpPr/>
          <p:nvPr/>
        </p:nvSpPr>
        <p:spPr>
          <a:xfrm>
            <a:off x="4796533" y="1803660"/>
            <a:ext cx="745438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Ceres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87" name="直接箭头连接符 86"/>
          <p:cNvCxnSpPr>
            <a:stCxn id="8" idx="3"/>
            <a:endCxn id="6" idx="1"/>
          </p:cNvCxnSpPr>
          <p:nvPr/>
        </p:nvCxnSpPr>
        <p:spPr>
          <a:xfrm flipV="1">
            <a:off x="5541971" y="2038508"/>
            <a:ext cx="19754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/>
          <p:cNvSpPr/>
          <p:nvPr/>
        </p:nvSpPr>
        <p:spPr>
          <a:xfrm>
            <a:off x="8020878" y="916374"/>
            <a:ext cx="193813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8224009" y="124803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投影点云点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8224010" y="187414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分割</a:t>
            </a:r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Delaunay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8224009" y="250026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积分三棱柱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04" name="直接箭头连接符 103"/>
          <p:cNvCxnSpPr>
            <a:stCxn id="6" idx="3"/>
            <a:endCxn id="91" idx="1"/>
          </p:cNvCxnSpPr>
          <p:nvPr/>
        </p:nvCxnSpPr>
        <p:spPr>
          <a:xfrm>
            <a:off x="7677646" y="2038508"/>
            <a:ext cx="34323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>
            <a:endCxn id="111" idx="1"/>
          </p:cNvCxnSpPr>
          <p:nvPr/>
        </p:nvCxnSpPr>
        <p:spPr>
          <a:xfrm>
            <a:off x="9938515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/>
          <p:cNvSpPr/>
          <p:nvPr/>
        </p:nvSpPr>
        <p:spPr>
          <a:xfrm>
            <a:off x="10162145" y="1803660"/>
            <a:ext cx="1138646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获取体积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27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2" y="5423949"/>
            <a:ext cx="2123661" cy="12034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7" y="5382923"/>
            <a:ext cx="2123661" cy="120340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0" y="5382923"/>
            <a:ext cx="2123661" cy="12034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030" y="5382923"/>
            <a:ext cx="2123661" cy="120340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4121924"/>
            <a:ext cx="2123661" cy="120340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4080898"/>
            <a:ext cx="2123661" cy="12034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4080898"/>
            <a:ext cx="2123661" cy="120340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4080898"/>
            <a:ext cx="2123661" cy="120340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2819899"/>
            <a:ext cx="2123661" cy="120340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2778873"/>
            <a:ext cx="2123661" cy="120340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2778873"/>
            <a:ext cx="2123661" cy="120340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2778873"/>
            <a:ext cx="2123661" cy="120340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476848"/>
            <a:ext cx="2123661" cy="120340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476848"/>
            <a:ext cx="2123661" cy="120340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476848"/>
            <a:ext cx="2123661" cy="120340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476848"/>
            <a:ext cx="2123661" cy="120340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74823"/>
            <a:ext cx="2123661" cy="1203408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74823"/>
            <a:ext cx="2123661" cy="120340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74823"/>
            <a:ext cx="2123661" cy="1203408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74823"/>
            <a:ext cx="2123661" cy="1203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6241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7" y="596347"/>
            <a:ext cx="2156791" cy="215679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3110947"/>
            <a:ext cx="2156791" cy="215679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6" y="3110947"/>
            <a:ext cx="2156791" cy="215679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596346"/>
            <a:ext cx="2156791" cy="2156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1045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385011" y="-401053"/>
            <a:ext cx="7892715" cy="1039528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5" y="8118037"/>
            <a:ext cx="2151529" cy="12192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8152821"/>
            <a:ext cx="2151529" cy="1219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6782884"/>
            <a:ext cx="2151529" cy="121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6782884"/>
            <a:ext cx="2151529" cy="12192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6782884"/>
            <a:ext cx="2151529" cy="1219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5447731"/>
            <a:ext cx="2151529" cy="12192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5447731"/>
            <a:ext cx="2151529" cy="12192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5447731"/>
            <a:ext cx="2151529" cy="12192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4112578"/>
            <a:ext cx="2151529" cy="12192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4112578"/>
            <a:ext cx="2151529" cy="1219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4112578"/>
            <a:ext cx="2151529" cy="12192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2763905"/>
            <a:ext cx="2151529" cy="12192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2777425"/>
            <a:ext cx="2151529" cy="12192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2763905"/>
            <a:ext cx="2151529" cy="12192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1428752"/>
            <a:ext cx="2151529" cy="12192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4" y="1428752"/>
            <a:ext cx="2151529" cy="12192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1428752"/>
            <a:ext cx="2151529" cy="12192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6" y="129210"/>
            <a:ext cx="2151529" cy="12192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7" y="129210"/>
            <a:ext cx="2151529" cy="12192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8" y="129210"/>
            <a:ext cx="2151529" cy="12192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8082426"/>
            <a:ext cx="2151529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0719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160643" y="0"/>
            <a:ext cx="6450496" cy="7692887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037" y="157385"/>
            <a:ext cx="6184912" cy="350478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037" y="3821559"/>
            <a:ext cx="6184912" cy="3504783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5066950" y="1602297"/>
            <a:ext cx="2667700" cy="4219663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249798" y="1375794"/>
            <a:ext cx="2701255" cy="4395832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840448" y="343949"/>
            <a:ext cx="3053592" cy="426999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6191075" y="157385"/>
            <a:ext cx="3053593" cy="4448171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22307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03369869"/>
              </p:ext>
            </p:extLst>
          </p:nvPr>
        </p:nvGraphicFramePr>
        <p:xfrm>
          <a:off x="5114773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9653493"/>
              </p:ext>
            </p:extLst>
          </p:nvPr>
        </p:nvGraphicFramePr>
        <p:xfrm>
          <a:off x="77236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2755374"/>
              </p:ext>
            </p:extLst>
          </p:nvPr>
        </p:nvGraphicFramePr>
        <p:xfrm>
          <a:off x="175558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5265776"/>
              </p:ext>
            </p:extLst>
          </p:nvPr>
        </p:nvGraphicFramePr>
        <p:xfrm>
          <a:off x="5114773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360345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299560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89728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421916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1004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55820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421916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51004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16" name="直接连接符 15"/>
          <p:cNvCxnSpPr>
            <a:stCxn id="12" idx="2"/>
          </p:cNvCxnSpPr>
          <p:nvPr/>
        </p:nvCxnSpPr>
        <p:spPr>
          <a:xfrm>
            <a:off x="421916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556782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288387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205797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绝对尺度</a:t>
            </a:r>
          </a:p>
        </p:txBody>
      </p:sp>
      <p:sp>
        <p:nvSpPr>
          <p:cNvPr id="26" name="矩形 25"/>
          <p:cNvSpPr/>
          <p:nvPr/>
        </p:nvSpPr>
        <p:spPr>
          <a:xfrm>
            <a:off x="474192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相对尺度</a:t>
            </a:r>
          </a:p>
        </p:txBody>
      </p:sp>
      <p:cxnSp>
        <p:nvCxnSpPr>
          <p:cNvPr id="39" name="直接连接符 38"/>
          <p:cNvCxnSpPr/>
          <p:nvPr/>
        </p:nvCxnSpPr>
        <p:spPr>
          <a:xfrm>
            <a:off x="288387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4219159" y="4777413"/>
            <a:ext cx="0" cy="8050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3527435" y="5582482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46" name="直接连接符 45"/>
          <p:cNvCxnSpPr>
            <a:endCxn id="25" idx="2"/>
          </p:cNvCxnSpPr>
          <p:nvPr/>
        </p:nvCxnSpPr>
        <p:spPr>
          <a:xfrm flipV="1">
            <a:off x="288387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V="1">
            <a:off x="555444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420577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287852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23655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H="1">
            <a:off x="889934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819022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823838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 flipH="1">
            <a:off x="889934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819022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56" name="直接连接符 55"/>
          <p:cNvCxnSpPr>
            <a:stCxn id="55" idx="2"/>
          </p:cNvCxnSpPr>
          <p:nvPr/>
        </p:nvCxnSpPr>
        <p:spPr>
          <a:xfrm>
            <a:off x="889934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1024800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756405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673815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检测</a:t>
            </a:r>
            <a:r>
              <a:rPr lang="en-US" altLang="zh-CN" dirty="0" smtClean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</a:t>
            </a:r>
            <a:r>
              <a:rPr lang="zh-CN" altLang="en-US" dirty="0" smtClean="0">
                <a:solidFill>
                  <a:schemeClr val="tx1"/>
                </a:solidFill>
              </a:rPr>
              <a:t>坐标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942210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61" name="直接连接符 60"/>
          <p:cNvCxnSpPr/>
          <p:nvPr/>
        </p:nvCxnSpPr>
        <p:spPr>
          <a:xfrm>
            <a:off x="756405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/>
          <p:nvPr/>
        </p:nvCxnSpPr>
        <p:spPr>
          <a:xfrm>
            <a:off x="8899339" y="4777413"/>
            <a:ext cx="0" cy="40253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7903229" y="5198646"/>
            <a:ext cx="2027007" cy="367749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确定匹配关系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4" name="直接连接符 63"/>
          <p:cNvCxnSpPr>
            <a:endCxn id="59" idx="2"/>
          </p:cNvCxnSpPr>
          <p:nvPr/>
        </p:nvCxnSpPr>
        <p:spPr>
          <a:xfrm flipV="1">
            <a:off x="756405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 flipV="1">
            <a:off x="1023462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888595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755870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891673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/>
          <p:cNvSpPr/>
          <p:nvPr/>
        </p:nvSpPr>
        <p:spPr>
          <a:xfrm>
            <a:off x="8207613" y="600655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75" name="直接箭头连接符 74"/>
          <p:cNvCxnSpPr/>
          <p:nvPr/>
        </p:nvCxnSpPr>
        <p:spPr>
          <a:xfrm>
            <a:off x="8916732" y="5566395"/>
            <a:ext cx="0" cy="41791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12750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590" y="1103244"/>
            <a:ext cx="9422729" cy="4512012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 flipV="1">
            <a:off x="3471243" y="5046946"/>
            <a:ext cx="4927323" cy="51116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6795881" y="2514600"/>
            <a:ext cx="1602685" cy="25323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3282399" y="2514600"/>
            <a:ext cx="3513481" cy="26895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282399" y="2783551"/>
            <a:ext cx="188844" cy="277455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44594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776" y="3406745"/>
            <a:ext cx="5926149" cy="302233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893" y="201769"/>
            <a:ext cx="5917032" cy="3036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9497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110948" y="208722"/>
            <a:ext cx="914400" cy="337930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2" idx="2"/>
            <a:endCxn id="8" idx="0"/>
          </p:cNvCxnSpPr>
          <p:nvPr/>
        </p:nvCxnSpPr>
        <p:spPr>
          <a:xfrm>
            <a:off x="3568148" y="546652"/>
            <a:ext cx="11723" cy="32799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2720136" y="874645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图像</a:t>
            </a:r>
          </a:p>
        </p:txBody>
      </p:sp>
      <p:cxnSp>
        <p:nvCxnSpPr>
          <p:cNvPr id="69" name="直接箭头连接符 68"/>
          <p:cNvCxnSpPr>
            <a:stCxn id="8" idx="2"/>
            <a:endCxn id="70" idx="0"/>
          </p:cNvCxnSpPr>
          <p:nvPr/>
        </p:nvCxnSpPr>
        <p:spPr>
          <a:xfrm>
            <a:off x="3579871" y="1212575"/>
            <a:ext cx="0" cy="3379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2048353" y="1550503"/>
            <a:ext cx="3063036" cy="44726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11" name="直接箭头连接符 10"/>
          <p:cNvCxnSpPr>
            <a:stCxn id="70" idx="2"/>
            <a:endCxn id="84" idx="0"/>
          </p:cNvCxnSpPr>
          <p:nvPr/>
        </p:nvCxnSpPr>
        <p:spPr>
          <a:xfrm>
            <a:off x="3579871" y="1997764"/>
            <a:ext cx="0" cy="93924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2708413" y="3891170"/>
            <a:ext cx="1719470" cy="57647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空间变换获取</a:t>
            </a:r>
            <a:r>
              <a:rPr lang="en-US" altLang="zh-CN" dirty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集</a:t>
            </a:r>
          </a:p>
        </p:txBody>
      </p:sp>
      <p:sp>
        <p:nvSpPr>
          <p:cNvPr id="78" name="矩形 77"/>
          <p:cNvSpPr/>
          <p:nvPr/>
        </p:nvSpPr>
        <p:spPr>
          <a:xfrm>
            <a:off x="2708413" y="4740962"/>
            <a:ext cx="1719470" cy="66592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生成</a:t>
            </a:r>
            <a:r>
              <a:rPr lang="en-US" altLang="zh-CN" dirty="0">
                <a:solidFill>
                  <a:schemeClr val="tx1"/>
                </a:solidFill>
              </a:rPr>
              <a:t>Delaunay</a:t>
            </a:r>
            <a:r>
              <a:rPr lang="zh-CN" altLang="en-US" dirty="0">
                <a:solidFill>
                  <a:schemeClr val="tx1"/>
                </a:solidFill>
              </a:rPr>
              <a:t>三角网格</a:t>
            </a: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2248027" y="2017643"/>
            <a:ext cx="0" cy="462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80"/>
          <p:cNvSpPr/>
          <p:nvPr/>
        </p:nvSpPr>
        <p:spPr>
          <a:xfrm>
            <a:off x="1391478" y="2472359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水平面方程</a:t>
            </a:r>
          </a:p>
        </p:txBody>
      </p:sp>
      <p:cxnSp>
        <p:nvCxnSpPr>
          <p:cNvPr id="82" name="直接箭头连接符 81"/>
          <p:cNvCxnSpPr/>
          <p:nvPr/>
        </p:nvCxnSpPr>
        <p:spPr>
          <a:xfrm>
            <a:off x="4899992" y="2017643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>
            <a:off x="4025348" y="2479813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尺度估计</a:t>
            </a:r>
            <a:r>
              <a:rPr lang="en-US" altLang="zh-CN" dirty="0">
                <a:solidFill>
                  <a:schemeClr val="tx1"/>
                </a:solidFill>
              </a:rPr>
              <a:t>K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2720136" y="2937011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D</a:t>
            </a:r>
            <a:r>
              <a:rPr lang="zh-CN" altLang="en-US" dirty="0">
                <a:solidFill>
                  <a:schemeClr val="tx1"/>
                </a:solidFill>
              </a:rPr>
              <a:t>点云</a:t>
            </a:r>
          </a:p>
        </p:txBody>
      </p:sp>
      <p:cxnSp>
        <p:nvCxnSpPr>
          <p:cNvPr id="86" name="直接箭头连接符 85"/>
          <p:cNvCxnSpPr>
            <a:stCxn id="84" idx="2"/>
          </p:cNvCxnSpPr>
          <p:nvPr/>
        </p:nvCxnSpPr>
        <p:spPr>
          <a:xfrm>
            <a:off x="3579871" y="3274941"/>
            <a:ext cx="0" cy="6211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74" idx="2"/>
            <a:endCxn id="78" idx="0"/>
          </p:cNvCxnSpPr>
          <p:nvPr/>
        </p:nvCxnSpPr>
        <p:spPr>
          <a:xfrm>
            <a:off x="3568148" y="4467640"/>
            <a:ext cx="0" cy="27332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248027" y="3553238"/>
            <a:ext cx="135172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矩形 115"/>
          <p:cNvSpPr/>
          <p:nvPr/>
        </p:nvSpPr>
        <p:spPr>
          <a:xfrm>
            <a:off x="2708413" y="5988325"/>
            <a:ext cx="1719470" cy="46713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解算体积</a:t>
            </a:r>
          </a:p>
        </p:txBody>
      </p:sp>
      <p:cxnSp>
        <p:nvCxnSpPr>
          <p:cNvPr id="117" name="直接箭头连接符 116"/>
          <p:cNvCxnSpPr>
            <a:endCxn id="116" idx="0"/>
          </p:cNvCxnSpPr>
          <p:nvPr/>
        </p:nvCxnSpPr>
        <p:spPr>
          <a:xfrm>
            <a:off x="3556427" y="5406883"/>
            <a:ext cx="11721" cy="5814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H="1">
            <a:off x="3546488" y="5665300"/>
            <a:ext cx="135350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83" idx="2"/>
          </p:cNvCxnSpPr>
          <p:nvPr/>
        </p:nvCxnSpPr>
        <p:spPr>
          <a:xfrm>
            <a:off x="4885083" y="2817743"/>
            <a:ext cx="14909" cy="28475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圆角矩形 134"/>
          <p:cNvSpPr/>
          <p:nvPr/>
        </p:nvSpPr>
        <p:spPr>
          <a:xfrm>
            <a:off x="8080514" y="849796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00" name="直接连接符 99"/>
          <p:cNvCxnSpPr>
            <a:stCxn id="81" idx="2"/>
          </p:cNvCxnSpPr>
          <p:nvPr/>
        </p:nvCxnSpPr>
        <p:spPr>
          <a:xfrm flipH="1">
            <a:off x="2248028" y="2810289"/>
            <a:ext cx="3185" cy="7429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6928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箭头连接符 39"/>
          <p:cNvCxnSpPr/>
          <p:nvPr/>
        </p:nvCxnSpPr>
        <p:spPr>
          <a:xfrm>
            <a:off x="1898377" y="2205041"/>
            <a:ext cx="1669765" cy="150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3110948" y="105358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4" idx="2"/>
            <a:endCxn id="6" idx="0"/>
          </p:cNvCxnSpPr>
          <p:nvPr/>
        </p:nvCxnSpPr>
        <p:spPr>
          <a:xfrm>
            <a:off x="3568148" y="380991"/>
            <a:ext cx="0" cy="2188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2372521" y="599878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载入先验二维码地图</a:t>
            </a:r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3568146" y="875509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2372519" y="120789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</a:t>
            </a:r>
            <a:r>
              <a:rPr lang="en-US" altLang="zh-CN" dirty="0">
                <a:solidFill>
                  <a:schemeClr val="tx1"/>
                </a:solidFill>
              </a:rPr>
              <a:t>SLAM</a:t>
            </a:r>
            <a:r>
              <a:rPr lang="zh-CN" altLang="en-US" dirty="0">
                <a:solidFill>
                  <a:schemeClr val="tx1"/>
                </a:solidFill>
              </a:rPr>
              <a:t>参数</a:t>
            </a:r>
          </a:p>
        </p:txBody>
      </p:sp>
      <p:cxnSp>
        <p:nvCxnSpPr>
          <p:cNvPr id="31" name="直接箭头连接符 30"/>
          <p:cNvCxnSpPr/>
          <p:nvPr/>
        </p:nvCxnSpPr>
        <p:spPr>
          <a:xfrm flipH="1">
            <a:off x="3568144" y="1483526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372517" y="1815912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初始化</a:t>
            </a:r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系统</a:t>
            </a:r>
          </a:p>
        </p:txBody>
      </p:sp>
      <p:cxnSp>
        <p:nvCxnSpPr>
          <p:cNvPr id="33" name="直接箭头连接符 32"/>
          <p:cNvCxnSpPr/>
          <p:nvPr/>
        </p:nvCxnSpPr>
        <p:spPr>
          <a:xfrm flipH="1">
            <a:off x="3568142" y="2091543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2372517" y="240770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相机获取图像</a:t>
            </a:r>
          </a:p>
        </p:txBody>
      </p:sp>
      <p:cxnSp>
        <p:nvCxnSpPr>
          <p:cNvPr id="35" name="直接箭头连接符 34"/>
          <p:cNvCxnSpPr>
            <a:endCxn id="38" idx="0"/>
          </p:cNvCxnSpPr>
          <p:nvPr/>
        </p:nvCxnSpPr>
        <p:spPr>
          <a:xfrm flipH="1">
            <a:off x="3568141" y="2683336"/>
            <a:ext cx="4" cy="3149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流程图: 决策 37"/>
          <p:cNvSpPr/>
          <p:nvPr/>
        </p:nvSpPr>
        <p:spPr>
          <a:xfrm>
            <a:off x="2633862" y="2998274"/>
            <a:ext cx="1868557" cy="448842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</a:rPr>
              <a:t>获取图像？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41" name="直接箭头连接符 40"/>
          <p:cNvCxnSpPr>
            <a:endCxn id="42" idx="0"/>
          </p:cNvCxnSpPr>
          <p:nvPr/>
        </p:nvCxnSpPr>
        <p:spPr>
          <a:xfrm>
            <a:off x="3550252" y="3447189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2354625" y="3767521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图像预处理</a:t>
            </a:r>
          </a:p>
        </p:txBody>
      </p:sp>
      <p:cxnSp>
        <p:nvCxnSpPr>
          <p:cNvPr id="45" name="直接箭头连接符 44"/>
          <p:cNvCxnSpPr>
            <a:stCxn id="42" idx="2"/>
          </p:cNvCxnSpPr>
          <p:nvPr/>
        </p:nvCxnSpPr>
        <p:spPr>
          <a:xfrm flipH="1">
            <a:off x="3550250" y="4043152"/>
            <a:ext cx="2" cy="226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2354623" y="4278256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LAM</a:t>
            </a:r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8" name="直接箭头连接符 57"/>
          <p:cNvCxnSpPr>
            <a:endCxn id="59" idx="0"/>
          </p:cNvCxnSpPr>
          <p:nvPr/>
        </p:nvCxnSpPr>
        <p:spPr>
          <a:xfrm flipH="1">
            <a:off x="3550249" y="4568869"/>
            <a:ext cx="2" cy="3051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流程图: 决策 58"/>
          <p:cNvSpPr/>
          <p:nvPr/>
        </p:nvSpPr>
        <p:spPr>
          <a:xfrm>
            <a:off x="2615970" y="4874006"/>
            <a:ext cx="1868557" cy="40655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解出</a:t>
            </a:r>
            <a:r>
              <a:rPr lang="en-US" altLang="zh-CN" sz="1400" dirty="0">
                <a:solidFill>
                  <a:schemeClr val="tx1"/>
                </a:solidFill>
              </a:rPr>
              <a:t>pose</a:t>
            </a:r>
            <a:r>
              <a:rPr lang="zh-CN" altLang="en-US" sz="1400" dirty="0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61" name="矩形 60"/>
          <p:cNvSpPr/>
          <p:nvPr/>
        </p:nvSpPr>
        <p:spPr>
          <a:xfrm>
            <a:off x="2372517" y="5578814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输出</a:t>
            </a:r>
          </a:p>
        </p:txBody>
      </p:sp>
      <p:cxnSp>
        <p:nvCxnSpPr>
          <p:cNvPr id="62" name="直接箭头连接符 61"/>
          <p:cNvCxnSpPr/>
          <p:nvPr/>
        </p:nvCxnSpPr>
        <p:spPr>
          <a:xfrm flipH="1">
            <a:off x="4014384" y="6260236"/>
            <a:ext cx="923321" cy="612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1898377" y="2205041"/>
            <a:ext cx="0" cy="10052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4502420" y="3222695"/>
            <a:ext cx="435285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3515492" y="3455225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cxnSp>
        <p:nvCxnSpPr>
          <p:cNvPr id="76" name="直接连接符 75"/>
          <p:cNvCxnSpPr/>
          <p:nvPr/>
        </p:nvCxnSpPr>
        <p:spPr>
          <a:xfrm flipH="1">
            <a:off x="1900898" y="3182018"/>
            <a:ext cx="1" cy="253461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>
            <a:off x="2111171" y="4721437"/>
            <a:ext cx="23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cxnSp>
        <p:nvCxnSpPr>
          <p:cNvPr id="83" name="直接箭头连接符 82"/>
          <p:cNvCxnSpPr/>
          <p:nvPr/>
        </p:nvCxnSpPr>
        <p:spPr>
          <a:xfrm>
            <a:off x="3550249" y="5280562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文本框 83"/>
          <p:cNvSpPr txBox="1"/>
          <p:nvPr/>
        </p:nvSpPr>
        <p:spPr>
          <a:xfrm>
            <a:off x="3515492" y="5245022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sp>
        <p:nvSpPr>
          <p:cNvPr id="92" name="圆角矩形 91"/>
          <p:cNvSpPr/>
          <p:nvPr/>
        </p:nvSpPr>
        <p:spPr>
          <a:xfrm>
            <a:off x="3110948" y="6122420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结束</a:t>
            </a:r>
          </a:p>
        </p:txBody>
      </p:sp>
      <p:cxnSp>
        <p:nvCxnSpPr>
          <p:cNvPr id="98" name="直接箭头连接符 97"/>
          <p:cNvCxnSpPr/>
          <p:nvPr/>
        </p:nvCxnSpPr>
        <p:spPr>
          <a:xfrm flipH="1">
            <a:off x="1898377" y="5077284"/>
            <a:ext cx="717593" cy="0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 flipH="1" flipV="1">
            <a:off x="1898377" y="5706402"/>
            <a:ext cx="456247" cy="10227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/>
          <p:cNvSpPr txBox="1"/>
          <p:nvPr/>
        </p:nvSpPr>
        <p:spPr>
          <a:xfrm>
            <a:off x="4484527" y="2883997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否</a:t>
            </a:r>
          </a:p>
        </p:txBody>
      </p:sp>
      <p:cxnSp>
        <p:nvCxnSpPr>
          <p:cNvPr id="113" name="直接连接符 112"/>
          <p:cNvCxnSpPr/>
          <p:nvPr/>
        </p:nvCxnSpPr>
        <p:spPr>
          <a:xfrm>
            <a:off x="4937705" y="3222695"/>
            <a:ext cx="0" cy="303754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46265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727174" y="10535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795470"/>
              </p:ext>
            </p:extLst>
          </p:nvPr>
        </p:nvGraphicFramePr>
        <p:xfrm>
          <a:off x="1641520" y="837789"/>
          <a:ext cx="10373144" cy="3155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3" imgW="5438661" imgH="1647608" progId="Visio.Drawing.15">
                  <p:embed/>
                </p:oleObj>
              </mc:Choice>
              <mc:Fallback>
                <p:oleObj name="Visio" r:id="rId3" imgW="5438661" imgH="16476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520" y="837789"/>
                        <a:ext cx="10373144" cy="3155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832206" y="1399951"/>
            <a:ext cx="2031141" cy="2031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72256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5721" y="3007994"/>
            <a:ext cx="5013695" cy="29261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9854" y="763763"/>
            <a:ext cx="2640272" cy="149615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0629" y="763763"/>
            <a:ext cx="2640272" cy="1496154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3478845" y="1381913"/>
            <a:ext cx="2145059" cy="3141961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4806332" y="1986929"/>
            <a:ext cx="2752300" cy="2991853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575977" y="1528392"/>
            <a:ext cx="2600410" cy="2995482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2935705" y="1705047"/>
            <a:ext cx="1870627" cy="3273735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5" name="图片 2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5494" y="3619137"/>
            <a:ext cx="2640272" cy="1493982"/>
          </a:xfrm>
          <a:prstGeom prst="rect">
            <a:avLst/>
          </a:prstGeom>
        </p:spPr>
      </p:pic>
      <p:cxnSp>
        <p:nvCxnSpPr>
          <p:cNvPr id="26" name="直接连接符 25"/>
          <p:cNvCxnSpPr/>
          <p:nvPr/>
        </p:nvCxnSpPr>
        <p:spPr>
          <a:xfrm flipH="1">
            <a:off x="4806333" y="4076986"/>
            <a:ext cx="4585174" cy="901796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5575977" y="3740102"/>
            <a:ext cx="4422430" cy="783772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5406593" y="4577159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39" name="文本框 38"/>
          <p:cNvSpPr txBox="1"/>
          <p:nvPr/>
        </p:nvSpPr>
        <p:spPr>
          <a:xfrm>
            <a:off x="3701247" y="1281870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0" name="文本框 39"/>
          <p:cNvSpPr txBox="1"/>
          <p:nvPr/>
        </p:nvSpPr>
        <p:spPr>
          <a:xfrm>
            <a:off x="10032830" y="363350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1" name="文本框 40"/>
          <p:cNvSpPr txBox="1"/>
          <p:nvPr/>
        </p:nvSpPr>
        <p:spPr>
          <a:xfrm>
            <a:off x="8239167" y="1380463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/>
              <a:t>A</a:t>
            </a:r>
            <a:endParaRPr lang="zh-CN" altLang="en-US" sz="1100" dirty="0"/>
          </a:p>
        </p:txBody>
      </p:sp>
      <p:sp>
        <p:nvSpPr>
          <p:cNvPr id="43" name="文本框 42"/>
          <p:cNvSpPr txBox="1"/>
          <p:nvPr/>
        </p:nvSpPr>
        <p:spPr>
          <a:xfrm>
            <a:off x="4806332" y="5023309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4" name="文本框 43"/>
          <p:cNvSpPr txBox="1"/>
          <p:nvPr/>
        </p:nvSpPr>
        <p:spPr>
          <a:xfrm>
            <a:off x="2992269" y="143299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5" name="文本框 44"/>
          <p:cNvSpPr txBox="1"/>
          <p:nvPr/>
        </p:nvSpPr>
        <p:spPr>
          <a:xfrm>
            <a:off x="9366622" y="415810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  <p:sp>
        <p:nvSpPr>
          <p:cNvPr id="46" name="文本框 45"/>
          <p:cNvSpPr txBox="1"/>
          <p:nvPr/>
        </p:nvSpPr>
        <p:spPr>
          <a:xfrm>
            <a:off x="7524392" y="1680792"/>
            <a:ext cx="262800" cy="261610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en-US" altLang="zh-CN" sz="1100" dirty="0" smtClean="0"/>
              <a:t>B</a:t>
            </a:r>
            <a:endParaRPr lang="zh-CN" altLang="en-US" sz="1100" dirty="0"/>
          </a:p>
        </p:txBody>
      </p:sp>
    </p:spTree>
    <p:extLst>
      <p:ext uri="{BB962C8B-B14F-4D97-AF65-F5344CB8AC3E}">
        <p14:creationId xmlns:p14="http://schemas.microsoft.com/office/powerpoint/2010/main" val="3452687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71" t="25178" r="37825" b="28506"/>
          <a:stretch/>
        </p:blipFill>
        <p:spPr>
          <a:xfrm>
            <a:off x="2305878" y="1490869"/>
            <a:ext cx="2445026" cy="1918253"/>
          </a:xfrm>
          <a:prstGeom prst="rect">
            <a:avLst/>
          </a:prstGeom>
          <a:solidFill>
            <a:srgbClr val="FF0000"/>
          </a:solidFill>
          <a:ln w="19050">
            <a:solidFill>
              <a:srgbClr val="FF0000"/>
            </a:solidFill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87" t="42801" r="37137" b="14722"/>
          <a:stretch/>
        </p:blipFill>
        <p:spPr>
          <a:xfrm>
            <a:off x="5168347" y="1490869"/>
            <a:ext cx="2445026" cy="1918253"/>
          </a:xfrm>
          <a:prstGeom prst="rect">
            <a:avLst/>
          </a:prstGeom>
          <a:solidFill>
            <a:srgbClr val="FF0000"/>
          </a:solidFill>
          <a:ln w="19050">
            <a:solidFill>
              <a:srgbClr val="FF0000"/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58" t="26686" r="31330" b="33700"/>
          <a:stretch/>
        </p:blipFill>
        <p:spPr>
          <a:xfrm>
            <a:off x="8358807" y="1490869"/>
            <a:ext cx="2445026" cy="1918253"/>
          </a:xfrm>
          <a:prstGeom prst="rect">
            <a:avLst/>
          </a:prstGeom>
          <a:solidFill>
            <a:srgbClr val="FF0000"/>
          </a:solidFill>
          <a:ln w="1905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191918583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6131" y="145526"/>
            <a:ext cx="6089963" cy="4261069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78745" y="2723938"/>
            <a:ext cx="7010760" cy="413406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1652" y="1873974"/>
            <a:ext cx="6820251" cy="40642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6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2696" y="3272885"/>
            <a:ext cx="1894091" cy="118967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5599" y="3272890"/>
            <a:ext cx="1894091" cy="118967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8380" y="3272890"/>
            <a:ext cx="1894091" cy="118967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159" y="3272890"/>
            <a:ext cx="1894091" cy="118967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2696" y="1913214"/>
            <a:ext cx="1894091" cy="118967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5600" y="1913215"/>
            <a:ext cx="1894091" cy="118967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8381" y="1913216"/>
            <a:ext cx="1894091" cy="1189677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160" y="1913217"/>
            <a:ext cx="1894091" cy="1189677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2696" y="553543"/>
            <a:ext cx="1894091" cy="118967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5601" y="553544"/>
            <a:ext cx="1894091" cy="118967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8381" y="553544"/>
            <a:ext cx="1894091" cy="118967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1161" y="553544"/>
            <a:ext cx="1894091" cy="11896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8594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7640933"/>
              </p:ext>
            </p:extLst>
          </p:nvPr>
        </p:nvGraphicFramePr>
        <p:xfrm>
          <a:off x="2108200" y="142195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7233264"/>
              </p:ext>
            </p:extLst>
          </p:nvPr>
        </p:nvGraphicFramePr>
        <p:xfrm>
          <a:off x="5327650" y="-138137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8448172"/>
              </p:ext>
            </p:extLst>
          </p:nvPr>
        </p:nvGraphicFramePr>
        <p:xfrm>
          <a:off x="5511800" y="142252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7192940"/>
              </p:ext>
            </p:extLst>
          </p:nvPr>
        </p:nvGraphicFramePr>
        <p:xfrm>
          <a:off x="2260600" y="1423479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58008459"/>
              </p:ext>
            </p:extLst>
          </p:nvPr>
        </p:nvGraphicFramePr>
        <p:xfrm>
          <a:off x="5480050" y="-137985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6150057"/>
              </p:ext>
            </p:extLst>
          </p:nvPr>
        </p:nvGraphicFramePr>
        <p:xfrm>
          <a:off x="5664200" y="142405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2834684"/>
              </p:ext>
            </p:extLst>
          </p:nvPr>
        </p:nvGraphicFramePr>
        <p:xfrm>
          <a:off x="2413000" y="1425003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09717553"/>
              </p:ext>
            </p:extLst>
          </p:nvPr>
        </p:nvGraphicFramePr>
        <p:xfrm>
          <a:off x="5632450" y="-137833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6910033"/>
              </p:ext>
            </p:extLst>
          </p:nvPr>
        </p:nvGraphicFramePr>
        <p:xfrm>
          <a:off x="5816600" y="142557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6287522"/>
              </p:ext>
            </p:extLst>
          </p:nvPr>
        </p:nvGraphicFramePr>
        <p:xfrm>
          <a:off x="2565400" y="1426527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1277540"/>
              </p:ext>
            </p:extLst>
          </p:nvPr>
        </p:nvGraphicFramePr>
        <p:xfrm>
          <a:off x="5784850" y="-137680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8" name="图表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7340036"/>
              </p:ext>
            </p:extLst>
          </p:nvPr>
        </p:nvGraphicFramePr>
        <p:xfrm>
          <a:off x="5969000" y="142709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9574833"/>
              </p:ext>
            </p:extLst>
          </p:nvPr>
        </p:nvGraphicFramePr>
        <p:xfrm>
          <a:off x="2717800" y="1428051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372410"/>
              </p:ext>
            </p:extLst>
          </p:nvPr>
        </p:nvGraphicFramePr>
        <p:xfrm>
          <a:off x="5937250" y="-137528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4933115"/>
              </p:ext>
            </p:extLst>
          </p:nvPr>
        </p:nvGraphicFramePr>
        <p:xfrm>
          <a:off x="6121400" y="142862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99734"/>
              </p:ext>
            </p:extLst>
          </p:nvPr>
        </p:nvGraphicFramePr>
        <p:xfrm>
          <a:off x="2870200" y="142957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3" name="图表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8204469"/>
              </p:ext>
            </p:extLst>
          </p:nvPr>
        </p:nvGraphicFramePr>
        <p:xfrm>
          <a:off x="6089650" y="-137375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4" name="图表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7021328"/>
              </p:ext>
            </p:extLst>
          </p:nvPr>
        </p:nvGraphicFramePr>
        <p:xfrm>
          <a:off x="6273800" y="143014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2021456"/>
              </p:ext>
            </p:extLst>
          </p:nvPr>
        </p:nvGraphicFramePr>
        <p:xfrm>
          <a:off x="650736" y="390097"/>
          <a:ext cx="10291242" cy="19832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2483917"/>
              </p:ext>
            </p:extLst>
          </p:nvPr>
        </p:nvGraphicFramePr>
        <p:xfrm>
          <a:off x="650736" y="4631183"/>
          <a:ext cx="10291242" cy="1952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1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89834572"/>
              </p:ext>
            </p:extLst>
          </p:nvPr>
        </p:nvGraphicFramePr>
        <p:xfrm>
          <a:off x="650736" y="2525730"/>
          <a:ext cx="10291242" cy="19530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2"/>
          </a:graphicData>
        </a:graphic>
      </p:graphicFrame>
    </p:spTree>
    <p:extLst>
      <p:ext uri="{BB962C8B-B14F-4D97-AF65-F5344CB8AC3E}">
        <p14:creationId xmlns:p14="http://schemas.microsoft.com/office/powerpoint/2010/main" val="10206003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3551" y="3478300"/>
            <a:ext cx="4830131" cy="267329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85961" y="3478300"/>
            <a:ext cx="4830131" cy="264530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890" y="3478300"/>
            <a:ext cx="4830131" cy="263582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63552" y="471054"/>
            <a:ext cx="4830131" cy="260632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4836" y="434325"/>
            <a:ext cx="4830131" cy="2635713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891" y="406615"/>
            <a:ext cx="4830131" cy="2663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9626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332645"/>
              </p:ext>
            </p:extLst>
          </p:nvPr>
        </p:nvGraphicFramePr>
        <p:xfrm>
          <a:off x="2108200" y="1423626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8362902"/>
              </p:ext>
            </p:extLst>
          </p:nvPr>
        </p:nvGraphicFramePr>
        <p:xfrm>
          <a:off x="5327650" y="-1379707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9618545"/>
              </p:ext>
            </p:extLst>
          </p:nvPr>
        </p:nvGraphicFramePr>
        <p:xfrm>
          <a:off x="5511800" y="1424198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2696219"/>
              </p:ext>
            </p:extLst>
          </p:nvPr>
        </p:nvGraphicFramePr>
        <p:xfrm>
          <a:off x="2260600" y="1425150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57736948"/>
              </p:ext>
            </p:extLst>
          </p:nvPr>
        </p:nvGraphicFramePr>
        <p:xfrm>
          <a:off x="5480050" y="-1378183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5918224"/>
              </p:ext>
            </p:extLst>
          </p:nvPr>
        </p:nvGraphicFramePr>
        <p:xfrm>
          <a:off x="5664200" y="1425722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138810"/>
              </p:ext>
            </p:extLst>
          </p:nvPr>
        </p:nvGraphicFramePr>
        <p:xfrm>
          <a:off x="2413000" y="1426674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1507303"/>
              </p:ext>
            </p:extLst>
          </p:nvPr>
        </p:nvGraphicFramePr>
        <p:xfrm>
          <a:off x="5632450" y="-1376659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9525886"/>
              </p:ext>
            </p:extLst>
          </p:nvPr>
        </p:nvGraphicFramePr>
        <p:xfrm>
          <a:off x="5816600" y="1427246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082233"/>
              </p:ext>
            </p:extLst>
          </p:nvPr>
        </p:nvGraphicFramePr>
        <p:xfrm>
          <a:off x="2565400" y="1428198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3746687"/>
              </p:ext>
            </p:extLst>
          </p:nvPr>
        </p:nvGraphicFramePr>
        <p:xfrm>
          <a:off x="5784850" y="-1375135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5122249"/>
              </p:ext>
            </p:extLst>
          </p:nvPr>
        </p:nvGraphicFramePr>
        <p:xfrm>
          <a:off x="5969000" y="142877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3131588"/>
              </p:ext>
            </p:extLst>
          </p:nvPr>
        </p:nvGraphicFramePr>
        <p:xfrm>
          <a:off x="2717800" y="1429722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4693692"/>
              </p:ext>
            </p:extLst>
          </p:nvPr>
        </p:nvGraphicFramePr>
        <p:xfrm>
          <a:off x="5937250" y="-1373611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3923932"/>
              </p:ext>
            </p:extLst>
          </p:nvPr>
        </p:nvGraphicFramePr>
        <p:xfrm>
          <a:off x="6121400" y="1430294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2826602"/>
              </p:ext>
            </p:extLst>
          </p:nvPr>
        </p:nvGraphicFramePr>
        <p:xfrm>
          <a:off x="755650" y="34493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8081928"/>
              </p:ext>
            </p:extLst>
          </p:nvPr>
        </p:nvGraphicFramePr>
        <p:xfrm>
          <a:off x="6121400" y="34627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7914323"/>
              </p:ext>
            </p:extLst>
          </p:nvPr>
        </p:nvGraphicFramePr>
        <p:xfrm>
          <a:off x="75565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4554640"/>
              </p:ext>
            </p:extLst>
          </p:nvPr>
        </p:nvGraphicFramePr>
        <p:xfrm>
          <a:off x="612140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940437" y="2984758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7306187" y="2982972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9808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621986"/>
              </p:ext>
            </p:extLst>
          </p:nvPr>
        </p:nvGraphicFramePr>
        <p:xfrm>
          <a:off x="3708400" y="136121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5163363"/>
              </p:ext>
            </p:extLst>
          </p:nvPr>
        </p:nvGraphicFramePr>
        <p:xfrm>
          <a:off x="1314450" y="-132006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2818440"/>
              </p:ext>
            </p:extLst>
          </p:nvPr>
        </p:nvGraphicFramePr>
        <p:xfrm>
          <a:off x="6305550" y="-131981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4224614"/>
              </p:ext>
            </p:extLst>
          </p:nvPr>
        </p:nvGraphicFramePr>
        <p:xfrm>
          <a:off x="3860800" y="136274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5716952"/>
              </p:ext>
            </p:extLst>
          </p:nvPr>
        </p:nvGraphicFramePr>
        <p:xfrm>
          <a:off x="1466850" y="-131854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040462"/>
              </p:ext>
            </p:extLst>
          </p:nvPr>
        </p:nvGraphicFramePr>
        <p:xfrm>
          <a:off x="6457950" y="-131829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5727742"/>
              </p:ext>
            </p:extLst>
          </p:nvPr>
        </p:nvGraphicFramePr>
        <p:xfrm>
          <a:off x="4013200" y="136426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5188326"/>
              </p:ext>
            </p:extLst>
          </p:nvPr>
        </p:nvGraphicFramePr>
        <p:xfrm>
          <a:off x="1619250" y="-131702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7436407"/>
              </p:ext>
            </p:extLst>
          </p:nvPr>
        </p:nvGraphicFramePr>
        <p:xfrm>
          <a:off x="6610350" y="-131676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9688008"/>
              </p:ext>
            </p:extLst>
          </p:nvPr>
        </p:nvGraphicFramePr>
        <p:xfrm>
          <a:off x="4165600" y="136578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2869366"/>
              </p:ext>
            </p:extLst>
          </p:nvPr>
        </p:nvGraphicFramePr>
        <p:xfrm>
          <a:off x="1771650" y="-131549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040746"/>
              </p:ext>
            </p:extLst>
          </p:nvPr>
        </p:nvGraphicFramePr>
        <p:xfrm>
          <a:off x="6762750" y="-1315243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4756656"/>
              </p:ext>
            </p:extLst>
          </p:nvPr>
        </p:nvGraphicFramePr>
        <p:xfrm>
          <a:off x="835660" y="2277666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086647"/>
              </p:ext>
            </p:extLst>
          </p:nvPr>
        </p:nvGraphicFramePr>
        <p:xfrm>
          <a:off x="835659" y="4532273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8799235"/>
              </p:ext>
            </p:extLst>
          </p:nvPr>
        </p:nvGraphicFramePr>
        <p:xfrm>
          <a:off x="835658" y="71120"/>
          <a:ext cx="10518776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</p:spTree>
    <p:extLst>
      <p:ext uri="{BB962C8B-B14F-4D97-AF65-F5344CB8AC3E}">
        <p14:creationId xmlns:p14="http://schemas.microsoft.com/office/powerpoint/2010/main" val="174559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762" y="420864"/>
            <a:ext cx="4450660" cy="58610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57256" y="1162642"/>
            <a:ext cx="5934213" cy="445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09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57006">
            <a:off x="8916448" y="3319244"/>
            <a:ext cx="2852957" cy="28529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7627" y="3839361"/>
            <a:ext cx="2852957" cy="28529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16717">
            <a:off x="5586368" y="978016"/>
            <a:ext cx="2852957" cy="28529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810" y="352337"/>
            <a:ext cx="2852957" cy="2852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87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2214694" y="5846396"/>
            <a:ext cx="87329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186586" y="5353637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4785360" y="5326930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6020498" y="3264451"/>
            <a:ext cx="0" cy="25819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7467600" y="5215171"/>
            <a:ext cx="0" cy="6312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8768080" y="3264451"/>
            <a:ext cx="0" cy="25819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9428480" y="5530783"/>
            <a:ext cx="0" cy="3156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>
            <a:off x="10383520" y="5631731"/>
            <a:ext cx="10160" cy="2146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2310517" y="4849411"/>
            <a:ext cx="1814444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3182902" y="4503971"/>
            <a:ext cx="0" cy="274972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4838386" y="4533911"/>
            <a:ext cx="0" cy="2749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菱形 29"/>
          <p:cNvSpPr/>
          <p:nvPr/>
        </p:nvSpPr>
        <p:spPr>
          <a:xfrm>
            <a:off x="2027211" y="3827728"/>
            <a:ext cx="2273834" cy="692085"/>
          </a:xfrm>
          <a:prstGeom prst="diamond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地图</a:t>
            </a:r>
            <a:r>
              <a:rPr lang="zh-CN" altLang="en-US" dirty="0" smtClean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为空？</a:t>
            </a:r>
            <a:endParaRPr lang="zh-CN" altLang="en-US" dirty="0"/>
          </a:p>
        </p:txBody>
      </p:sp>
      <p:sp>
        <p:nvSpPr>
          <p:cNvPr id="31" name="菱形 30"/>
          <p:cNvSpPr/>
          <p:nvPr/>
        </p:nvSpPr>
        <p:spPr>
          <a:xfrm>
            <a:off x="4301045" y="41585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菱形 31"/>
          <p:cNvSpPr/>
          <p:nvPr/>
        </p:nvSpPr>
        <p:spPr>
          <a:xfrm>
            <a:off x="9452230" y="4315034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9113520" y="5135194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088880" y="5236142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0078720" y="469290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4470400" y="270937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4488529" y="3364372"/>
            <a:ext cx="629920" cy="622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3586480" y="4352676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3206254" y="3021448"/>
            <a:ext cx="0" cy="794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3271520" y="712439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菱形 43"/>
          <p:cNvSpPr/>
          <p:nvPr/>
        </p:nvSpPr>
        <p:spPr>
          <a:xfrm>
            <a:off x="1623476" y="60213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7152640" y="1994450"/>
            <a:ext cx="629920" cy="4199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菱形 45"/>
          <p:cNvSpPr/>
          <p:nvPr/>
        </p:nvSpPr>
        <p:spPr>
          <a:xfrm>
            <a:off x="5563298" y="2718235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菱形 46"/>
          <p:cNvSpPr/>
          <p:nvPr/>
        </p:nvSpPr>
        <p:spPr>
          <a:xfrm>
            <a:off x="7010400" y="27806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菱形 47"/>
          <p:cNvSpPr/>
          <p:nvPr/>
        </p:nvSpPr>
        <p:spPr>
          <a:xfrm>
            <a:off x="8310880" y="275990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箭头连接符 48"/>
          <p:cNvCxnSpPr/>
          <p:nvPr/>
        </p:nvCxnSpPr>
        <p:spPr>
          <a:xfrm>
            <a:off x="5118449" y="2907172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2537876" y="693618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1275965" y="839231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7079328" y="3520374"/>
            <a:ext cx="845472" cy="18332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9579642" y="3879792"/>
            <a:ext cx="629920" cy="294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9579642" y="3226321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7225156" y="367574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7225156" y="416418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7175150" y="4698453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2" name="直接连接符 61"/>
          <p:cNvCxnSpPr>
            <a:stCxn id="48" idx="3"/>
          </p:cNvCxnSpPr>
          <p:nvPr/>
        </p:nvCxnSpPr>
        <p:spPr>
          <a:xfrm>
            <a:off x="9225280" y="2948837"/>
            <a:ext cx="17223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10947633" y="3027465"/>
            <a:ext cx="0" cy="28189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6550683" y="2907172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/>
          <p:nvPr/>
        </p:nvCxnSpPr>
        <p:spPr>
          <a:xfrm>
            <a:off x="7924800" y="2948837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可选过程 67"/>
          <p:cNvSpPr/>
          <p:nvPr/>
        </p:nvSpPr>
        <p:spPr>
          <a:xfrm>
            <a:off x="822776" y="2907171"/>
            <a:ext cx="682724" cy="314258"/>
          </a:xfrm>
          <a:prstGeom prst="flowChartAlternateProcess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开始</a:t>
            </a:r>
          </a:p>
        </p:txBody>
      </p:sp>
      <p:cxnSp>
        <p:nvCxnSpPr>
          <p:cNvPr id="74" name="直接箭头连接符 73"/>
          <p:cNvCxnSpPr/>
          <p:nvPr/>
        </p:nvCxnSpPr>
        <p:spPr>
          <a:xfrm flipV="1">
            <a:off x="1661500" y="3221429"/>
            <a:ext cx="0" cy="26249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/>
          <p:cNvSpPr/>
          <p:nvPr/>
        </p:nvSpPr>
        <p:spPr>
          <a:xfrm>
            <a:off x="4189321" y="4824123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重定位</a:t>
            </a:r>
          </a:p>
        </p:txBody>
      </p:sp>
      <p:sp>
        <p:nvSpPr>
          <p:cNvPr id="76" name="矩形 75"/>
          <p:cNvSpPr/>
          <p:nvPr/>
        </p:nvSpPr>
        <p:spPr>
          <a:xfrm>
            <a:off x="2683433" y="4849411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</p:spTree>
    <p:extLst>
      <p:ext uri="{BB962C8B-B14F-4D97-AF65-F5344CB8AC3E}">
        <p14:creationId xmlns:p14="http://schemas.microsoft.com/office/powerpoint/2010/main" val="263849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流程图: 过程 223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211197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初始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2577307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2577307" y="4662176"/>
            <a:ext cx="0" cy="31940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菱形 32"/>
          <p:cNvSpPr/>
          <p:nvPr/>
        </p:nvSpPr>
        <p:spPr>
          <a:xfrm>
            <a:off x="1680208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地图为空</a:t>
            </a:r>
            <a:r>
              <a:rPr lang="zh-CN" altLang="en-US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38" name="直接箭头连接符 37"/>
          <p:cNvCxnSpPr>
            <a:stCxn id="40" idx="2"/>
            <a:endCxn id="33" idx="0"/>
          </p:cNvCxnSpPr>
          <p:nvPr/>
        </p:nvCxnSpPr>
        <p:spPr>
          <a:xfrm>
            <a:off x="2567368" y="3147380"/>
            <a:ext cx="9940" cy="10102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1941282" y="2595680"/>
            <a:ext cx="1252172" cy="5517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</a:rPr>
              <a:t>检测关键点和关键帧</a:t>
            </a:r>
          </a:p>
        </p:txBody>
      </p:sp>
      <p:sp>
        <p:nvSpPr>
          <p:cNvPr id="48" name="菱形 47"/>
          <p:cNvSpPr/>
          <p:nvPr/>
        </p:nvSpPr>
        <p:spPr>
          <a:xfrm>
            <a:off x="-19884" y="2525809"/>
            <a:ext cx="1629621" cy="691442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是否获取图像</a:t>
            </a:r>
            <a:r>
              <a:rPr lang="zh-CN" altLang="en-US" sz="1200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50" name="直接箭头连接符 49"/>
          <p:cNvCxnSpPr/>
          <p:nvPr/>
        </p:nvCxnSpPr>
        <p:spPr>
          <a:xfrm>
            <a:off x="1609737" y="2871530"/>
            <a:ext cx="3315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>
            <a:off x="794928" y="5983358"/>
            <a:ext cx="1129105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794926" y="3244861"/>
            <a:ext cx="0" cy="27131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4272430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重定位</a:t>
            </a:r>
          </a:p>
        </p:txBody>
      </p:sp>
      <p:cxnSp>
        <p:nvCxnSpPr>
          <p:cNvPr id="64" name="直接箭头连接符 63"/>
          <p:cNvCxnSpPr/>
          <p:nvPr/>
        </p:nvCxnSpPr>
        <p:spPr>
          <a:xfrm>
            <a:off x="4638539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4638539" y="4745655"/>
            <a:ext cx="1" cy="2359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菱形 65"/>
          <p:cNvSpPr/>
          <p:nvPr/>
        </p:nvSpPr>
        <p:spPr>
          <a:xfrm>
            <a:off x="3741440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需要重定位？</a:t>
            </a:r>
            <a:endParaRPr lang="zh-CN" altLang="en-US" sz="14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67" name="直接箭头连接符 66"/>
          <p:cNvCxnSpPr>
            <a:endCxn id="68" idx="2"/>
          </p:cNvCxnSpPr>
          <p:nvPr/>
        </p:nvCxnSpPr>
        <p:spPr>
          <a:xfrm flipH="1" flipV="1">
            <a:off x="4628601" y="3716914"/>
            <a:ext cx="9938" cy="44074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4002515" y="3372102"/>
            <a:ext cx="1252172" cy="34481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选择当前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76" name="直接箭头连接符 75"/>
          <p:cNvCxnSpPr>
            <a:stCxn id="68" idx="0"/>
          </p:cNvCxnSpPr>
          <p:nvPr/>
        </p:nvCxnSpPr>
        <p:spPr>
          <a:xfrm flipH="1" flipV="1">
            <a:off x="4628600" y="3021583"/>
            <a:ext cx="1" cy="3505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4021989" y="2711825"/>
            <a:ext cx="1252172" cy="3194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跟踪</a:t>
            </a:r>
          </a:p>
        </p:txBody>
      </p:sp>
      <p:cxnSp>
        <p:nvCxnSpPr>
          <p:cNvPr id="90" name="直接箭头连接符 89"/>
          <p:cNvCxnSpPr>
            <a:stCxn id="77" idx="3"/>
            <a:endCxn id="167" idx="1"/>
          </p:cNvCxnSpPr>
          <p:nvPr/>
        </p:nvCxnSpPr>
        <p:spPr>
          <a:xfrm>
            <a:off x="5274161" y="2871530"/>
            <a:ext cx="18769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/>
          <p:cNvSpPr/>
          <p:nvPr/>
        </p:nvSpPr>
        <p:spPr>
          <a:xfrm>
            <a:off x="7690019" y="3505946"/>
            <a:ext cx="1162907" cy="20102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7842566" y="3711954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7842566" y="4288229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闭环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842566" y="4877062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全局优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98" name="直接箭头连接符 97"/>
          <p:cNvCxnSpPr/>
          <p:nvPr/>
        </p:nvCxnSpPr>
        <p:spPr>
          <a:xfrm>
            <a:off x="8271472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/>
          <p:nvPr/>
        </p:nvCxnSpPr>
        <p:spPr>
          <a:xfrm>
            <a:off x="8271472" y="4733933"/>
            <a:ext cx="0" cy="14312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>
            <a:off x="8271472" y="4157658"/>
            <a:ext cx="0" cy="1305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菱形 112"/>
          <p:cNvSpPr/>
          <p:nvPr/>
        </p:nvSpPr>
        <p:spPr>
          <a:xfrm>
            <a:off x="929071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添加关键帧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14" name="直接箭头连接符 113"/>
          <p:cNvCxnSpPr/>
          <p:nvPr/>
        </p:nvCxnSpPr>
        <p:spPr>
          <a:xfrm flipV="1">
            <a:off x="7016854" y="2870094"/>
            <a:ext cx="371009" cy="287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113" idx="2"/>
          </p:cNvCxnSpPr>
          <p:nvPr/>
        </p:nvCxnSpPr>
        <p:spPr>
          <a:xfrm flipH="1">
            <a:off x="10157673" y="3197525"/>
            <a:ext cx="1" cy="278583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矩形 127"/>
          <p:cNvSpPr/>
          <p:nvPr/>
        </p:nvSpPr>
        <p:spPr>
          <a:xfrm>
            <a:off x="10643038" y="3363900"/>
            <a:ext cx="1261368" cy="195886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10720866" y="3540824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43" name="直接箭头连接符 142"/>
          <p:cNvCxnSpPr>
            <a:endCxn id="189" idx="0"/>
          </p:cNvCxnSpPr>
          <p:nvPr/>
        </p:nvCxnSpPr>
        <p:spPr>
          <a:xfrm>
            <a:off x="11247860" y="3934806"/>
            <a:ext cx="0" cy="38615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/>
          <p:nvPr/>
        </p:nvCxnSpPr>
        <p:spPr>
          <a:xfrm>
            <a:off x="11247860" y="4722039"/>
            <a:ext cx="0" cy="12613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箭头连接符 147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菱形 148"/>
          <p:cNvSpPr/>
          <p:nvPr/>
        </p:nvSpPr>
        <p:spPr>
          <a:xfrm>
            <a:off x="739457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检测二维码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50" name="直接箭头连接符 149"/>
          <p:cNvCxnSpPr>
            <a:stCxn id="149" idx="2"/>
            <a:endCxn id="92" idx="0"/>
          </p:cNvCxnSpPr>
          <p:nvPr/>
        </p:nvCxnSpPr>
        <p:spPr>
          <a:xfrm>
            <a:off x="8261534" y="3197525"/>
            <a:ext cx="9939" cy="30842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/>
          <p:nvPr/>
        </p:nvCxnSpPr>
        <p:spPr>
          <a:xfrm>
            <a:off x="6328813" y="3175846"/>
            <a:ext cx="0" cy="27821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>
            <a:stCxn id="149" idx="3"/>
            <a:endCxn id="113" idx="1"/>
          </p:cNvCxnSpPr>
          <p:nvPr/>
        </p:nvCxnSpPr>
        <p:spPr>
          <a:xfrm>
            <a:off x="9128490" y="2871530"/>
            <a:ext cx="16222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/>
          <p:cNvCxnSpPr>
            <a:endCxn id="66" idx="1"/>
          </p:cNvCxnSpPr>
          <p:nvPr/>
        </p:nvCxnSpPr>
        <p:spPr>
          <a:xfrm>
            <a:off x="3474407" y="4451657"/>
            <a:ext cx="2670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菱形 166"/>
          <p:cNvSpPr/>
          <p:nvPr/>
        </p:nvSpPr>
        <p:spPr>
          <a:xfrm>
            <a:off x="546185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成功本地化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82" name="直接连接符 181"/>
          <p:cNvCxnSpPr/>
          <p:nvPr/>
        </p:nvCxnSpPr>
        <p:spPr>
          <a:xfrm flipV="1">
            <a:off x="12085978" y="2880984"/>
            <a:ext cx="0" cy="31132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10695004" y="4320957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剔除</a:t>
            </a:r>
          </a:p>
        </p:txBody>
      </p:sp>
      <p:sp>
        <p:nvSpPr>
          <p:cNvPr id="194" name="文本框 193"/>
          <p:cNvSpPr txBox="1"/>
          <p:nvPr/>
        </p:nvSpPr>
        <p:spPr>
          <a:xfrm>
            <a:off x="1520530" y="257320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5" name="文本框 194"/>
          <p:cNvSpPr txBox="1"/>
          <p:nvPr/>
        </p:nvSpPr>
        <p:spPr>
          <a:xfrm>
            <a:off x="2537213" y="4701425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6" name="文本框 195"/>
          <p:cNvSpPr txBox="1"/>
          <p:nvPr/>
        </p:nvSpPr>
        <p:spPr>
          <a:xfrm>
            <a:off x="4637987" y="4705139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7" name="文本框 196"/>
          <p:cNvSpPr txBox="1"/>
          <p:nvPr/>
        </p:nvSpPr>
        <p:spPr>
          <a:xfrm>
            <a:off x="8309571" y="319968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8" name="文本框 197"/>
          <p:cNvSpPr txBox="1"/>
          <p:nvPr/>
        </p:nvSpPr>
        <p:spPr>
          <a:xfrm>
            <a:off x="10143319" y="3189370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9" name="文本框 198"/>
          <p:cNvSpPr txBox="1"/>
          <p:nvPr/>
        </p:nvSpPr>
        <p:spPr>
          <a:xfrm>
            <a:off x="7049295" y="252717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200" name="文本框 199"/>
          <p:cNvSpPr txBox="1"/>
          <p:nvPr/>
        </p:nvSpPr>
        <p:spPr>
          <a:xfrm>
            <a:off x="4644432" y="381902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1" name="文本框 200"/>
          <p:cNvSpPr txBox="1"/>
          <p:nvPr/>
        </p:nvSpPr>
        <p:spPr>
          <a:xfrm>
            <a:off x="3384724" y="4167068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2" name="文本框 201"/>
          <p:cNvSpPr txBox="1"/>
          <p:nvPr/>
        </p:nvSpPr>
        <p:spPr>
          <a:xfrm>
            <a:off x="6347835" y="411919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3" name="文本框 202"/>
          <p:cNvSpPr txBox="1"/>
          <p:nvPr/>
        </p:nvSpPr>
        <p:spPr>
          <a:xfrm>
            <a:off x="8998098" y="2524203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05" name="直接连接符 204"/>
          <p:cNvCxnSpPr>
            <a:endCxn id="113" idx="3"/>
          </p:cNvCxnSpPr>
          <p:nvPr/>
        </p:nvCxnSpPr>
        <p:spPr>
          <a:xfrm flipH="1">
            <a:off x="11024630" y="2871530"/>
            <a:ext cx="106134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文本框 206"/>
          <p:cNvSpPr txBox="1"/>
          <p:nvPr/>
        </p:nvSpPr>
        <p:spPr>
          <a:xfrm>
            <a:off x="11219021" y="261894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8" name="文本框 207"/>
          <p:cNvSpPr txBox="1"/>
          <p:nvPr/>
        </p:nvSpPr>
        <p:spPr>
          <a:xfrm>
            <a:off x="900693" y="220535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10" name="直接连接符 209"/>
          <p:cNvCxnSpPr/>
          <p:nvPr/>
        </p:nvCxnSpPr>
        <p:spPr>
          <a:xfrm flipV="1">
            <a:off x="794926" y="1361661"/>
            <a:ext cx="0" cy="11514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直接箭头连接符 216"/>
          <p:cNvCxnSpPr/>
          <p:nvPr/>
        </p:nvCxnSpPr>
        <p:spPr>
          <a:xfrm>
            <a:off x="809553" y="1361661"/>
            <a:ext cx="140164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矩形 221"/>
          <p:cNvSpPr/>
          <p:nvPr/>
        </p:nvSpPr>
        <p:spPr>
          <a:xfrm>
            <a:off x="2225823" y="1170032"/>
            <a:ext cx="769536" cy="36508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结束</a:t>
            </a:r>
          </a:p>
        </p:txBody>
      </p:sp>
    </p:spTree>
    <p:extLst>
      <p:ext uri="{BB962C8B-B14F-4D97-AF65-F5344CB8AC3E}">
        <p14:creationId xmlns:p14="http://schemas.microsoft.com/office/powerpoint/2010/main" val="1029167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64</TotalTime>
  <Words>297</Words>
  <Application>Microsoft Office PowerPoint</Application>
  <PresentationFormat>宽屏</PresentationFormat>
  <Paragraphs>167</Paragraphs>
  <Slides>3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5" baseType="lpstr">
      <vt:lpstr>等线</vt:lpstr>
      <vt:lpstr>等线 Light</vt:lpstr>
      <vt:lpstr>Arial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suheshibo@163.com</dc:creator>
  <cp:lastModifiedBy>csuheshibo@163.com</cp:lastModifiedBy>
  <cp:revision>85</cp:revision>
  <dcterms:created xsi:type="dcterms:W3CDTF">2019-10-14T03:56:44Z</dcterms:created>
  <dcterms:modified xsi:type="dcterms:W3CDTF">2019-12-22T06:59:56Z</dcterms:modified>
</cp:coreProperties>
</file>